
<file path=[Content_Types].xml><?xml version="1.0" encoding="utf-8"?>
<Types xmlns="http://schemas.openxmlformats.org/package/2006/content-types">
  <Default Extension="png" ContentType="image/png"/>
  <Default Extension="bin" ContentType="application/vnd.openxmlformats-officedocument.oleObject"/>
  <Default Extension="m4a" ContentType="audio/mp4"/>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1.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2.xml" ContentType="application/vnd.openxmlformats-officedocument.presentationml.tags+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ags/tag3.xml" ContentType="application/vnd.openxmlformats-officedocument.presentationml.tags+xml"/>
  <Override PartName="/ppt/notesSlides/notesSlide20.xml" ContentType="application/vnd.openxmlformats-officedocument.presentationml.notesSlide+xml"/>
  <Override PartName="/ppt/tags/tag4.xml" ContentType="application/vnd.openxmlformats-officedocument.presentationml.tags+xml"/>
  <Override PartName="/ppt/notesSlides/notesSlide21.xml" ContentType="application/vnd.openxmlformats-officedocument.presentationml.notesSlide+xml"/>
  <Override PartName="/ppt/tags/tag5.xml" ContentType="application/vnd.openxmlformats-officedocument.presentationml.tags+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tags/tag6.xml" ContentType="application/vnd.openxmlformats-officedocument.presentationml.tags+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0"/>
  </p:notesMasterIdLst>
  <p:handoutMasterIdLst>
    <p:handoutMasterId r:id="rId31"/>
  </p:handoutMasterIdLst>
  <p:sldIdLst>
    <p:sldId id="647" r:id="rId2"/>
    <p:sldId id="512" r:id="rId3"/>
    <p:sldId id="743" r:id="rId4"/>
    <p:sldId id="752" r:id="rId5"/>
    <p:sldId id="659" r:id="rId6"/>
    <p:sldId id="732" r:id="rId7"/>
    <p:sldId id="754" r:id="rId8"/>
    <p:sldId id="755" r:id="rId9"/>
    <p:sldId id="719" r:id="rId10"/>
    <p:sldId id="718" r:id="rId11"/>
    <p:sldId id="711" r:id="rId12"/>
    <p:sldId id="712" r:id="rId13"/>
    <p:sldId id="721" r:id="rId14"/>
    <p:sldId id="722" r:id="rId15"/>
    <p:sldId id="737" r:id="rId16"/>
    <p:sldId id="738" r:id="rId17"/>
    <p:sldId id="756" r:id="rId18"/>
    <p:sldId id="723" r:id="rId19"/>
    <p:sldId id="716" r:id="rId20"/>
    <p:sldId id="728" r:id="rId21"/>
    <p:sldId id="727" r:id="rId22"/>
    <p:sldId id="588" r:id="rId23"/>
    <p:sldId id="376" r:id="rId24"/>
    <p:sldId id="574" r:id="rId25"/>
    <p:sldId id="404" r:id="rId26"/>
    <p:sldId id="662" r:id="rId27"/>
    <p:sldId id="661" r:id="rId28"/>
    <p:sldId id="757" r:id="rId29"/>
  </p:sldIdLst>
  <p:sldSz cx="9144000" cy="6858000" type="screen4x3"/>
  <p:notesSz cx="7099300" cy="10234613"/>
  <p:defaultTextStyle>
    <a:defPPr>
      <a:defRPr lang="de-DE"/>
    </a:defPPr>
    <a:lvl1pPr algn="l" rtl="0" fontAlgn="base">
      <a:spcBef>
        <a:spcPct val="0"/>
      </a:spcBef>
      <a:spcAft>
        <a:spcPct val="0"/>
      </a:spcAft>
      <a:defRPr sz="1200"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sz="1200"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sz="1200"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sz="1200"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Arial" panose="020B0604020202020204" pitchFamily="34" charset="0"/>
        <a:ea typeface="+mn-ea"/>
        <a:cs typeface="+mn-cs"/>
      </a:defRPr>
    </a:lvl6pPr>
    <a:lvl7pPr marL="2743200" algn="l" defTabSz="914400" rtl="0" eaLnBrk="1" latinLnBrk="0" hangingPunct="1">
      <a:defRPr sz="1200" kern="1200">
        <a:solidFill>
          <a:schemeClr val="tx1"/>
        </a:solidFill>
        <a:latin typeface="Arial" panose="020B0604020202020204" pitchFamily="34" charset="0"/>
        <a:ea typeface="+mn-ea"/>
        <a:cs typeface="+mn-cs"/>
      </a:defRPr>
    </a:lvl7pPr>
    <a:lvl8pPr marL="3200400" algn="l" defTabSz="914400" rtl="0" eaLnBrk="1" latinLnBrk="0" hangingPunct="1">
      <a:defRPr sz="1200" kern="1200">
        <a:solidFill>
          <a:schemeClr val="tx1"/>
        </a:solidFill>
        <a:latin typeface="Arial" panose="020B0604020202020204" pitchFamily="34" charset="0"/>
        <a:ea typeface="+mn-ea"/>
        <a:cs typeface="+mn-cs"/>
      </a:defRPr>
    </a:lvl8pPr>
    <a:lvl9pPr marL="3657600" algn="l" defTabSz="914400" rtl="0" eaLnBrk="1" latinLnBrk="0" hangingPunct="1">
      <a:defRPr sz="1200"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FFFFFF"/>
    <a:srgbClr val="FFFFCC"/>
    <a:srgbClr val="CCFFFF"/>
    <a:srgbClr val="3333CC"/>
    <a:srgbClr val="CC0000"/>
    <a:srgbClr val="FF9999"/>
    <a:srgbClr val="DDDD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20801" autoAdjust="0"/>
    <p:restoredTop sz="81295" autoAdjust="0"/>
  </p:normalViewPr>
  <p:slideViewPr>
    <p:cSldViewPr>
      <p:cViewPr varScale="1">
        <p:scale>
          <a:sx n="93" d="100"/>
          <a:sy n="93" d="100"/>
        </p:scale>
        <p:origin x="1746" y="11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p:scale>
          <a:sx n="150" d="100"/>
          <a:sy n="150" d="100"/>
        </p:scale>
        <p:origin x="-228" y="4104"/>
      </p:cViewPr>
      <p:guideLst>
        <p:guide orient="horz" pos="3224"/>
        <p:guide pos="2236"/>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35"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5.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81634"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5070" tIns="47535" rIns="95070" bIns="47535" numCol="1" anchor="t" anchorCtr="0" compatLnSpc="1">
            <a:prstTxWarp prst="textNoShape">
              <a:avLst/>
            </a:prstTxWarp>
          </a:bodyPr>
          <a:lstStyle>
            <a:lvl1pPr defTabSz="950913">
              <a:defRPr>
                <a:latin typeface="Arial" charset="0"/>
              </a:defRPr>
            </a:lvl1pPr>
          </a:lstStyle>
          <a:p>
            <a:pPr>
              <a:defRPr/>
            </a:pPr>
            <a:endParaRPr lang="de-DE"/>
          </a:p>
        </p:txBody>
      </p:sp>
      <p:sp>
        <p:nvSpPr>
          <p:cNvPr id="581635" name="Rectangle 3"/>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5070" tIns="47535" rIns="95070" bIns="47535" numCol="1" anchor="t" anchorCtr="0" compatLnSpc="1">
            <a:prstTxWarp prst="textNoShape">
              <a:avLst/>
            </a:prstTxWarp>
          </a:bodyPr>
          <a:lstStyle>
            <a:lvl1pPr algn="r" defTabSz="950913">
              <a:defRPr>
                <a:latin typeface="Arial" charset="0"/>
              </a:defRPr>
            </a:lvl1pPr>
          </a:lstStyle>
          <a:p>
            <a:pPr>
              <a:defRPr/>
            </a:pPr>
            <a:endParaRPr lang="de-DE"/>
          </a:p>
        </p:txBody>
      </p:sp>
      <p:sp>
        <p:nvSpPr>
          <p:cNvPr id="581636" name="Rectangle 4"/>
          <p:cNvSpPr>
            <a:spLocks noGrp="1" noChangeArrowheads="1"/>
          </p:cNvSpPr>
          <p:nvPr>
            <p:ph type="ftr" sz="quarter" idx="2"/>
          </p:nvPr>
        </p:nvSpPr>
        <p:spPr bwMode="auto">
          <a:xfrm>
            <a:off x="0" y="9721850"/>
            <a:ext cx="3076575" cy="511175"/>
          </a:xfrm>
          <a:prstGeom prst="rect">
            <a:avLst/>
          </a:prstGeom>
          <a:noFill/>
          <a:ln w="9525">
            <a:noFill/>
            <a:miter lim="800000"/>
            <a:headEnd/>
            <a:tailEnd/>
          </a:ln>
          <a:effectLst/>
        </p:spPr>
        <p:txBody>
          <a:bodyPr vert="horz" wrap="square" lIns="95070" tIns="47535" rIns="95070" bIns="47535" numCol="1" anchor="b" anchorCtr="0" compatLnSpc="1">
            <a:prstTxWarp prst="textNoShape">
              <a:avLst/>
            </a:prstTxWarp>
          </a:bodyPr>
          <a:lstStyle>
            <a:lvl1pPr defTabSz="950913">
              <a:defRPr>
                <a:latin typeface="Arial" charset="0"/>
              </a:defRPr>
            </a:lvl1pPr>
          </a:lstStyle>
          <a:p>
            <a:pPr>
              <a:defRPr/>
            </a:pPr>
            <a:endParaRPr lang="de-DE"/>
          </a:p>
        </p:txBody>
      </p:sp>
      <p:sp>
        <p:nvSpPr>
          <p:cNvPr id="581637" name="Rectangle 5"/>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5070" tIns="47535" rIns="95070" bIns="47535" numCol="1" anchor="b" anchorCtr="0" compatLnSpc="1">
            <a:prstTxWarp prst="textNoShape">
              <a:avLst/>
            </a:prstTxWarp>
          </a:bodyPr>
          <a:lstStyle>
            <a:lvl1pPr algn="r" defTabSz="950913">
              <a:defRPr/>
            </a:lvl1pPr>
          </a:lstStyle>
          <a:p>
            <a:fld id="{D061AFF2-269D-4BB2-85DC-91B4F53EF2FC}" type="slidenum">
              <a:rPr lang="de-DE" altLang="en-US"/>
              <a:pPr/>
              <a:t>‹Nr.›</a:t>
            </a:fld>
            <a:endParaRPr lang="de-DE"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3074988" cy="511175"/>
          </a:xfrm>
          <a:prstGeom prst="rect">
            <a:avLst/>
          </a:prstGeom>
          <a:noFill/>
          <a:ln w="9525">
            <a:noFill/>
            <a:miter lim="800000"/>
            <a:headEnd/>
            <a:tailEnd/>
          </a:ln>
          <a:effectLst/>
        </p:spPr>
        <p:txBody>
          <a:bodyPr vert="horz" wrap="square" lIns="95555" tIns="47777" rIns="95555" bIns="47777" numCol="1" anchor="t" anchorCtr="0" compatLnSpc="1">
            <a:prstTxWarp prst="textNoShape">
              <a:avLst/>
            </a:prstTxWarp>
          </a:bodyPr>
          <a:lstStyle>
            <a:lvl1pPr defTabSz="955675">
              <a:defRPr>
                <a:latin typeface="Arial" charset="0"/>
              </a:defRPr>
            </a:lvl1pPr>
          </a:lstStyle>
          <a:p>
            <a:pPr>
              <a:defRPr/>
            </a:pPr>
            <a:endParaRPr lang="de-DE"/>
          </a:p>
        </p:txBody>
      </p:sp>
      <p:sp>
        <p:nvSpPr>
          <p:cNvPr id="4099" name="Rectangle 3"/>
          <p:cNvSpPr>
            <a:spLocks noGrp="1" noChangeArrowheads="1"/>
          </p:cNvSpPr>
          <p:nvPr>
            <p:ph type="dt" idx="1"/>
          </p:nvPr>
        </p:nvSpPr>
        <p:spPr bwMode="auto">
          <a:xfrm>
            <a:off x="4022725" y="0"/>
            <a:ext cx="3074988" cy="511175"/>
          </a:xfrm>
          <a:prstGeom prst="rect">
            <a:avLst/>
          </a:prstGeom>
          <a:noFill/>
          <a:ln w="9525">
            <a:noFill/>
            <a:miter lim="800000"/>
            <a:headEnd/>
            <a:tailEnd/>
          </a:ln>
          <a:effectLst/>
        </p:spPr>
        <p:txBody>
          <a:bodyPr vert="horz" wrap="square" lIns="95555" tIns="47777" rIns="95555" bIns="47777" numCol="1" anchor="t" anchorCtr="0" compatLnSpc="1">
            <a:prstTxWarp prst="textNoShape">
              <a:avLst/>
            </a:prstTxWarp>
          </a:bodyPr>
          <a:lstStyle>
            <a:lvl1pPr algn="r" defTabSz="955675">
              <a:defRPr>
                <a:latin typeface="Arial" charset="0"/>
              </a:defRPr>
            </a:lvl1pPr>
          </a:lstStyle>
          <a:p>
            <a:pPr>
              <a:defRPr/>
            </a:pPr>
            <a:endParaRPr lang="de-DE"/>
          </a:p>
        </p:txBody>
      </p:sp>
      <p:sp>
        <p:nvSpPr>
          <p:cNvPr id="41988" name="Rectangle 4"/>
          <p:cNvSpPr>
            <a:spLocks noRot="1" noChangeArrowheads="1" noTextEdit="1"/>
          </p:cNvSpPr>
          <p:nvPr>
            <p:ph type="sldImg" idx="2"/>
          </p:nvPr>
        </p:nvSpPr>
        <p:spPr bwMode="auto">
          <a:xfrm>
            <a:off x="992188" y="768350"/>
            <a:ext cx="5116512"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p:cNvSpPr>
            <a:spLocks noGrp="1" noChangeArrowheads="1"/>
          </p:cNvSpPr>
          <p:nvPr>
            <p:ph type="body" sz="quarter" idx="3"/>
          </p:nvPr>
        </p:nvSpPr>
        <p:spPr bwMode="auto">
          <a:xfrm>
            <a:off x="709613" y="4862513"/>
            <a:ext cx="5680075" cy="4603750"/>
          </a:xfrm>
          <a:prstGeom prst="rect">
            <a:avLst/>
          </a:prstGeom>
          <a:noFill/>
          <a:ln w="9525">
            <a:noFill/>
            <a:miter lim="800000"/>
            <a:headEnd/>
            <a:tailEnd/>
          </a:ln>
          <a:effectLst/>
        </p:spPr>
        <p:txBody>
          <a:bodyPr vert="horz" wrap="square" lIns="95555" tIns="47777" rIns="95555" bIns="47777" numCol="1" anchor="t" anchorCtr="0" compatLnSpc="1">
            <a:prstTxWarp prst="textNoShape">
              <a:avLst/>
            </a:prstTxWarp>
          </a:bodyPr>
          <a:lstStyle/>
          <a:p>
            <a:pPr lvl="0"/>
            <a:r>
              <a:rPr lang="de-DE" noProof="0" smtClean="0"/>
              <a:t>Textmasterformate durch Klicken bearbeiten</a:t>
            </a:r>
          </a:p>
          <a:p>
            <a:pPr lvl="1"/>
            <a:r>
              <a:rPr lang="de-DE" noProof="0" smtClean="0"/>
              <a:t>Zweite Ebene</a:t>
            </a:r>
          </a:p>
          <a:p>
            <a:pPr lvl="2"/>
            <a:r>
              <a:rPr lang="de-DE" noProof="0" smtClean="0"/>
              <a:t>Dritte Ebene</a:t>
            </a:r>
          </a:p>
          <a:p>
            <a:pPr lvl="3"/>
            <a:r>
              <a:rPr lang="de-DE" noProof="0" smtClean="0"/>
              <a:t>Vierte Ebene</a:t>
            </a:r>
          </a:p>
          <a:p>
            <a:pPr lvl="4"/>
            <a:r>
              <a:rPr lang="de-DE" noProof="0" smtClean="0"/>
              <a:t>Fünfte Ebene</a:t>
            </a:r>
          </a:p>
        </p:txBody>
      </p:sp>
      <p:sp>
        <p:nvSpPr>
          <p:cNvPr id="4102" name="Rectangle 6"/>
          <p:cNvSpPr>
            <a:spLocks noGrp="1" noChangeArrowheads="1"/>
          </p:cNvSpPr>
          <p:nvPr>
            <p:ph type="ftr" sz="quarter" idx="4"/>
          </p:nvPr>
        </p:nvSpPr>
        <p:spPr bwMode="auto">
          <a:xfrm>
            <a:off x="0" y="9721850"/>
            <a:ext cx="3074988" cy="511175"/>
          </a:xfrm>
          <a:prstGeom prst="rect">
            <a:avLst/>
          </a:prstGeom>
          <a:noFill/>
          <a:ln w="9525">
            <a:noFill/>
            <a:miter lim="800000"/>
            <a:headEnd/>
            <a:tailEnd/>
          </a:ln>
          <a:effectLst/>
        </p:spPr>
        <p:txBody>
          <a:bodyPr vert="horz" wrap="square" lIns="95555" tIns="47777" rIns="95555" bIns="47777" numCol="1" anchor="b" anchorCtr="0" compatLnSpc="1">
            <a:prstTxWarp prst="textNoShape">
              <a:avLst/>
            </a:prstTxWarp>
          </a:bodyPr>
          <a:lstStyle>
            <a:lvl1pPr defTabSz="955675">
              <a:defRPr>
                <a:latin typeface="Arial" charset="0"/>
              </a:defRPr>
            </a:lvl1pPr>
          </a:lstStyle>
          <a:p>
            <a:pPr>
              <a:defRPr/>
            </a:pPr>
            <a:endParaRPr lang="de-DE"/>
          </a:p>
        </p:txBody>
      </p:sp>
      <p:sp>
        <p:nvSpPr>
          <p:cNvPr id="4103" name="Rectangle 7"/>
          <p:cNvSpPr>
            <a:spLocks noGrp="1" noChangeArrowheads="1"/>
          </p:cNvSpPr>
          <p:nvPr>
            <p:ph type="sldNum" sz="quarter" idx="5"/>
          </p:nvPr>
        </p:nvSpPr>
        <p:spPr bwMode="auto">
          <a:xfrm>
            <a:off x="4022725" y="9721850"/>
            <a:ext cx="3074988" cy="511175"/>
          </a:xfrm>
          <a:prstGeom prst="rect">
            <a:avLst/>
          </a:prstGeom>
          <a:noFill/>
          <a:ln w="9525">
            <a:noFill/>
            <a:miter lim="800000"/>
            <a:headEnd/>
            <a:tailEnd/>
          </a:ln>
          <a:effectLst/>
        </p:spPr>
        <p:txBody>
          <a:bodyPr vert="horz" wrap="square" lIns="95555" tIns="47777" rIns="95555" bIns="47777" numCol="1" anchor="b" anchorCtr="0" compatLnSpc="1">
            <a:prstTxWarp prst="textNoShape">
              <a:avLst/>
            </a:prstTxWarp>
          </a:bodyPr>
          <a:lstStyle>
            <a:lvl1pPr algn="r" defTabSz="955675">
              <a:defRPr/>
            </a:lvl1pPr>
          </a:lstStyle>
          <a:p>
            <a:fld id="{CA9AC4BA-9F5E-4846-A132-19DF89FC81B8}" type="slidenum">
              <a:rPr lang="de-DE" altLang="en-US"/>
              <a:pPr/>
              <a:t>‹Nr.›</a:t>
            </a:fld>
            <a:endParaRPr lang="de-DE"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8" Type="http://schemas.openxmlformats.org/officeDocument/2006/relationships/hyperlink" Target="http://en.wikipedia.org/wiki/Field-effect_transistor" TargetMode="External"/><Relationship Id="rId13" Type="http://schemas.openxmlformats.org/officeDocument/2006/relationships/hyperlink" Target="http://en.wikipedia.org/wiki/Hybrid_car" TargetMode="External"/><Relationship Id="rId3" Type="http://schemas.openxmlformats.org/officeDocument/2006/relationships/hyperlink" Target="http://en.wikipedia.org/wiki/Solid_state" TargetMode="External"/><Relationship Id="rId7" Type="http://schemas.openxmlformats.org/officeDocument/2006/relationships/hyperlink" Target="http://en.wikipedia.org/wiki/BJT" TargetMode="External"/><Relationship Id="rId12" Type="http://schemas.openxmlformats.org/officeDocument/2006/relationships/hyperlink" Target="http://en.wikipedia.org/wiki/Electric_vehicle" TargetMode="External"/><Relationship Id="rId17" Type="http://schemas.openxmlformats.org/officeDocument/2006/relationships/hyperlink" Target="http://en.wikipedia.org/wiki/IGBT_transistor" TargetMode="External"/><Relationship Id="rId2" Type="http://schemas.openxmlformats.org/officeDocument/2006/relationships/slide" Target="../slides/slide18.xml"/><Relationship Id="rId16" Type="http://schemas.openxmlformats.org/officeDocument/2006/relationships/hyperlink" Target="http://en.wikipedia.org/wiki/Inverter" TargetMode="External"/><Relationship Id="rId1" Type="http://schemas.openxmlformats.org/officeDocument/2006/relationships/notesMaster" Target="../notesMasters/notesMaster1.xml"/><Relationship Id="rId6" Type="http://schemas.openxmlformats.org/officeDocument/2006/relationships/hyperlink" Target="http://en.wikipedia.org/wiki/Switch" TargetMode="External"/><Relationship Id="rId11" Type="http://schemas.openxmlformats.org/officeDocument/2006/relationships/hyperlink" Target="http://en.wikipedia.org/wiki/FET" TargetMode="External"/><Relationship Id="rId5" Type="http://schemas.openxmlformats.org/officeDocument/2006/relationships/hyperlink" Target="http://en.wikipedia.org/wiki/Electronic_amplifier" TargetMode="External"/><Relationship Id="rId15" Type="http://schemas.openxmlformats.org/officeDocument/2006/relationships/hyperlink" Target="http://en.wikipedia.org/wiki/Prius" TargetMode="External"/><Relationship Id="rId10" Type="http://schemas.openxmlformats.org/officeDocument/2006/relationships/hyperlink" Target="http://en.wikipedia.org/wiki/Bipolar_junction_transistor" TargetMode="External"/><Relationship Id="rId4" Type="http://schemas.openxmlformats.org/officeDocument/2006/relationships/hyperlink" Target="http://en.wikipedia.org/wiki/Semiconductor_device" TargetMode="External"/><Relationship Id="rId9" Type="http://schemas.openxmlformats.org/officeDocument/2006/relationships/hyperlink" Target="http://en.wikipedia.org/wiki/MOSFET" TargetMode="External"/><Relationship Id="rId14" Type="http://schemas.openxmlformats.org/officeDocument/2006/relationships/hyperlink" Target="http://en.wikipedia.org/wiki/Toyota" TargetMode="Externa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675" eaLnBrk="0" hangingPunct="0">
              <a:spcBef>
                <a:spcPct val="30000"/>
              </a:spcBef>
              <a:defRPr sz="1200">
                <a:solidFill>
                  <a:schemeClr val="tx1"/>
                </a:solidFill>
                <a:latin typeface="Arial" panose="020B0604020202020204" pitchFamily="34" charset="0"/>
              </a:defRPr>
            </a:lvl1pPr>
            <a:lvl2pPr marL="742950" indent="-285750" defTabSz="955675" eaLnBrk="0" hangingPunct="0">
              <a:spcBef>
                <a:spcPct val="30000"/>
              </a:spcBef>
              <a:defRPr sz="1200">
                <a:solidFill>
                  <a:schemeClr val="tx1"/>
                </a:solidFill>
                <a:latin typeface="Arial" panose="020B0604020202020204" pitchFamily="34" charset="0"/>
              </a:defRPr>
            </a:lvl2pPr>
            <a:lvl3pPr marL="1143000" indent="-228600" defTabSz="955675" eaLnBrk="0" hangingPunct="0">
              <a:spcBef>
                <a:spcPct val="30000"/>
              </a:spcBef>
              <a:defRPr sz="1200">
                <a:solidFill>
                  <a:schemeClr val="tx1"/>
                </a:solidFill>
                <a:latin typeface="Arial" panose="020B0604020202020204" pitchFamily="34" charset="0"/>
              </a:defRPr>
            </a:lvl3pPr>
            <a:lvl4pPr marL="1600200" indent="-228600" defTabSz="955675" eaLnBrk="0" hangingPunct="0">
              <a:spcBef>
                <a:spcPct val="30000"/>
              </a:spcBef>
              <a:defRPr sz="1200">
                <a:solidFill>
                  <a:schemeClr val="tx1"/>
                </a:solidFill>
                <a:latin typeface="Arial" panose="020B0604020202020204" pitchFamily="34" charset="0"/>
              </a:defRPr>
            </a:lvl4pPr>
            <a:lvl5pPr marL="2057400" indent="-228600" defTabSz="955675" eaLnBrk="0" hangingPunct="0">
              <a:spcBef>
                <a:spcPct val="30000"/>
              </a:spcBef>
              <a:defRPr sz="1200">
                <a:solidFill>
                  <a:schemeClr val="tx1"/>
                </a:solidFill>
                <a:latin typeface="Arial" panose="020B0604020202020204" pitchFamily="34" charset="0"/>
              </a:defRPr>
            </a:lvl5pPr>
            <a:lvl6pPr marL="2514600" indent="-228600" defTabSz="955675"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55675"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55675"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55675" eaLnBrk="0" fontAlgn="base" hangingPunct="0">
              <a:spcBef>
                <a:spcPct val="30000"/>
              </a:spcBef>
              <a:spcAft>
                <a:spcPct val="0"/>
              </a:spcAft>
              <a:defRPr sz="1200">
                <a:solidFill>
                  <a:schemeClr val="tx1"/>
                </a:solidFill>
                <a:latin typeface="Arial" panose="020B0604020202020204" pitchFamily="34" charset="0"/>
              </a:defRPr>
            </a:lvl9pPr>
          </a:lstStyle>
          <a:p>
            <a:pPr eaLnBrk="1" hangingPunct="1">
              <a:spcBef>
                <a:spcPct val="0"/>
              </a:spcBef>
            </a:pPr>
            <a:fld id="{6A1EB18F-0B64-41DD-8823-B7ABF1F79143}" type="slidenum">
              <a:rPr lang="de-DE" altLang="en-US"/>
              <a:pPr eaLnBrk="1" hangingPunct="1">
                <a:spcBef>
                  <a:spcPct val="0"/>
                </a:spcBef>
              </a:pPr>
              <a:t>1</a:t>
            </a:fld>
            <a:endParaRPr lang="de-DE" altLang="en-US"/>
          </a:p>
        </p:txBody>
      </p:sp>
      <p:sp>
        <p:nvSpPr>
          <p:cNvPr id="43011" name="Rectangle 2"/>
          <p:cNvSpPr>
            <a:spLocks noRot="1" noChangeArrowheads="1" noTextEdit="1"/>
          </p:cNvSpPr>
          <p:nvPr>
            <p:ph type="sldImg"/>
          </p:nvPr>
        </p:nvSpPr>
        <p:spPr>
          <a:ln/>
        </p:spPr>
      </p:sp>
      <p:sp>
        <p:nvSpPr>
          <p:cNvPr id="430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675" eaLnBrk="0" hangingPunct="0">
              <a:spcBef>
                <a:spcPct val="30000"/>
              </a:spcBef>
              <a:defRPr sz="1200">
                <a:solidFill>
                  <a:schemeClr val="tx1"/>
                </a:solidFill>
                <a:latin typeface="Arial" panose="020B0604020202020204" pitchFamily="34" charset="0"/>
              </a:defRPr>
            </a:lvl1pPr>
            <a:lvl2pPr marL="742950" indent="-285750" defTabSz="955675" eaLnBrk="0" hangingPunct="0">
              <a:spcBef>
                <a:spcPct val="30000"/>
              </a:spcBef>
              <a:defRPr sz="1200">
                <a:solidFill>
                  <a:schemeClr val="tx1"/>
                </a:solidFill>
                <a:latin typeface="Arial" panose="020B0604020202020204" pitchFamily="34" charset="0"/>
              </a:defRPr>
            </a:lvl2pPr>
            <a:lvl3pPr marL="1143000" indent="-228600" defTabSz="955675" eaLnBrk="0" hangingPunct="0">
              <a:spcBef>
                <a:spcPct val="30000"/>
              </a:spcBef>
              <a:defRPr sz="1200">
                <a:solidFill>
                  <a:schemeClr val="tx1"/>
                </a:solidFill>
                <a:latin typeface="Arial" panose="020B0604020202020204" pitchFamily="34" charset="0"/>
              </a:defRPr>
            </a:lvl3pPr>
            <a:lvl4pPr marL="1600200" indent="-228600" defTabSz="955675" eaLnBrk="0" hangingPunct="0">
              <a:spcBef>
                <a:spcPct val="30000"/>
              </a:spcBef>
              <a:defRPr sz="1200">
                <a:solidFill>
                  <a:schemeClr val="tx1"/>
                </a:solidFill>
                <a:latin typeface="Arial" panose="020B0604020202020204" pitchFamily="34" charset="0"/>
              </a:defRPr>
            </a:lvl4pPr>
            <a:lvl5pPr marL="2057400" indent="-228600" defTabSz="955675" eaLnBrk="0" hangingPunct="0">
              <a:spcBef>
                <a:spcPct val="30000"/>
              </a:spcBef>
              <a:defRPr sz="1200">
                <a:solidFill>
                  <a:schemeClr val="tx1"/>
                </a:solidFill>
                <a:latin typeface="Arial" panose="020B0604020202020204" pitchFamily="34" charset="0"/>
              </a:defRPr>
            </a:lvl5pPr>
            <a:lvl6pPr marL="2514600" indent="-228600" defTabSz="955675"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55675"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55675"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55675" eaLnBrk="0" fontAlgn="base" hangingPunct="0">
              <a:spcBef>
                <a:spcPct val="30000"/>
              </a:spcBef>
              <a:spcAft>
                <a:spcPct val="0"/>
              </a:spcAft>
              <a:defRPr sz="1200">
                <a:solidFill>
                  <a:schemeClr val="tx1"/>
                </a:solidFill>
                <a:latin typeface="Arial" panose="020B0604020202020204" pitchFamily="34" charset="0"/>
              </a:defRPr>
            </a:lvl9pPr>
          </a:lstStyle>
          <a:p>
            <a:pPr eaLnBrk="1" hangingPunct="1">
              <a:spcBef>
                <a:spcPct val="0"/>
              </a:spcBef>
            </a:pPr>
            <a:fld id="{2D4F0BBC-4119-4F39-B58B-92FF4CDC2C15}" type="slidenum">
              <a:rPr lang="de-DE" altLang="en-US"/>
              <a:pPr eaLnBrk="1" hangingPunct="1">
                <a:spcBef>
                  <a:spcPct val="0"/>
                </a:spcBef>
              </a:pPr>
              <a:t>10</a:t>
            </a:fld>
            <a:endParaRPr lang="de-DE" altLang="en-US"/>
          </a:p>
        </p:txBody>
      </p:sp>
      <p:sp>
        <p:nvSpPr>
          <p:cNvPr id="59395" name="Rectangle 2"/>
          <p:cNvSpPr>
            <a:spLocks noRot="1" noChangeArrowheads="1" noTextEdit="1"/>
          </p:cNvSpPr>
          <p:nvPr>
            <p:ph type="sldImg"/>
          </p:nvPr>
        </p:nvSpPr>
        <p:spPr>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675" eaLnBrk="0" hangingPunct="0">
              <a:spcBef>
                <a:spcPct val="30000"/>
              </a:spcBef>
              <a:defRPr sz="1200">
                <a:solidFill>
                  <a:schemeClr val="tx1"/>
                </a:solidFill>
                <a:latin typeface="Arial" panose="020B0604020202020204" pitchFamily="34" charset="0"/>
              </a:defRPr>
            </a:lvl1pPr>
            <a:lvl2pPr marL="742950" indent="-285750" defTabSz="955675" eaLnBrk="0" hangingPunct="0">
              <a:spcBef>
                <a:spcPct val="30000"/>
              </a:spcBef>
              <a:defRPr sz="1200">
                <a:solidFill>
                  <a:schemeClr val="tx1"/>
                </a:solidFill>
                <a:latin typeface="Arial" panose="020B0604020202020204" pitchFamily="34" charset="0"/>
              </a:defRPr>
            </a:lvl2pPr>
            <a:lvl3pPr marL="1143000" indent="-228600" defTabSz="955675" eaLnBrk="0" hangingPunct="0">
              <a:spcBef>
                <a:spcPct val="30000"/>
              </a:spcBef>
              <a:defRPr sz="1200">
                <a:solidFill>
                  <a:schemeClr val="tx1"/>
                </a:solidFill>
                <a:latin typeface="Arial" panose="020B0604020202020204" pitchFamily="34" charset="0"/>
              </a:defRPr>
            </a:lvl3pPr>
            <a:lvl4pPr marL="1600200" indent="-228600" defTabSz="955675" eaLnBrk="0" hangingPunct="0">
              <a:spcBef>
                <a:spcPct val="30000"/>
              </a:spcBef>
              <a:defRPr sz="1200">
                <a:solidFill>
                  <a:schemeClr val="tx1"/>
                </a:solidFill>
                <a:latin typeface="Arial" panose="020B0604020202020204" pitchFamily="34" charset="0"/>
              </a:defRPr>
            </a:lvl4pPr>
            <a:lvl5pPr marL="2057400" indent="-228600" defTabSz="955675" eaLnBrk="0" hangingPunct="0">
              <a:spcBef>
                <a:spcPct val="30000"/>
              </a:spcBef>
              <a:defRPr sz="1200">
                <a:solidFill>
                  <a:schemeClr val="tx1"/>
                </a:solidFill>
                <a:latin typeface="Arial" panose="020B0604020202020204" pitchFamily="34" charset="0"/>
              </a:defRPr>
            </a:lvl5pPr>
            <a:lvl6pPr marL="2514600" indent="-228600" defTabSz="955675"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55675"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55675"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55675" eaLnBrk="0" fontAlgn="base" hangingPunct="0">
              <a:spcBef>
                <a:spcPct val="30000"/>
              </a:spcBef>
              <a:spcAft>
                <a:spcPct val="0"/>
              </a:spcAft>
              <a:defRPr sz="1200">
                <a:solidFill>
                  <a:schemeClr val="tx1"/>
                </a:solidFill>
                <a:latin typeface="Arial" panose="020B0604020202020204" pitchFamily="34" charset="0"/>
              </a:defRPr>
            </a:lvl9pPr>
          </a:lstStyle>
          <a:p>
            <a:pPr eaLnBrk="1" hangingPunct="1">
              <a:spcBef>
                <a:spcPct val="0"/>
              </a:spcBef>
            </a:pPr>
            <a:fld id="{625EF0F7-F934-42B3-ABED-6A81E267BBE1}" type="slidenum">
              <a:rPr lang="de-DE" altLang="en-US"/>
              <a:pPr eaLnBrk="1" hangingPunct="1">
                <a:spcBef>
                  <a:spcPct val="0"/>
                </a:spcBef>
              </a:pPr>
              <a:t>11</a:t>
            </a:fld>
            <a:endParaRPr lang="de-DE" altLang="en-US"/>
          </a:p>
        </p:txBody>
      </p:sp>
      <p:sp>
        <p:nvSpPr>
          <p:cNvPr id="60419" name="Rectangle 2"/>
          <p:cNvSpPr>
            <a:spLocks noRot="1" noChangeArrowheads="1" noTextEdit="1"/>
          </p:cNvSpPr>
          <p:nvPr>
            <p:ph type="sldImg"/>
          </p:nvPr>
        </p:nvSpPr>
        <p:spPr>
          <a:ln/>
        </p:spPr>
      </p:sp>
      <p:sp>
        <p:nvSpPr>
          <p:cNvPr id="60420" name="Rectangle 3"/>
          <p:cNvSpPr>
            <a:spLocks noGrp="1" noChangeArrowheads="1"/>
          </p:cNvSpPr>
          <p:nvPr>
            <p:ph type="body" idx="1"/>
          </p:nvPr>
        </p:nvSpPr>
        <p:spPr>
          <a:xfrm>
            <a:off x="709613" y="4862513"/>
            <a:ext cx="5680075" cy="46053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de-CH" altLang="en-US" sz="900" dirty="0" smtClean="0">
                <a:latin typeface="Arial" panose="020B0604020202020204" pitchFamily="34" charset="0"/>
              </a:rPr>
              <a:t>Bremsscheiben (und Bremstrommeln) für den Einsatz in der Fahrzeugtechnik werden heute weitestgehend aus Grauguss gefertigt. Dies ist wohl eine wirtschaftliche, dennoch aus Sicht des Ingenieurs nicht optimale Lösung, wenn man bedenkt, dass</a:t>
            </a:r>
          </a:p>
          <a:p>
            <a:pPr eaLnBrk="1" hangingPunct="1"/>
            <a:r>
              <a:rPr lang="de-CH" altLang="en-US" sz="900" dirty="0" smtClean="0">
                <a:latin typeface="Arial" panose="020B0604020202020204" pitchFamily="34" charset="0"/>
              </a:rPr>
              <a:t>- es sich dabei um </a:t>
            </a:r>
            <a:r>
              <a:rPr lang="de-CH" altLang="en-US" sz="900" dirty="0" err="1" smtClean="0">
                <a:latin typeface="Arial" panose="020B0604020202020204" pitchFamily="34" charset="0"/>
              </a:rPr>
              <a:t>ungefederte</a:t>
            </a:r>
            <a:r>
              <a:rPr lang="de-CH" altLang="en-US" sz="900" dirty="0" smtClean="0">
                <a:latin typeface="Arial" panose="020B0604020202020204" pitchFamily="34" charset="0"/>
              </a:rPr>
              <a:t>, rotierende Massen handelt und die Dichte von Grauguss über 7 g/cm</a:t>
            </a:r>
            <a:r>
              <a:rPr lang="de-CH" altLang="en-US" sz="900" baseline="30000" dirty="0" smtClean="0">
                <a:latin typeface="Arial" panose="020B0604020202020204" pitchFamily="34" charset="0"/>
              </a:rPr>
              <a:t>3</a:t>
            </a:r>
            <a:r>
              <a:rPr lang="de-CH" altLang="en-US" sz="900" dirty="0" smtClean="0">
                <a:latin typeface="Arial" panose="020B0604020202020204" pitchFamily="34" charset="0"/>
              </a:rPr>
              <a:t> beträgt,</a:t>
            </a:r>
          </a:p>
          <a:p>
            <a:pPr eaLnBrk="1" hangingPunct="1"/>
            <a:r>
              <a:rPr lang="de-CH" altLang="en-US" sz="900" dirty="0" smtClean="0">
                <a:latin typeface="Arial" panose="020B0604020202020204" pitchFamily="34" charset="0"/>
              </a:rPr>
              <a:t>- beim Bremsen lokal hohe Wärmedichten entstehen, die es möglichst effizient zu </a:t>
            </a:r>
            <a:r>
              <a:rPr lang="de-CH" altLang="en-US" sz="900" dirty="0" err="1" smtClean="0">
                <a:latin typeface="Arial" panose="020B0604020202020204" pitchFamily="34" charset="0"/>
              </a:rPr>
              <a:t>dissipieren</a:t>
            </a:r>
            <a:r>
              <a:rPr lang="de-CH" altLang="en-US" sz="900" dirty="0" smtClean="0">
                <a:latin typeface="Arial" panose="020B0604020202020204" pitchFamily="34" charset="0"/>
              </a:rPr>
              <a:t> gilt, wobei die WLF von Grauguss unter 50 W/m K liegt,</a:t>
            </a:r>
          </a:p>
          <a:p>
            <a:pPr eaLnBrk="1" hangingPunct="1"/>
            <a:r>
              <a:rPr lang="de-CH" altLang="en-US" sz="900" dirty="0" smtClean="0">
                <a:latin typeface="Arial" panose="020B0604020202020204" pitchFamily="34" charset="0"/>
              </a:rPr>
              <a:t>- Bremskomponenten widrigsten Witterungsbedingungen ausgesetzt sind und Grauguss nicht besonders korrosionsfest ist und</a:t>
            </a:r>
          </a:p>
          <a:p>
            <a:pPr eaLnBrk="1" hangingPunct="1"/>
            <a:r>
              <a:rPr lang="de-CH" altLang="en-US" sz="900" dirty="0" smtClean="0">
                <a:latin typeface="Arial" panose="020B0604020202020204" pitchFamily="34" charset="0"/>
              </a:rPr>
              <a:t>- der Verschleiß hoch ist, aber Grauguss nicht übermäßig verschleißfest ist. </a:t>
            </a:r>
          </a:p>
          <a:p>
            <a:pPr eaLnBrk="1" hangingPunct="1"/>
            <a:r>
              <a:rPr lang="de-CH" altLang="en-US" sz="900" dirty="0" smtClean="0">
                <a:latin typeface="Arial" panose="020B0604020202020204" pitchFamily="34" charset="0"/>
              </a:rPr>
              <a:t>Eine Substitution von Grauguss durch einen Al-MMC (Dichte unter 3 g/cm</a:t>
            </a:r>
            <a:r>
              <a:rPr lang="de-CH" altLang="en-US" sz="900" baseline="30000" dirty="0" smtClean="0">
                <a:latin typeface="Arial" panose="020B0604020202020204" pitchFamily="34" charset="0"/>
              </a:rPr>
              <a:t>3</a:t>
            </a:r>
            <a:r>
              <a:rPr lang="de-CH" altLang="en-US" sz="900" dirty="0" smtClean="0">
                <a:latin typeface="Arial" panose="020B0604020202020204" pitchFamily="34" charset="0"/>
              </a:rPr>
              <a:t> und WLF nahe 200 W/m K) ist in diesem Zusammenhang also nahe liegend, wobei die geforderte Verschleißfestigkeit durch die Keramikverstärkung gewährleistet wird. Für diese Anwendung haben sich </a:t>
            </a:r>
            <a:r>
              <a:rPr lang="de-CH" altLang="en-US" sz="900" dirty="0" err="1" smtClean="0">
                <a:latin typeface="Arial" panose="020B0604020202020204" pitchFamily="34" charset="0"/>
              </a:rPr>
              <a:t>SiC</a:t>
            </a:r>
            <a:r>
              <a:rPr lang="de-CH" altLang="en-US" sz="900" dirty="0" smtClean="0">
                <a:latin typeface="Arial" panose="020B0604020202020204" pitchFamily="34" charset="0"/>
              </a:rPr>
              <a:t>-Partikel verstärkte Aluminium MMC (PRM) als optimale Lösung erwiesen. In der Regel wird eine </a:t>
            </a:r>
            <a:r>
              <a:rPr lang="de-CH" altLang="en-US" sz="900" dirty="0" err="1" smtClean="0">
                <a:latin typeface="Arial" panose="020B0604020202020204" pitchFamily="34" charset="0"/>
              </a:rPr>
              <a:t>AlSiMg</a:t>
            </a:r>
            <a:r>
              <a:rPr lang="de-CH" altLang="en-US" sz="900" dirty="0" smtClean="0">
                <a:latin typeface="Arial" panose="020B0604020202020204" pitchFamily="34" charset="0"/>
              </a:rPr>
              <a:t>-Gusslegierung als Matrix eingesetzt (z. B. die Legierung A 359), welche durch Einrühren mit etwa 20 Vol.-% </a:t>
            </a:r>
            <a:r>
              <a:rPr lang="de-CH" altLang="en-US" sz="900" dirty="0" err="1" smtClean="0">
                <a:latin typeface="Arial" panose="020B0604020202020204" pitchFamily="34" charset="0"/>
              </a:rPr>
              <a:t>SiC</a:t>
            </a:r>
            <a:r>
              <a:rPr lang="de-CH" altLang="en-US" sz="900" dirty="0" smtClean="0">
                <a:latin typeface="Arial" panose="020B0604020202020204" pitchFamily="34" charset="0"/>
              </a:rPr>
              <a:t>-Partikeln versetzt wird; die Bremsscheiben oder -trommeln werden anschließend gießtechnisch im Sandguss, Kokillenguss oder Druckguss endkonturnah gefertigt. </a:t>
            </a:r>
          </a:p>
          <a:p>
            <a:pPr eaLnBrk="1" hangingPunct="1"/>
            <a:r>
              <a:rPr lang="de-DE" altLang="en-US" sz="900" dirty="0" smtClean="0">
                <a:latin typeface="Arial" panose="020B0604020202020204" pitchFamily="34" charset="0"/>
              </a:rPr>
              <a:t>Knorr-Bremse Deutschland, einer der weltweit führenden Hersteller von Bremssystemen für Schienen- und Nutzfahrzeuge, setzt auf Bremsscheiben aus Al/</a:t>
            </a:r>
            <a:r>
              <a:rPr lang="de-DE" altLang="en-US" sz="900" dirty="0" err="1" smtClean="0">
                <a:latin typeface="Arial" panose="020B0604020202020204" pitchFamily="34" charset="0"/>
              </a:rPr>
              <a:t>SiC</a:t>
            </a:r>
            <a:r>
              <a:rPr lang="de-DE" altLang="en-US" sz="900" dirty="0" smtClean="0">
                <a:latin typeface="Arial" panose="020B0604020202020204" pitchFamily="34" charset="0"/>
              </a:rPr>
              <a:t>-MMC (Abb. 3.12). Seit 1997 bietet das Unternehmen serienmäßig </a:t>
            </a:r>
            <a:r>
              <a:rPr lang="de-DE" altLang="en-US" sz="900" dirty="0" err="1" smtClean="0">
                <a:latin typeface="Arial" panose="020B0604020202020204" pitchFamily="34" charset="0"/>
              </a:rPr>
              <a:t>SiC</a:t>
            </a:r>
            <a:r>
              <a:rPr lang="de-DE" altLang="en-US" sz="900" dirty="0" smtClean="0">
                <a:latin typeface="Arial" panose="020B0604020202020204" pitchFamily="34" charset="0"/>
              </a:rPr>
              <a:t>-Partikel verstärkte Aluminium-Bremsscheiben an, die inzwischen beispielsweise in der S-Bahn Kopenhagen, den Straßenbahnen Oslo oder Stuttgart genauso Eingang gefunden haben wie in der Münchener U-Bahn oder dem KCRC Hongkong-Nahverkehrszug (IDR 2003). Auch für Güterzüge im alpenquerenden Verkehr und für den ICE der Deutschen Bahn wurden diese Bremsscheiben getestet. Gegenüber den Grauguss-Ausführungen lassen sich mit MMC pro Scheibe Gewichtsreduktionen von bis zu 75 kg (ca. 40 - 50 %) erzielen. Bei der Ausrüstung von ganzen Zugkompositionen und -flotten mit MMC-Bremsscheiben können gleich mehrere Tonnen an Gewicht und letztendlich auch erhebliche Energiemengen und -kosten eingespart werden. Mit vergleichbarer Argumentation werden zur Zeit MMC-Bremsscheiben auch für den Einsatz in LKWs evaluiert. </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675" eaLnBrk="0" hangingPunct="0">
              <a:spcBef>
                <a:spcPct val="30000"/>
              </a:spcBef>
              <a:defRPr sz="1200">
                <a:solidFill>
                  <a:schemeClr val="tx1"/>
                </a:solidFill>
                <a:latin typeface="Arial" panose="020B0604020202020204" pitchFamily="34" charset="0"/>
              </a:defRPr>
            </a:lvl1pPr>
            <a:lvl2pPr marL="742950" indent="-285750" defTabSz="955675" eaLnBrk="0" hangingPunct="0">
              <a:spcBef>
                <a:spcPct val="30000"/>
              </a:spcBef>
              <a:defRPr sz="1200">
                <a:solidFill>
                  <a:schemeClr val="tx1"/>
                </a:solidFill>
                <a:latin typeface="Arial" panose="020B0604020202020204" pitchFamily="34" charset="0"/>
              </a:defRPr>
            </a:lvl2pPr>
            <a:lvl3pPr marL="1143000" indent="-228600" defTabSz="955675" eaLnBrk="0" hangingPunct="0">
              <a:spcBef>
                <a:spcPct val="30000"/>
              </a:spcBef>
              <a:defRPr sz="1200">
                <a:solidFill>
                  <a:schemeClr val="tx1"/>
                </a:solidFill>
                <a:latin typeface="Arial" panose="020B0604020202020204" pitchFamily="34" charset="0"/>
              </a:defRPr>
            </a:lvl3pPr>
            <a:lvl4pPr marL="1600200" indent="-228600" defTabSz="955675" eaLnBrk="0" hangingPunct="0">
              <a:spcBef>
                <a:spcPct val="30000"/>
              </a:spcBef>
              <a:defRPr sz="1200">
                <a:solidFill>
                  <a:schemeClr val="tx1"/>
                </a:solidFill>
                <a:latin typeface="Arial" panose="020B0604020202020204" pitchFamily="34" charset="0"/>
              </a:defRPr>
            </a:lvl4pPr>
            <a:lvl5pPr marL="2057400" indent="-228600" defTabSz="955675" eaLnBrk="0" hangingPunct="0">
              <a:spcBef>
                <a:spcPct val="30000"/>
              </a:spcBef>
              <a:defRPr sz="1200">
                <a:solidFill>
                  <a:schemeClr val="tx1"/>
                </a:solidFill>
                <a:latin typeface="Arial" panose="020B0604020202020204" pitchFamily="34" charset="0"/>
              </a:defRPr>
            </a:lvl5pPr>
            <a:lvl6pPr marL="2514600" indent="-228600" defTabSz="955675"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55675"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55675"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55675" eaLnBrk="0" fontAlgn="base" hangingPunct="0">
              <a:spcBef>
                <a:spcPct val="30000"/>
              </a:spcBef>
              <a:spcAft>
                <a:spcPct val="0"/>
              </a:spcAft>
              <a:defRPr sz="1200">
                <a:solidFill>
                  <a:schemeClr val="tx1"/>
                </a:solidFill>
                <a:latin typeface="Arial" panose="020B0604020202020204" pitchFamily="34" charset="0"/>
              </a:defRPr>
            </a:lvl9pPr>
          </a:lstStyle>
          <a:p>
            <a:pPr eaLnBrk="1" hangingPunct="1">
              <a:spcBef>
                <a:spcPct val="0"/>
              </a:spcBef>
            </a:pPr>
            <a:fld id="{41967E2A-698E-4F5D-B914-EDAB34F3352D}" type="slidenum">
              <a:rPr lang="de-DE" altLang="en-US"/>
              <a:pPr eaLnBrk="1" hangingPunct="1">
                <a:spcBef>
                  <a:spcPct val="0"/>
                </a:spcBef>
              </a:pPr>
              <a:t>12</a:t>
            </a:fld>
            <a:endParaRPr lang="de-DE" altLang="en-US"/>
          </a:p>
        </p:txBody>
      </p:sp>
      <p:sp>
        <p:nvSpPr>
          <p:cNvPr id="61443" name="Rectangle 2"/>
          <p:cNvSpPr>
            <a:spLocks noRot="1" noChangeArrowheads="1" noTextEdit="1"/>
          </p:cNvSpPr>
          <p:nvPr>
            <p:ph type="sldImg"/>
          </p:nvPr>
        </p:nvSpPr>
        <p:spPr>
          <a:ln/>
        </p:spPr>
      </p:sp>
      <p:sp>
        <p:nvSpPr>
          <p:cNvPr id="61444" name="Rectangle 3"/>
          <p:cNvSpPr>
            <a:spLocks noGrp="1" noChangeArrowheads="1"/>
          </p:cNvSpPr>
          <p:nvPr>
            <p:ph type="body" idx="1"/>
          </p:nvPr>
        </p:nvSpPr>
        <p:spPr>
          <a:xfrm>
            <a:off x="709613" y="4862513"/>
            <a:ext cx="5680075" cy="46053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675" eaLnBrk="0" hangingPunct="0">
              <a:spcBef>
                <a:spcPct val="30000"/>
              </a:spcBef>
              <a:defRPr sz="1200">
                <a:solidFill>
                  <a:schemeClr val="tx1"/>
                </a:solidFill>
                <a:latin typeface="Arial" panose="020B0604020202020204" pitchFamily="34" charset="0"/>
              </a:defRPr>
            </a:lvl1pPr>
            <a:lvl2pPr marL="742950" indent="-285750" defTabSz="955675" eaLnBrk="0" hangingPunct="0">
              <a:spcBef>
                <a:spcPct val="30000"/>
              </a:spcBef>
              <a:defRPr sz="1200">
                <a:solidFill>
                  <a:schemeClr val="tx1"/>
                </a:solidFill>
                <a:latin typeface="Arial" panose="020B0604020202020204" pitchFamily="34" charset="0"/>
              </a:defRPr>
            </a:lvl2pPr>
            <a:lvl3pPr marL="1143000" indent="-228600" defTabSz="955675" eaLnBrk="0" hangingPunct="0">
              <a:spcBef>
                <a:spcPct val="30000"/>
              </a:spcBef>
              <a:defRPr sz="1200">
                <a:solidFill>
                  <a:schemeClr val="tx1"/>
                </a:solidFill>
                <a:latin typeface="Arial" panose="020B0604020202020204" pitchFamily="34" charset="0"/>
              </a:defRPr>
            </a:lvl3pPr>
            <a:lvl4pPr marL="1600200" indent="-228600" defTabSz="955675" eaLnBrk="0" hangingPunct="0">
              <a:spcBef>
                <a:spcPct val="30000"/>
              </a:spcBef>
              <a:defRPr sz="1200">
                <a:solidFill>
                  <a:schemeClr val="tx1"/>
                </a:solidFill>
                <a:latin typeface="Arial" panose="020B0604020202020204" pitchFamily="34" charset="0"/>
              </a:defRPr>
            </a:lvl4pPr>
            <a:lvl5pPr marL="2057400" indent="-228600" defTabSz="955675" eaLnBrk="0" hangingPunct="0">
              <a:spcBef>
                <a:spcPct val="30000"/>
              </a:spcBef>
              <a:defRPr sz="1200">
                <a:solidFill>
                  <a:schemeClr val="tx1"/>
                </a:solidFill>
                <a:latin typeface="Arial" panose="020B0604020202020204" pitchFamily="34" charset="0"/>
              </a:defRPr>
            </a:lvl5pPr>
            <a:lvl6pPr marL="2514600" indent="-228600" defTabSz="955675"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55675"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55675"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55675" eaLnBrk="0" fontAlgn="base" hangingPunct="0">
              <a:spcBef>
                <a:spcPct val="30000"/>
              </a:spcBef>
              <a:spcAft>
                <a:spcPct val="0"/>
              </a:spcAft>
              <a:defRPr sz="1200">
                <a:solidFill>
                  <a:schemeClr val="tx1"/>
                </a:solidFill>
                <a:latin typeface="Arial" panose="020B0604020202020204" pitchFamily="34" charset="0"/>
              </a:defRPr>
            </a:lvl9pPr>
          </a:lstStyle>
          <a:p>
            <a:pPr eaLnBrk="1" hangingPunct="1">
              <a:spcBef>
                <a:spcPct val="0"/>
              </a:spcBef>
            </a:pPr>
            <a:fld id="{53B154ED-FD69-44B7-8424-007CC5057BBF}" type="slidenum">
              <a:rPr lang="de-DE" altLang="en-US"/>
              <a:pPr eaLnBrk="1" hangingPunct="1">
                <a:spcBef>
                  <a:spcPct val="0"/>
                </a:spcBef>
              </a:pPr>
              <a:t>13</a:t>
            </a:fld>
            <a:endParaRPr lang="de-DE" altLang="en-US"/>
          </a:p>
        </p:txBody>
      </p:sp>
      <p:sp>
        <p:nvSpPr>
          <p:cNvPr id="62467" name="Rectangle 2"/>
          <p:cNvSpPr>
            <a:spLocks noRot="1" noChangeArrowheads="1" noTextEdit="1"/>
          </p:cNvSpPr>
          <p:nvPr>
            <p:ph type="sldImg"/>
          </p:nvPr>
        </p:nvSpPr>
        <p:spPr>
          <a:ln/>
        </p:spPr>
      </p:sp>
      <p:sp>
        <p:nvSpPr>
          <p:cNvPr id="624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675" eaLnBrk="0" hangingPunct="0">
              <a:spcBef>
                <a:spcPct val="30000"/>
              </a:spcBef>
              <a:defRPr sz="1200">
                <a:solidFill>
                  <a:schemeClr val="tx1"/>
                </a:solidFill>
                <a:latin typeface="Arial" panose="020B0604020202020204" pitchFamily="34" charset="0"/>
              </a:defRPr>
            </a:lvl1pPr>
            <a:lvl2pPr marL="742950" indent="-285750" defTabSz="955675" eaLnBrk="0" hangingPunct="0">
              <a:spcBef>
                <a:spcPct val="30000"/>
              </a:spcBef>
              <a:defRPr sz="1200">
                <a:solidFill>
                  <a:schemeClr val="tx1"/>
                </a:solidFill>
                <a:latin typeface="Arial" panose="020B0604020202020204" pitchFamily="34" charset="0"/>
              </a:defRPr>
            </a:lvl2pPr>
            <a:lvl3pPr marL="1143000" indent="-228600" defTabSz="955675" eaLnBrk="0" hangingPunct="0">
              <a:spcBef>
                <a:spcPct val="30000"/>
              </a:spcBef>
              <a:defRPr sz="1200">
                <a:solidFill>
                  <a:schemeClr val="tx1"/>
                </a:solidFill>
                <a:latin typeface="Arial" panose="020B0604020202020204" pitchFamily="34" charset="0"/>
              </a:defRPr>
            </a:lvl3pPr>
            <a:lvl4pPr marL="1600200" indent="-228600" defTabSz="955675" eaLnBrk="0" hangingPunct="0">
              <a:spcBef>
                <a:spcPct val="30000"/>
              </a:spcBef>
              <a:defRPr sz="1200">
                <a:solidFill>
                  <a:schemeClr val="tx1"/>
                </a:solidFill>
                <a:latin typeface="Arial" panose="020B0604020202020204" pitchFamily="34" charset="0"/>
              </a:defRPr>
            </a:lvl4pPr>
            <a:lvl5pPr marL="2057400" indent="-228600" defTabSz="955675" eaLnBrk="0" hangingPunct="0">
              <a:spcBef>
                <a:spcPct val="30000"/>
              </a:spcBef>
              <a:defRPr sz="1200">
                <a:solidFill>
                  <a:schemeClr val="tx1"/>
                </a:solidFill>
                <a:latin typeface="Arial" panose="020B0604020202020204" pitchFamily="34" charset="0"/>
              </a:defRPr>
            </a:lvl5pPr>
            <a:lvl6pPr marL="2514600" indent="-228600" defTabSz="955675"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55675"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55675"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55675" eaLnBrk="0" fontAlgn="base" hangingPunct="0">
              <a:spcBef>
                <a:spcPct val="30000"/>
              </a:spcBef>
              <a:spcAft>
                <a:spcPct val="0"/>
              </a:spcAft>
              <a:defRPr sz="1200">
                <a:solidFill>
                  <a:schemeClr val="tx1"/>
                </a:solidFill>
                <a:latin typeface="Arial" panose="020B0604020202020204" pitchFamily="34" charset="0"/>
              </a:defRPr>
            </a:lvl9pPr>
          </a:lstStyle>
          <a:p>
            <a:pPr eaLnBrk="1" hangingPunct="1">
              <a:spcBef>
                <a:spcPct val="0"/>
              </a:spcBef>
            </a:pPr>
            <a:fld id="{D3F0042B-BE6D-4659-9F55-C45BC6719240}" type="slidenum">
              <a:rPr lang="de-DE" altLang="en-US"/>
              <a:pPr eaLnBrk="1" hangingPunct="1">
                <a:spcBef>
                  <a:spcPct val="0"/>
                </a:spcBef>
              </a:pPr>
              <a:t>14</a:t>
            </a:fld>
            <a:endParaRPr lang="de-DE" altLang="en-US"/>
          </a:p>
        </p:txBody>
      </p:sp>
      <p:sp>
        <p:nvSpPr>
          <p:cNvPr id="63491" name="Rectangle 2"/>
          <p:cNvSpPr>
            <a:spLocks noRot="1" noChangeArrowheads="1" noTextEdit="1"/>
          </p:cNvSpPr>
          <p:nvPr>
            <p:ph type="sldImg"/>
          </p:nvPr>
        </p:nvSpPr>
        <p:spPr>
          <a:ln/>
        </p:spPr>
      </p:sp>
      <p:sp>
        <p:nvSpPr>
          <p:cNvPr id="63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675" eaLnBrk="0" hangingPunct="0">
              <a:spcBef>
                <a:spcPct val="30000"/>
              </a:spcBef>
              <a:defRPr sz="1200">
                <a:solidFill>
                  <a:schemeClr val="tx1"/>
                </a:solidFill>
                <a:latin typeface="Arial" panose="020B0604020202020204" pitchFamily="34" charset="0"/>
              </a:defRPr>
            </a:lvl1pPr>
            <a:lvl2pPr marL="742950" indent="-285750" defTabSz="955675" eaLnBrk="0" hangingPunct="0">
              <a:spcBef>
                <a:spcPct val="30000"/>
              </a:spcBef>
              <a:defRPr sz="1200">
                <a:solidFill>
                  <a:schemeClr val="tx1"/>
                </a:solidFill>
                <a:latin typeface="Arial" panose="020B0604020202020204" pitchFamily="34" charset="0"/>
              </a:defRPr>
            </a:lvl2pPr>
            <a:lvl3pPr marL="1143000" indent="-228600" defTabSz="955675" eaLnBrk="0" hangingPunct="0">
              <a:spcBef>
                <a:spcPct val="30000"/>
              </a:spcBef>
              <a:defRPr sz="1200">
                <a:solidFill>
                  <a:schemeClr val="tx1"/>
                </a:solidFill>
                <a:latin typeface="Arial" panose="020B0604020202020204" pitchFamily="34" charset="0"/>
              </a:defRPr>
            </a:lvl3pPr>
            <a:lvl4pPr marL="1600200" indent="-228600" defTabSz="955675" eaLnBrk="0" hangingPunct="0">
              <a:spcBef>
                <a:spcPct val="30000"/>
              </a:spcBef>
              <a:defRPr sz="1200">
                <a:solidFill>
                  <a:schemeClr val="tx1"/>
                </a:solidFill>
                <a:latin typeface="Arial" panose="020B0604020202020204" pitchFamily="34" charset="0"/>
              </a:defRPr>
            </a:lvl4pPr>
            <a:lvl5pPr marL="2057400" indent="-228600" defTabSz="955675" eaLnBrk="0" hangingPunct="0">
              <a:spcBef>
                <a:spcPct val="30000"/>
              </a:spcBef>
              <a:defRPr sz="1200">
                <a:solidFill>
                  <a:schemeClr val="tx1"/>
                </a:solidFill>
                <a:latin typeface="Arial" panose="020B0604020202020204" pitchFamily="34" charset="0"/>
              </a:defRPr>
            </a:lvl5pPr>
            <a:lvl6pPr marL="2514600" indent="-228600" defTabSz="955675"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55675"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55675"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55675" eaLnBrk="0" fontAlgn="base" hangingPunct="0">
              <a:spcBef>
                <a:spcPct val="30000"/>
              </a:spcBef>
              <a:spcAft>
                <a:spcPct val="0"/>
              </a:spcAft>
              <a:defRPr sz="1200">
                <a:solidFill>
                  <a:schemeClr val="tx1"/>
                </a:solidFill>
                <a:latin typeface="Arial" panose="020B0604020202020204" pitchFamily="34" charset="0"/>
              </a:defRPr>
            </a:lvl9pPr>
          </a:lstStyle>
          <a:p>
            <a:pPr eaLnBrk="1" hangingPunct="1">
              <a:spcBef>
                <a:spcPct val="0"/>
              </a:spcBef>
            </a:pPr>
            <a:fld id="{C9EB0E9A-E03C-42B5-A0FA-D15A62B47272}" type="slidenum">
              <a:rPr lang="de-DE" altLang="en-US"/>
              <a:pPr eaLnBrk="1" hangingPunct="1">
                <a:spcBef>
                  <a:spcPct val="0"/>
                </a:spcBef>
              </a:pPr>
              <a:t>15</a:t>
            </a:fld>
            <a:endParaRPr lang="de-DE" altLang="en-US"/>
          </a:p>
        </p:txBody>
      </p:sp>
      <p:sp>
        <p:nvSpPr>
          <p:cNvPr id="64515" name="Rectangle 2"/>
          <p:cNvSpPr>
            <a:spLocks noRot="1" noChangeArrowheads="1" noTextEdit="1"/>
          </p:cNvSpPr>
          <p:nvPr>
            <p:ph type="sldImg"/>
          </p:nvPr>
        </p:nvSpPr>
        <p:spPr>
          <a:ln/>
        </p:spPr>
      </p:sp>
      <p:sp>
        <p:nvSpPr>
          <p:cNvPr id="64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675" eaLnBrk="0" hangingPunct="0">
              <a:spcBef>
                <a:spcPct val="30000"/>
              </a:spcBef>
              <a:defRPr sz="1200">
                <a:solidFill>
                  <a:schemeClr val="tx1"/>
                </a:solidFill>
                <a:latin typeface="Arial" panose="020B0604020202020204" pitchFamily="34" charset="0"/>
              </a:defRPr>
            </a:lvl1pPr>
            <a:lvl2pPr marL="742950" indent="-285750" defTabSz="955675" eaLnBrk="0" hangingPunct="0">
              <a:spcBef>
                <a:spcPct val="30000"/>
              </a:spcBef>
              <a:defRPr sz="1200">
                <a:solidFill>
                  <a:schemeClr val="tx1"/>
                </a:solidFill>
                <a:latin typeface="Arial" panose="020B0604020202020204" pitchFamily="34" charset="0"/>
              </a:defRPr>
            </a:lvl2pPr>
            <a:lvl3pPr marL="1143000" indent="-228600" defTabSz="955675" eaLnBrk="0" hangingPunct="0">
              <a:spcBef>
                <a:spcPct val="30000"/>
              </a:spcBef>
              <a:defRPr sz="1200">
                <a:solidFill>
                  <a:schemeClr val="tx1"/>
                </a:solidFill>
                <a:latin typeface="Arial" panose="020B0604020202020204" pitchFamily="34" charset="0"/>
              </a:defRPr>
            </a:lvl3pPr>
            <a:lvl4pPr marL="1600200" indent="-228600" defTabSz="955675" eaLnBrk="0" hangingPunct="0">
              <a:spcBef>
                <a:spcPct val="30000"/>
              </a:spcBef>
              <a:defRPr sz="1200">
                <a:solidFill>
                  <a:schemeClr val="tx1"/>
                </a:solidFill>
                <a:latin typeface="Arial" panose="020B0604020202020204" pitchFamily="34" charset="0"/>
              </a:defRPr>
            </a:lvl4pPr>
            <a:lvl5pPr marL="2057400" indent="-228600" defTabSz="955675" eaLnBrk="0" hangingPunct="0">
              <a:spcBef>
                <a:spcPct val="30000"/>
              </a:spcBef>
              <a:defRPr sz="1200">
                <a:solidFill>
                  <a:schemeClr val="tx1"/>
                </a:solidFill>
                <a:latin typeface="Arial" panose="020B0604020202020204" pitchFamily="34" charset="0"/>
              </a:defRPr>
            </a:lvl5pPr>
            <a:lvl6pPr marL="2514600" indent="-228600" defTabSz="955675"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55675"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55675"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55675" eaLnBrk="0" fontAlgn="base" hangingPunct="0">
              <a:spcBef>
                <a:spcPct val="30000"/>
              </a:spcBef>
              <a:spcAft>
                <a:spcPct val="0"/>
              </a:spcAft>
              <a:defRPr sz="1200">
                <a:solidFill>
                  <a:schemeClr val="tx1"/>
                </a:solidFill>
                <a:latin typeface="Arial" panose="020B0604020202020204" pitchFamily="34" charset="0"/>
              </a:defRPr>
            </a:lvl9pPr>
          </a:lstStyle>
          <a:p>
            <a:pPr eaLnBrk="1" hangingPunct="1">
              <a:spcBef>
                <a:spcPct val="0"/>
              </a:spcBef>
            </a:pPr>
            <a:fld id="{19167F5B-3559-4362-9F39-B80C2256F5A2}" type="slidenum">
              <a:rPr lang="de-DE" altLang="en-US"/>
              <a:pPr eaLnBrk="1" hangingPunct="1">
                <a:spcBef>
                  <a:spcPct val="0"/>
                </a:spcBef>
              </a:pPr>
              <a:t>16</a:t>
            </a:fld>
            <a:endParaRPr lang="de-DE" altLang="en-US"/>
          </a:p>
        </p:txBody>
      </p:sp>
      <p:sp>
        <p:nvSpPr>
          <p:cNvPr id="65539" name="Rectangle 2"/>
          <p:cNvSpPr>
            <a:spLocks noRot="1" noChangeArrowheads="1" noTextEdit="1"/>
          </p:cNvSpPr>
          <p:nvPr>
            <p:ph type="sldImg"/>
          </p:nvPr>
        </p:nvSpPr>
        <p:spPr>
          <a:ln/>
        </p:spPr>
      </p:sp>
      <p:sp>
        <p:nvSpPr>
          <p:cNvPr id="65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Folienbildplatzhalter 1"/>
          <p:cNvSpPr>
            <a:spLocks noGrp="1" noRot="1" noChangeAspect="1" noTextEdit="1"/>
          </p:cNvSpPr>
          <p:nvPr>
            <p:ph type="sldImg"/>
          </p:nvPr>
        </p:nvSpPr>
        <p:spPr>
          <a:ln/>
        </p:spPr>
      </p:sp>
      <p:sp>
        <p:nvSpPr>
          <p:cNvPr id="66563" name="Notizenplatzhalt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de-CH" altLang="en-US" smtClean="0">
              <a:latin typeface="Arial" panose="020B0604020202020204" pitchFamily="34" charset="0"/>
            </a:endParaRPr>
          </a:p>
        </p:txBody>
      </p:sp>
      <p:sp>
        <p:nvSpPr>
          <p:cNvPr id="66564" name="Foliennummernplatzhalt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675" eaLnBrk="0" hangingPunct="0">
              <a:spcBef>
                <a:spcPct val="30000"/>
              </a:spcBef>
              <a:defRPr sz="1200">
                <a:solidFill>
                  <a:schemeClr val="tx1"/>
                </a:solidFill>
                <a:latin typeface="Arial" panose="020B0604020202020204" pitchFamily="34" charset="0"/>
              </a:defRPr>
            </a:lvl1pPr>
            <a:lvl2pPr marL="742950" indent="-285750" defTabSz="955675" eaLnBrk="0" hangingPunct="0">
              <a:spcBef>
                <a:spcPct val="30000"/>
              </a:spcBef>
              <a:defRPr sz="1200">
                <a:solidFill>
                  <a:schemeClr val="tx1"/>
                </a:solidFill>
                <a:latin typeface="Arial" panose="020B0604020202020204" pitchFamily="34" charset="0"/>
              </a:defRPr>
            </a:lvl2pPr>
            <a:lvl3pPr marL="1143000" indent="-228600" defTabSz="955675" eaLnBrk="0" hangingPunct="0">
              <a:spcBef>
                <a:spcPct val="30000"/>
              </a:spcBef>
              <a:defRPr sz="1200">
                <a:solidFill>
                  <a:schemeClr val="tx1"/>
                </a:solidFill>
                <a:latin typeface="Arial" panose="020B0604020202020204" pitchFamily="34" charset="0"/>
              </a:defRPr>
            </a:lvl3pPr>
            <a:lvl4pPr marL="1600200" indent="-228600" defTabSz="955675" eaLnBrk="0" hangingPunct="0">
              <a:spcBef>
                <a:spcPct val="30000"/>
              </a:spcBef>
              <a:defRPr sz="1200">
                <a:solidFill>
                  <a:schemeClr val="tx1"/>
                </a:solidFill>
                <a:latin typeface="Arial" panose="020B0604020202020204" pitchFamily="34" charset="0"/>
              </a:defRPr>
            </a:lvl4pPr>
            <a:lvl5pPr marL="2057400" indent="-228600" defTabSz="955675" eaLnBrk="0" hangingPunct="0">
              <a:spcBef>
                <a:spcPct val="30000"/>
              </a:spcBef>
              <a:defRPr sz="1200">
                <a:solidFill>
                  <a:schemeClr val="tx1"/>
                </a:solidFill>
                <a:latin typeface="Arial" panose="020B0604020202020204" pitchFamily="34" charset="0"/>
              </a:defRPr>
            </a:lvl5pPr>
            <a:lvl6pPr marL="2514600" indent="-228600" defTabSz="955675"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55675"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55675"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55675" eaLnBrk="0" fontAlgn="base" hangingPunct="0">
              <a:spcBef>
                <a:spcPct val="30000"/>
              </a:spcBef>
              <a:spcAft>
                <a:spcPct val="0"/>
              </a:spcAft>
              <a:defRPr sz="1200">
                <a:solidFill>
                  <a:schemeClr val="tx1"/>
                </a:solidFill>
                <a:latin typeface="Arial" panose="020B0604020202020204" pitchFamily="34" charset="0"/>
              </a:defRPr>
            </a:lvl9pPr>
          </a:lstStyle>
          <a:p>
            <a:pPr eaLnBrk="1" hangingPunct="1">
              <a:spcBef>
                <a:spcPct val="0"/>
              </a:spcBef>
            </a:pPr>
            <a:fld id="{17296E46-78A3-411B-9781-FE7E85335336}" type="slidenum">
              <a:rPr lang="de-DE" altLang="en-US"/>
              <a:pPr eaLnBrk="1" hangingPunct="1">
                <a:spcBef>
                  <a:spcPct val="0"/>
                </a:spcBef>
              </a:pPr>
              <a:t>17</a:t>
            </a:fld>
            <a:endParaRPr lang="de-DE"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675" eaLnBrk="0" hangingPunct="0">
              <a:spcBef>
                <a:spcPct val="30000"/>
              </a:spcBef>
              <a:defRPr sz="1200">
                <a:solidFill>
                  <a:schemeClr val="tx1"/>
                </a:solidFill>
                <a:latin typeface="Arial" panose="020B0604020202020204" pitchFamily="34" charset="0"/>
              </a:defRPr>
            </a:lvl1pPr>
            <a:lvl2pPr marL="742950" indent="-285750" defTabSz="955675" eaLnBrk="0" hangingPunct="0">
              <a:spcBef>
                <a:spcPct val="30000"/>
              </a:spcBef>
              <a:defRPr sz="1200">
                <a:solidFill>
                  <a:schemeClr val="tx1"/>
                </a:solidFill>
                <a:latin typeface="Arial" panose="020B0604020202020204" pitchFamily="34" charset="0"/>
              </a:defRPr>
            </a:lvl2pPr>
            <a:lvl3pPr marL="1143000" indent="-228600" defTabSz="955675" eaLnBrk="0" hangingPunct="0">
              <a:spcBef>
                <a:spcPct val="30000"/>
              </a:spcBef>
              <a:defRPr sz="1200">
                <a:solidFill>
                  <a:schemeClr val="tx1"/>
                </a:solidFill>
                <a:latin typeface="Arial" panose="020B0604020202020204" pitchFamily="34" charset="0"/>
              </a:defRPr>
            </a:lvl3pPr>
            <a:lvl4pPr marL="1600200" indent="-228600" defTabSz="955675" eaLnBrk="0" hangingPunct="0">
              <a:spcBef>
                <a:spcPct val="30000"/>
              </a:spcBef>
              <a:defRPr sz="1200">
                <a:solidFill>
                  <a:schemeClr val="tx1"/>
                </a:solidFill>
                <a:latin typeface="Arial" panose="020B0604020202020204" pitchFamily="34" charset="0"/>
              </a:defRPr>
            </a:lvl4pPr>
            <a:lvl5pPr marL="2057400" indent="-228600" defTabSz="955675" eaLnBrk="0" hangingPunct="0">
              <a:spcBef>
                <a:spcPct val="30000"/>
              </a:spcBef>
              <a:defRPr sz="1200">
                <a:solidFill>
                  <a:schemeClr val="tx1"/>
                </a:solidFill>
                <a:latin typeface="Arial" panose="020B0604020202020204" pitchFamily="34" charset="0"/>
              </a:defRPr>
            </a:lvl5pPr>
            <a:lvl6pPr marL="2514600" indent="-228600" defTabSz="955675"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55675"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55675"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55675" eaLnBrk="0" fontAlgn="base" hangingPunct="0">
              <a:spcBef>
                <a:spcPct val="30000"/>
              </a:spcBef>
              <a:spcAft>
                <a:spcPct val="0"/>
              </a:spcAft>
              <a:defRPr sz="1200">
                <a:solidFill>
                  <a:schemeClr val="tx1"/>
                </a:solidFill>
                <a:latin typeface="Arial" panose="020B0604020202020204" pitchFamily="34" charset="0"/>
              </a:defRPr>
            </a:lvl9pPr>
          </a:lstStyle>
          <a:p>
            <a:pPr eaLnBrk="1" hangingPunct="1">
              <a:spcBef>
                <a:spcPct val="0"/>
              </a:spcBef>
            </a:pPr>
            <a:fld id="{0DA8B355-10C8-45B4-85C1-8259B2B66068}" type="slidenum">
              <a:rPr lang="de-DE" altLang="en-US"/>
              <a:pPr eaLnBrk="1" hangingPunct="1">
                <a:spcBef>
                  <a:spcPct val="0"/>
                </a:spcBef>
              </a:pPr>
              <a:t>18</a:t>
            </a:fld>
            <a:endParaRPr lang="de-DE" altLang="en-US"/>
          </a:p>
        </p:txBody>
      </p:sp>
      <p:sp>
        <p:nvSpPr>
          <p:cNvPr id="67587" name="Rectangle 2"/>
          <p:cNvSpPr>
            <a:spLocks noRot="1" noChangeArrowheads="1" noTextEdit="1"/>
          </p:cNvSpPr>
          <p:nvPr>
            <p:ph type="sldImg"/>
          </p:nvPr>
        </p:nvSpPr>
        <p:spPr>
          <a:ln/>
        </p:spPr>
      </p:sp>
      <p:sp>
        <p:nvSpPr>
          <p:cNvPr id="67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de-DE" altLang="en-US" sz="900" smtClean="0">
                <a:latin typeface="Arial" panose="020B0604020202020204" pitchFamily="34" charset="0"/>
              </a:rPr>
              <a:t>The </a:t>
            </a:r>
            <a:r>
              <a:rPr lang="de-DE" altLang="en-US" sz="900" b="1" smtClean="0">
                <a:latin typeface="Arial" panose="020B0604020202020204" pitchFamily="34" charset="0"/>
              </a:rPr>
              <a:t>transistor</a:t>
            </a:r>
            <a:r>
              <a:rPr lang="de-DE" altLang="en-US" sz="900" smtClean="0">
                <a:latin typeface="Arial" panose="020B0604020202020204" pitchFamily="34" charset="0"/>
              </a:rPr>
              <a:t> is a </a:t>
            </a:r>
            <a:r>
              <a:rPr lang="de-DE" altLang="en-US" sz="900" smtClean="0">
                <a:latin typeface="Arial" panose="020B0604020202020204" pitchFamily="34" charset="0"/>
                <a:hlinkClick r:id="rId3" tooltip="Solid state"/>
              </a:rPr>
              <a:t>solid state</a:t>
            </a:r>
            <a:r>
              <a:rPr lang="de-DE" altLang="en-US" sz="900" smtClean="0">
                <a:latin typeface="Arial" panose="020B0604020202020204" pitchFamily="34" charset="0"/>
              </a:rPr>
              <a:t> </a:t>
            </a:r>
            <a:r>
              <a:rPr lang="de-DE" altLang="en-US" sz="900" smtClean="0">
                <a:latin typeface="Arial" panose="020B0604020202020204" pitchFamily="34" charset="0"/>
                <a:hlinkClick r:id="rId4" tooltip="Semiconductor device"/>
              </a:rPr>
              <a:t>semiconductor device</a:t>
            </a:r>
            <a:r>
              <a:rPr lang="de-DE" altLang="en-US" sz="900" smtClean="0">
                <a:latin typeface="Arial" panose="020B0604020202020204" pitchFamily="34" charset="0"/>
              </a:rPr>
              <a:t> which can be used for </a:t>
            </a:r>
            <a:r>
              <a:rPr lang="de-DE" altLang="en-US" sz="900" smtClean="0">
                <a:latin typeface="Arial" panose="020B0604020202020204" pitchFamily="34" charset="0"/>
                <a:hlinkClick r:id="rId5" tooltip="Electronic amplifier"/>
              </a:rPr>
              <a:t>amplification</a:t>
            </a:r>
            <a:r>
              <a:rPr lang="de-DE" altLang="en-US" sz="900" smtClean="0">
                <a:latin typeface="Arial" panose="020B0604020202020204" pitchFamily="34" charset="0"/>
              </a:rPr>
              <a:t>, </a:t>
            </a:r>
            <a:r>
              <a:rPr lang="de-DE" altLang="en-US" sz="900" smtClean="0">
                <a:latin typeface="Arial" panose="020B0604020202020204" pitchFamily="34" charset="0"/>
                <a:hlinkClick r:id="rId6" tooltip="Switch"/>
              </a:rPr>
              <a:t>switching</a:t>
            </a:r>
            <a:r>
              <a:rPr lang="de-DE" altLang="en-US" sz="900" smtClean="0">
                <a:latin typeface="Arial" panose="020B0604020202020204" pitchFamily="34" charset="0"/>
              </a:rPr>
              <a:t>, voltage stabilization, signal modulation and many other functions. It acts as a variable valve which, based on its input current (</a:t>
            </a:r>
            <a:r>
              <a:rPr lang="de-DE" altLang="en-US" sz="900" smtClean="0">
                <a:latin typeface="Arial" panose="020B0604020202020204" pitchFamily="34" charset="0"/>
                <a:hlinkClick r:id="rId7" tooltip="BJT"/>
              </a:rPr>
              <a:t>BJT</a:t>
            </a:r>
            <a:r>
              <a:rPr lang="de-DE" altLang="en-US" sz="900" smtClean="0">
                <a:latin typeface="Arial" panose="020B0604020202020204" pitchFamily="34" charset="0"/>
              </a:rPr>
              <a:t>) or input voltage (</a:t>
            </a:r>
            <a:r>
              <a:rPr lang="de-DE" altLang="en-US" sz="900" smtClean="0">
                <a:latin typeface="Arial" panose="020B0604020202020204" pitchFamily="34" charset="0"/>
                <a:hlinkClick r:id="rId8" tooltip="Field-effect transistor"/>
              </a:rPr>
              <a:t>FET</a:t>
            </a:r>
            <a:r>
              <a:rPr lang="de-DE" altLang="en-US" sz="900" smtClean="0">
                <a:latin typeface="Arial" panose="020B0604020202020204" pitchFamily="34" charset="0"/>
              </a:rPr>
              <a:t>), allows a precise amount of current to flow through it from the circuit's voltage supply.</a:t>
            </a:r>
          </a:p>
          <a:p>
            <a:pPr eaLnBrk="1" hangingPunct="1"/>
            <a:r>
              <a:rPr lang="de-DE" altLang="en-US" sz="900" smtClean="0">
                <a:latin typeface="Arial" panose="020B0604020202020204" pitchFamily="34" charset="0"/>
              </a:rPr>
              <a:t>The </a:t>
            </a:r>
            <a:r>
              <a:rPr lang="de-DE" altLang="en-US" sz="900" b="1" smtClean="0">
                <a:latin typeface="Arial" panose="020B0604020202020204" pitchFamily="34" charset="0"/>
              </a:rPr>
              <a:t>Insulated (or sometimes called Isolated) Gate Bipolar Transistor</a:t>
            </a:r>
            <a:r>
              <a:rPr lang="de-DE" altLang="en-US" sz="900" smtClean="0">
                <a:latin typeface="Arial" panose="020B0604020202020204" pitchFamily="34" charset="0"/>
              </a:rPr>
              <a:t> combines the simple gate drive characteristics of the </a:t>
            </a:r>
            <a:r>
              <a:rPr lang="de-DE" altLang="en-US" sz="900" smtClean="0">
                <a:latin typeface="Arial" panose="020B0604020202020204" pitchFamily="34" charset="0"/>
                <a:hlinkClick r:id="rId9" tooltip="MOSFET"/>
              </a:rPr>
              <a:t>MOSFET</a:t>
            </a:r>
            <a:r>
              <a:rPr lang="de-DE" altLang="en-US" sz="900" smtClean="0">
                <a:latin typeface="Arial" panose="020B0604020202020204" pitchFamily="34" charset="0"/>
              </a:rPr>
              <a:t> with the high current and low saturation voltage capability of </a:t>
            </a:r>
            <a:r>
              <a:rPr lang="de-DE" altLang="en-US" sz="900" smtClean="0">
                <a:latin typeface="Arial" panose="020B0604020202020204" pitchFamily="34" charset="0"/>
                <a:hlinkClick r:id="rId10" tooltip="Bipolar junction transistor"/>
              </a:rPr>
              <a:t>bipolar transistors</a:t>
            </a:r>
            <a:r>
              <a:rPr lang="de-DE" altLang="en-US" sz="900" smtClean="0">
                <a:latin typeface="Arial" panose="020B0604020202020204" pitchFamily="34" charset="0"/>
              </a:rPr>
              <a:t> by combining an isolated gate </a:t>
            </a:r>
            <a:r>
              <a:rPr lang="de-DE" altLang="en-US" sz="900" smtClean="0">
                <a:latin typeface="Arial" panose="020B0604020202020204" pitchFamily="34" charset="0"/>
                <a:hlinkClick r:id="rId11" tooltip="FET"/>
              </a:rPr>
              <a:t>FET</a:t>
            </a:r>
            <a:r>
              <a:rPr lang="de-DE" altLang="en-US" sz="900" smtClean="0">
                <a:latin typeface="Arial" panose="020B0604020202020204" pitchFamily="34" charset="0"/>
              </a:rPr>
              <a:t> for the control input, and a bipolar power transistor as a switch, in a single device.</a:t>
            </a:r>
          </a:p>
          <a:p>
            <a:pPr eaLnBrk="1" hangingPunct="1"/>
            <a:r>
              <a:rPr lang="de-DE" altLang="en-US" sz="900" smtClean="0">
                <a:latin typeface="Arial" panose="020B0604020202020204" pitchFamily="34" charset="0"/>
              </a:rPr>
              <a:t>The IGBT is a recent invention. The "first-generation" devices of the 1980s and early '90s were relatively slow in switching, and prone to failure through such modes as latchup and secondary breakdown. Second-generation devices were much improved, and the current third-generation ones are even better, with speed rivalling MOSFETs, and excellent ruggedness and tolerance of overloads. The</a:t>
            </a:r>
            <a:r>
              <a:rPr lang="de-DE" altLang="en-US" sz="900" b="1" smtClean="0">
                <a:latin typeface="Arial" panose="020B0604020202020204" pitchFamily="34" charset="0"/>
              </a:rPr>
              <a:t> IGBT</a:t>
            </a:r>
            <a:r>
              <a:rPr lang="de-DE" altLang="en-US" sz="900" smtClean="0">
                <a:latin typeface="Arial" panose="020B0604020202020204" pitchFamily="34" charset="0"/>
              </a:rPr>
              <a:t> is mainly used in switching power supplies and motor control applications.</a:t>
            </a:r>
          </a:p>
          <a:p>
            <a:pPr eaLnBrk="1" hangingPunct="1"/>
            <a:r>
              <a:rPr lang="de-DE" altLang="en-US" sz="900" smtClean="0">
                <a:latin typeface="Arial" panose="020B0604020202020204" pitchFamily="34" charset="0"/>
              </a:rPr>
              <a:t>Availability of affordable, reliable IGBTs is a key enabler for </a:t>
            </a:r>
            <a:r>
              <a:rPr lang="de-DE" altLang="en-US" sz="900" smtClean="0">
                <a:latin typeface="Arial" panose="020B0604020202020204" pitchFamily="34" charset="0"/>
                <a:hlinkClick r:id="rId12" tooltip="Electric vehicle"/>
              </a:rPr>
              <a:t>electric vehicles</a:t>
            </a:r>
            <a:r>
              <a:rPr lang="de-DE" altLang="en-US" sz="900" smtClean="0">
                <a:latin typeface="Arial" panose="020B0604020202020204" pitchFamily="34" charset="0"/>
              </a:rPr>
              <a:t> and </a:t>
            </a:r>
            <a:r>
              <a:rPr lang="de-DE" altLang="en-US" sz="900" smtClean="0">
                <a:latin typeface="Arial" panose="020B0604020202020204" pitchFamily="34" charset="0"/>
                <a:hlinkClick r:id="rId13" tooltip="Hybrid car"/>
              </a:rPr>
              <a:t>hybrid cars</a:t>
            </a:r>
            <a:r>
              <a:rPr lang="de-DE" altLang="en-US" sz="900" smtClean="0">
                <a:latin typeface="Arial" panose="020B0604020202020204" pitchFamily="34" charset="0"/>
              </a:rPr>
              <a:t>. </a:t>
            </a:r>
            <a:r>
              <a:rPr lang="de-DE" altLang="en-US" sz="900" smtClean="0">
                <a:latin typeface="Arial" panose="020B0604020202020204" pitchFamily="34" charset="0"/>
                <a:hlinkClick r:id="rId14" tooltip="Toyota"/>
              </a:rPr>
              <a:t>Toyota</a:t>
            </a:r>
            <a:r>
              <a:rPr lang="de-DE" altLang="en-US" sz="900" smtClean="0">
                <a:latin typeface="Arial" panose="020B0604020202020204" pitchFamily="34" charset="0"/>
              </a:rPr>
              <a:t>'s second generation hybrid </a:t>
            </a:r>
            <a:r>
              <a:rPr lang="de-DE" altLang="en-US" sz="900" smtClean="0">
                <a:latin typeface="Arial" panose="020B0604020202020204" pitchFamily="34" charset="0"/>
                <a:hlinkClick r:id="rId15" tooltip="Prius"/>
              </a:rPr>
              <a:t>Prius</a:t>
            </a:r>
            <a:r>
              <a:rPr lang="de-DE" altLang="en-US" sz="900" smtClean="0">
                <a:latin typeface="Arial" panose="020B0604020202020204" pitchFamily="34" charset="0"/>
              </a:rPr>
              <a:t> has a 50 kW IGBT </a:t>
            </a:r>
            <a:r>
              <a:rPr lang="de-DE" altLang="en-US" sz="900" smtClean="0">
                <a:latin typeface="Arial" panose="020B0604020202020204" pitchFamily="34" charset="0"/>
                <a:hlinkClick r:id="rId16" tooltip="Inverter"/>
              </a:rPr>
              <a:t>inverter</a:t>
            </a:r>
            <a:r>
              <a:rPr lang="de-DE" altLang="en-US" sz="900" smtClean="0">
                <a:latin typeface="Arial" panose="020B0604020202020204" pitchFamily="34" charset="0"/>
              </a:rPr>
              <a:t> controlling two AC motor/generators connected to the DC battery pack.</a:t>
            </a:r>
          </a:p>
          <a:p>
            <a:pPr eaLnBrk="1" hangingPunct="1"/>
            <a:r>
              <a:rPr lang="de-DE" altLang="en-US" sz="900" smtClean="0">
                <a:latin typeface="Arial" panose="020B0604020202020204" pitchFamily="34" charset="0"/>
              </a:rPr>
              <a:t>Retrieved from "</a:t>
            </a:r>
            <a:r>
              <a:rPr lang="de-DE" altLang="en-US" sz="900" smtClean="0">
                <a:latin typeface="Arial" panose="020B0604020202020204" pitchFamily="34" charset="0"/>
                <a:hlinkClick r:id="rId17"/>
              </a:rPr>
              <a:t>http://en.wikipedia.org/wiki/IGBT_transistor</a:t>
            </a:r>
            <a:r>
              <a:rPr lang="de-DE" altLang="en-US" sz="900" smtClean="0">
                <a:latin typeface="Arial" panose="020B0604020202020204" pitchFamily="34" charset="0"/>
              </a:rPr>
              <a:t>"</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675" eaLnBrk="0" hangingPunct="0">
              <a:spcBef>
                <a:spcPct val="30000"/>
              </a:spcBef>
              <a:defRPr sz="1200">
                <a:solidFill>
                  <a:schemeClr val="tx1"/>
                </a:solidFill>
                <a:latin typeface="Arial" panose="020B0604020202020204" pitchFamily="34" charset="0"/>
              </a:defRPr>
            </a:lvl1pPr>
            <a:lvl2pPr marL="742950" indent="-285750" defTabSz="955675" eaLnBrk="0" hangingPunct="0">
              <a:spcBef>
                <a:spcPct val="30000"/>
              </a:spcBef>
              <a:defRPr sz="1200">
                <a:solidFill>
                  <a:schemeClr val="tx1"/>
                </a:solidFill>
                <a:latin typeface="Arial" panose="020B0604020202020204" pitchFamily="34" charset="0"/>
              </a:defRPr>
            </a:lvl2pPr>
            <a:lvl3pPr marL="1143000" indent="-228600" defTabSz="955675" eaLnBrk="0" hangingPunct="0">
              <a:spcBef>
                <a:spcPct val="30000"/>
              </a:spcBef>
              <a:defRPr sz="1200">
                <a:solidFill>
                  <a:schemeClr val="tx1"/>
                </a:solidFill>
                <a:latin typeface="Arial" panose="020B0604020202020204" pitchFamily="34" charset="0"/>
              </a:defRPr>
            </a:lvl3pPr>
            <a:lvl4pPr marL="1600200" indent="-228600" defTabSz="955675" eaLnBrk="0" hangingPunct="0">
              <a:spcBef>
                <a:spcPct val="30000"/>
              </a:spcBef>
              <a:defRPr sz="1200">
                <a:solidFill>
                  <a:schemeClr val="tx1"/>
                </a:solidFill>
                <a:latin typeface="Arial" panose="020B0604020202020204" pitchFamily="34" charset="0"/>
              </a:defRPr>
            </a:lvl4pPr>
            <a:lvl5pPr marL="2057400" indent="-228600" defTabSz="955675" eaLnBrk="0" hangingPunct="0">
              <a:spcBef>
                <a:spcPct val="30000"/>
              </a:spcBef>
              <a:defRPr sz="1200">
                <a:solidFill>
                  <a:schemeClr val="tx1"/>
                </a:solidFill>
                <a:latin typeface="Arial" panose="020B0604020202020204" pitchFamily="34" charset="0"/>
              </a:defRPr>
            </a:lvl5pPr>
            <a:lvl6pPr marL="2514600" indent="-228600" defTabSz="955675"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55675"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55675"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55675" eaLnBrk="0" fontAlgn="base" hangingPunct="0">
              <a:spcBef>
                <a:spcPct val="30000"/>
              </a:spcBef>
              <a:spcAft>
                <a:spcPct val="0"/>
              </a:spcAft>
              <a:defRPr sz="1200">
                <a:solidFill>
                  <a:schemeClr val="tx1"/>
                </a:solidFill>
                <a:latin typeface="Arial" panose="020B0604020202020204" pitchFamily="34" charset="0"/>
              </a:defRPr>
            </a:lvl9pPr>
          </a:lstStyle>
          <a:p>
            <a:pPr eaLnBrk="1" hangingPunct="1">
              <a:spcBef>
                <a:spcPct val="0"/>
              </a:spcBef>
            </a:pPr>
            <a:fld id="{3784E6F4-E87D-4AC8-98A3-BDAFAC9CDB89}" type="slidenum">
              <a:rPr lang="de-DE" altLang="en-US"/>
              <a:pPr eaLnBrk="1" hangingPunct="1">
                <a:spcBef>
                  <a:spcPct val="0"/>
                </a:spcBef>
              </a:pPr>
              <a:t>19</a:t>
            </a:fld>
            <a:endParaRPr lang="de-DE" altLang="en-US"/>
          </a:p>
        </p:txBody>
      </p:sp>
      <p:sp>
        <p:nvSpPr>
          <p:cNvPr id="68611" name="Rectangle 2"/>
          <p:cNvSpPr>
            <a:spLocks noRot="1" noChangeArrowheads="1" noTextEdit="1"/>
          </p:cNvSpPr>
          <p:nvPr>
            <p:ph type="sldImg"/>
          </p:nvPr>
        </p:nvSpPr>
        <p:spPr>
          <a:ln/>
        </p:spPr>
      </p:sp>
      <p:sp>
        <p:nvSpPr>
          <p:cNvPr id="68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675" eaLnBrk="0" hangingPunct="0">
              <a:spcBef>
                <a:spcPct val="30000"/>
              </a:spcBef>
              <a:defRPr sz="1200">
                <a:solidFill>
                  <a:schemeClr val="tx1"/>
                </a:solidFill>
                <a:latin typeface="Arial" panose="020B0604020202020204" pitchFamily="34" charset="0"/>
              </a:defRPr>
            </a:lvl1pPr>
            <a:lvl2pPr marL="742950" indent="-285750" defTabSz="955675" eaLnBrk="0" hangingPunct="0">
              <a:spcBef>
                <a:spcPct val="30000"/>
              </a:spcBef>
              <a:defRPr sz="1200">
                <a:solidFill>
                  <a:schemeClr val="tx1"/>
                </a:solidFill>
                <a:latin typeface="Arial" panose="020B0604020202020204" pitchFamily="34" charset="0"/>
              </a:defRPr>
            </a:lvl2pPr>
            <a:lvl3pPr marL="1143000" indent="-228600" defTabSz="955675" eaLnBrk="0" hangingPunct="0">
              <a:spcBef>
                <a:spcPct val="30000"/>
              </a:spcBef>
              <a:defRPr sz="1200">
                <a:solidFill>
                  <a:schemeClr val="tx1"/>
                </a:solidFill>
                <a:latin typeface="Arial" panose="020B0604020202020204" pitchFamily="34" charset="0"/>
              </a:defRPr>
            </a:lvl3pPr>
            <a:lvl4pPr marL="1600200" indent="-228600" defTabSz="955675" eaLnBrk="0" hangingPunct="0">
              <a:spcBef>
                <a:spcPct val="30000"/>
              </a:spcBef>
              <a:defRPr sz="1200">
                <a:solidFill>
                  <a:schemeClr val="tx1"/>
                </a:solidFill>
                <a:latin typeface="Arial" panose="020B0604020202020204" pitchFamily="34" charset="0"/>
              </a:defRPr>
            </a:lvl4pPr>
            <a:lvl5pPr marL="2057400" indent="-228600" defTabSz="955675" eaLnBrk="0" hangingPunct="0">
              <a:spcBef>
                <a:spcPct val="30000"/>
              </a:spcBef>
              <a:defRPr sz="1200">
                <a:solidFill>
                  <a:schemeClr val="tx1"/>
                </a:solidFill>
                <a:latin typeface="Arial" panose="020B0604020202020204" pitchFamily="34" charset="0"/>
              </a:defRPr>
            </a:lvl5pPr>
            <a:lvl6pPr marL="2514600" indent="-228600" defTabSz="955675"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55675"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55675"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55675" eaLnBrk="0" fontAlgn="base" hangingPunct="0">
              <a:spcBef>
                <a:spcPct val="30000"/>
              </a:spcBef>
              <a:spcAft>
                <a:spcPct val="0"/>
              </a:spcAft>
              <a:defRPr sz="1200">
                <a:solidFill>
                  <a:schemeClr val="tx1"/>
                </a:solidFill>
                <a:latin typeface="Arial" panose="020B0604020202020204" pitchFamily="34" charset="0"/>
              </a:defRPr>
            </a:lvl9pPr>
          </a:lstStyle>
          <a:p>
            <a:pPr eaLnBrk="1" hangingPunct="1">
              <a:spcBef>
                <a:spcPct val="0"/>
              </a:spcBef>
            </a:pPr>
            <a:fld id="{6265CAA7-5FDD-487F-9A15-A585A1B4FB7E}" type="slidenum">
              <a:rPr lang="de-DE" altLang="en-US"/>
              <a:pPr eaLnBrk="1" hangingPunct="1">
                <a:spcBef>
                  <a:spcPct val="0"/>
                </a:spcBef>
              </a:pPr>
              <a:t>2</a:t>
            </a:fld>
            <a:endParaRPr lang="de-DE" altLang="en-US"/>
          </a:p>
        </p:txBody>
      </p:sp>
      <p:sp>
        <p:nvSpPr>
          <p:cNvPr id="44035" name="Rectangle 2"/>
          <p:cNvSpPr>
            <a:spLocks noRo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675" eaLnBrk="0" hangingPunct="0">
              <a:spcBef>
                <a:spcPct val="30000"/>
              </a:spcBef>
              <a:defRPr sz="1200">
                <a:solidFill>
                  <a:schemeClr val="tx1"/>
                </a:solidFill>
                <a:latin typeface="Arial" panose="020B0604020202020204" pitchFamily="34" charset="0"/>
              </a:defRPr>
            </a:lvl1pPr>
            <a:lvl2pPr marL="742950" indent="-285750" defTabSz="955675" eaLnBrk="0" hangingPunct="0">
              <a:spcBef>
                <a:spcPct val="30000"/>
              </a:spcBef>
              <a:defRPr sz="1200">
                <a:solidFill>
                  <a:schemeClr val="tx1"/>
                </a:solidFill>
                <a:latin typeface="Arial" panose="020B0604020202020204" pitchFamily="34" charset="0"/>
              </a:defRPr>
            </a:lvl2pPr>
            <a:lvl3pPr marL="1143000" indent="-228600" defTabSz="955675" eaLnBrk="0" hangingPunct="0">
              <a:spcBef>
                <a:spcPct val="30000"/>
              </a:spcBef>
              <a:defRPr sz="1200">
                <a:solidFill>
                  <a:schemeClr val="tx1"/>
                </a:solidFill>
                <a:latin typeface="Arial" panose="020B0604020202020204" pitchFamily="34" charset="0"/>
              </a:defRPr>
            </a:lvl3pPr>
            <a:lvl4pPr marL="1600200" indent="-228600" defTabSz="955675" eaLnBrk="0" hangingPunct="0">
              <a:spcBef>
                <a:spcPct val="30000"/>
              </a:spcBef>
              <a:defRPr sz="1200">
                <a:solidFill>
                  <a:schemeClr val="tx1"/>
                </a:solidFill>
                <a:latin typeface="Arial" panose="020B0604020202020204" pitchFamily="34" charset="0"/>
              </a:defRPr>
            </a:lvl4pPr>
            <a:lvl5pPr marL="2057400" indent="-228600" defTabSz="955675" eaLnBrk="0" hangingPunct="0">
              <a:spcBef>
                <a:spcPct val="30000"/>
              </a:spcBef>
              <a:defRPr sz="1200">
                <a:solidFill>
                  <a:schemeClr val="tx1"/>
                </a:solidFill>
                <a:latin typeface="Arial" panose="020B0604020202020204" pitchFamily="34" charset="0"/>
              </a:defRPr>
            </a:lvl5pPr>
            <a:lvl6pPr marL="2514600" indent="-228600" defTabSz="955675"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55675"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55675"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55675" eaLnBrk="0" fontAlgn="base" hangingPunct="0">
              <a:spcBef>
                <a:spcPct val="30000"/>
              </a:spcBef>
              <a:spcAft>
                <a:spcPct val="0"/>
              </a:spcAft>
              <a:defRPr sz="1200">
                <a:solidFill>
                  <a:schemeClr val="tx1"/>
                </a:solidFill>
                <a:latin typeface="Arial" panose="020B0604020202020204" pitchFamily="34" charset="0"/>
              </a:defRPr>
            </a:lvl9pPr>
          </a:lstStyle>
          <a:p>
            <a:pPr eaLnBrk="1" hangingPunct="1">
              <a:spcBef>
                <a:spcPct val="0"/>
              </a:spcBef>
            </a:pPr>
            <a:fld id="{9E5516AB-6F4D-4B53-BB29-C6147C9E0611}" type="slidenum">
              <a:rPr lang="de-DE" altLang="en-US"/>
              <a:pPr eaLnBrk="1" hangingPunct="1">
                <a:spcBef>
                  <a:spcPct val="0"/>
                </a:spcBef>
              </a:pPr>
              <a:t>20</a:t>
            </a:fld>
            <a:endParaRPr lang="de-DE" altLang="en-US"/>
          </a:p>
        </p:txBody>
      </p:sp>
      <p:sp>
        <p:nvSpPr>
          <p:cNvPr id="70659" name="Rectangle 2"/>
          <p:cNvSpPr>
            <a:spLocks noRot="1" noChangeArrowheads="1" noTextEdit="1"/>
          </p:cNvSpPr>
          <p:nvPr>
            <p:ph type="sldImg"/>
          </p:nvPr>
        </p:nvSpPr>
        <p:spPr>
          <a:ln/>
        </p:spPr>
      </p:sp>
      <p:sp>
        <p:nvSpPr>
          <p:cNvPr id="70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de-CH" altLang="en-US" sz="800" smtClean="0">
                <a:latin typeface="Arial" panose="020B0604020202020204" pitchFamily="34" charset="0"/>
              </a:rPr>
              <a:t>DCB: direct copper bonding</a:t>
            </a:r>
            <a:endParaRPr lang="de-DE" altLang="en-US" sz="800" smtClean="0">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675" eaLnBrk="0" hangingPunct="0">
              <a:spcBef>
                <a:spcPct val="30000"/>
              </a:spcBef>
              <a:defRPr sz="1200">
                <a:solidFill>
                  <a:schemeClr val="tx1"/>
                </a:solidFill>
                <a:latin typeface="Arial" panose="020B0604020202020204" pitchFamily="34" charset="0"/>
              </a:defRPr>
            </a:lvl1pPr>
            <a:lvl2pPr marL="742950" indent="-285750" defTabSz="955675" eaLnBrk="0" hangingPunct="0">
              <a:spcBef>
                <a:spcPct val="30000"/>
              </a:spcBef>
              <a:defRPr sz="1200">
                <a:solidFill>
                  <a:schemeClr val="tx1"/>
                </a:solidFill>
                <a:latin typeface="Arial" panose="020B0604020202020204" pitchFamily="34" charset="0"/>
              </a:defRPr>
            </a:lvl2pPr>
            <a:lvl3pPr marL="1143000" indent="-228600" defTabSz="955675" eaLnBrk="0" hangingPunct="0">
              <a:spcBef>
                <a:spcPct val="30000"/>
              </a:spcBef>
              <a:defRPr sz="1200">
                <a:solidFill>
                  <a:schemeClr val="tx1"/>
                </a:solidFill>
                <a:latin typeface="Arial" panose="020B0604020202020204" pitchFamily="34" charset="0"/>
              </a:defRPr>
            </a:lvl3pPr>
            <a:lvl4pPr marL="1600200" indent="-228600" defTabSz="955675" eaLnBrk="0" hangingPunct="0">
              <a:spcBef>
                <a:spcPct val="30000"/>
              </a:spcBef>
              <a:defRPr sz="1200">
                <a:solidFill>
                  <a:schemeClr val="tx1"/>
                </a:solidFill>
                <a:latin typeface="Arial" panose="020B0604020202020204" pitchFamily="34" charset="0"/>
              </a:defRPr>
            </a:lvl4pPr>
            <a:lvl5pPr marL="2057400" indent="-228600" defTabSz="955675" eaLnBrk="0" hangingPunct="0">
              <a:spcBef>
                <a:spcPct val="30000"/>
              </a:spcBef>
              <a:defRPr sz="1200">
                <a:solidFill>
                  <a:schemeClr val="tx1"/>
                </a:solidFill>
                <a:latin typeface="Arial" panose="020B0604020202020204" pitchFamily="34" charset="0"/>
              </a:defRPr>
            </a:lvl5pPr>
            <a:lvl6pPr marL="2514600" indent="-228600" defTabSz="955675"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55675"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55675"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55675" eaLnBrk="0" fontAlgn="base" hangingPunct="0">
              <a:spcBef>
                <a:spcPct val="30000"/>
              </a:spcBef>
              <a:spcAft>
                <a:spcPct val="0"/>
              </a:spcAft>
              <a:defRPr sz="1200">
                <a:solidFill>
                  <a:schemeClr val="tx1"/>
                </a:solidFill>
                <a:latin typeface="Arial" panose="020B0604020202020204" pitchFamily="34" charset="0"/>
              </a:defRPr>
            </a:lvl9pPr>
          </a:lstStyle>
          <a:p>
            <a:pPr eaLnBrk="1" hangingPunct="1">
              <a:spcBef>
                <a:spcPct val="0"/>
              </a:spcBef>
            </a:pPr>
            <a:fld id="{A6D8E409-9D45-4383-983C-1A41ABC75AF1}" type="slidenum">
              <a:rPr lang="de-DE" altLang="en-US"/>
              <a:pPr eaLnBrk="1" hangingPunct="1">
                <a:spcBef>
                  <a:spcPct val="0"/>
                </a:spcBef>
              </a:pPr>
              <a:t>21</a:t>
            </a:fld>
            <a:endParaRPr lang="de-DE" altLang="en-US"/>
          </a:p>
        </p:txBody>
      </p:sp>
      <p:sp>
        <p:nvSpPr>
          <p:cNvPr id="72707" name="Rectangle 2"/>
          <p:cNvSpPr>
            <a:spLocks noRot="1" noChangeArrowheads="1" noTextEdit="1"/>
          </p:cNvSpPr>
          <p:nvPr>
            <p:ph type="sldImg"/>
          </p:nvPr>
        </p:nvSpPr>
        <p:spPr>
          <a:ln/>
        </p:spPr>
      </p:sp>
      <p:sp>
        <p:nvSpPr>
          <p:cNvPr id="72708" name="Rectangle 3"/>
          <p:cNvSpPr>
            <a:spLocks noGrp="1" noChangeArrowheads="1"/>
          </p:cNvSpPr>
          <p:nvPr>
            <p:ph type="body" idx="1"/>
          </p:nvPr>
        </p:nvSpPr>
        <p:spPr>
          <a:xfrm>
            <a:off x="709613" y="4862513"/>
            <a:ext cx="5680075" cy="46053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de-DE" altLang="en-US" sz="900" smtClean="0">
                <a:latin typeface="Arial" panose="020B0604020202020204" pitchFamily="34" charset="0"/>
              </a:rPr>
              <a:t>In Mikroelektronik- und Halbleiter-Komponenten verursachen die stetig zunehmenden Leistungsdichten einen derart starken Anstieg der thermischen Belastung, dass die kritische Temperaturgrenze gewisser Halbleiter-Komponenten bereits erreicht ist; demzufolge muss die Wärme effizienter abgeführt werden. Dies erfolgt über das Substrat, auf welchem die Mikroelektronik- und Halbleiterkomponenten aufgebaut werden. </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675" eaLnBrk="0" hangingPunct="0">
              <a:spcBef>
                <a:spcPct val="30000"/>
              </a:spcBef>
              <a:defRPr sz="1200">
                <a:solidFill>
                  <a:schemeClr val="tx1"/>
                </a:solidFill>
                <a:latin typeface="Arial" panose="020B0604020202020204" pitchFamily="34" charset="0"/>
              </a:defRPr>
            </a:lvl1pPr>
            <a:lvl2pPr marL="742950" indent="-285750" defTabSz="955675" eaLnBrk="0" hangingPunct="0">
              <a:spcBef>
                <a:spcPct val="30000"/>
              </a:spcBef>
              <a:defRPr sz="1200">
                <a:solidFill>
                  <a:schemeClr val="tx1"/>
                </a:solidFill>
                <a:latin typeface="Arial" panose="020B0604020202020204" pitchFamily="34" charset="0"/>
              </a:defRPr>
            </a:lvl2pPr>
            <a:lvl3pPr marL="1143000" indent="-228600" defTabSz="955675" eaLnBrk="0" hangingPunct="0">
              <a:spcBef>
                <a:spcPct val="30000"/>
              </a:spcBef>
              <a:defRPr sz="1200">
                <a:solidFill>
                  <a:schemeClr val="tx1"/>
                </a:solidFill>
                <a:latin typeface="Arial" panose="020B0604020202020204" pitchFamily="34" charset="0"/>
              </a:defRPr>
            </a:lvl3pPr>
            <a:lvl4pPr marL="1600200" indent="-228600" defTabSz="955675" eaLnBrk="0" hangingPunct="0">
              <a:spcBef>
                <a:spcPct val="30000"/>
              </a:spcBef>
              <a:defRPr sz="1200">
                <a:solidFill>
                  <a:schemeClr val="tx1"/>
                </a:solidFill>
                <a:latin typeface="Arial" panose="020B0604020202020204" pitchFamily="34" charset="0"/>
              </a:defRPr>
            </a:lvl4pPr>
            <a:lvl5pPr marL="2057400" indent="-228600" defTabSz="955675" eaLnBrk="0" hangingPunct="0">
              <a:spcBef>
                <a:spcPct val="30000"/>
              </a:spcBef>
              <a:defRPr sz="1200">
                <a:solidFill>
                  <a:schemeClr val="tx1"/>
                </a:solidFill>
                <a:latin typeface="Arial" panose="020B0604020202020204" pitchFamily="34" charset="0"/>
              </a:defRPr>
            </a:lvl5pPr>
            <a:lvl6pPr marL="2514600" indent="-228600" defTabSz="955675"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55675"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55675"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55675" eaLnBrk="0" fontAlgn="base" hangingPunct="0">
              <a:spcBef>
                <a:spcPct val="30000"/>
              </a:spcBef>
              <a:spcAft>
                <a:spcPct val="0"/>
              </a:spcAft>
              <a:defRPr sz="1200">
                <a:solidFill>
                  <a:schemeClr val="tx1"/>
                </a:solidFill>
                <a:latin typeface="Arial" panose="020B0604020202020204" pitchFamily="34" charset="0"/>
              </a:defRPr>
            </a:lvl9pPr>
          </a:lstStyle>
          <a:p>
            <a:pPr eaLnBrk="1" hangingPunct="1">
              <a:spcBef>
                <a:spcPct val="0"/>
              </a:spcBef>
            </a:pPr>
            <a:fld id="{7D241182-EF3B-43DC-967B-D1D487719762}" type="slidenum">
              <a:rPr lang="de-DE" altLang="en-US"/>
              <a:pPr eaLnBrk="1" hangingPunct="1">
                <a:spcBef>
                  <a:spcPct val="0"/>
                </a:spcBef>
              </a:pPr>
              <a:t>22</a:t>
            </a:fld>
            <a:endParaRPr lang="de-DE" altLang="en-US"/>
          </a:p>
        </p:txBody>
      </p:sp>
      <p:sp>
        <p:nvSpPr>
          <p:cNvPr id="73731" name="Rectangle 2"/>
          <p:cNvSpPr>
            <a:spLocks noRot="1" noChangeArrowheads="1" noTextEdit="1"/>
          </p:cNvSpPr>
          <p:nvPr>
            <p:ph type="sldImg"/>
          </p:nvPr>
        </p:nvSpPr>
        <p:spPr>
          <a:xfrm>
            <a:off x="1008063" y="660400"/>
            <a:ext cx="5092700" cy="3819525"/>
          </a:xfrm>
          <a:ln/>
        </p:spPr>
      </p:sp>
      <p:sp>
        <p:nvSpPr>
          <p:cNvPr id="73732" name="Rectangle 3"/>
          <p:cNvSpPr>
            <a:spLocks noGrp="1" noChangeArrowheads="1"/>
          </p:cNvSpPr>
          <p:nvPr>
            <p:ph type="body" idx="1"/>
          </p:nvPr>
        </p:nvSpPr>
        <p:spPr>
          <a:xfrm>
            <a:off x="533400" y="4860925"/>
            <a:ext cx="6118225" cy="46037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mtClean="0">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675" eaLnBrk="0" hangingPunct="0">
              <a:spcBef>
                <a:spcPct val="30000"/>
              </a:spcBef>
              <a:defRPr sz="1200">
                <a:solidFill>
                  <a:schemeClr val="tx1"/>
                </a:solidFill>
                <a:latin typeface="Arial" panose="020B0604020202020204" pitchFamily="34" charset="0"/>
              </a:defRPr>
            </a:lvl1pPr>
            <a:lvl2pPr marL="742950" indent="-285750" defTabSz="955675" eaLnBrk="0" hangingPunct="0">
              <a:spcBef>
                <a:spcPct val="30000"/>
              </a:spcBef>
              <a:defRPr sz="1200">
                <a:solidFill>
                  <a:schemeClr val="tx1"/>
                </a:solidFill>
                <a:latin typeface="Arial" panose="020B0604020202020204" pitchFamily="34" charset="0"/>
              </a:defRPr>
            </a:lvl2pPr>
            <a:lvl3pPr marL="1143000" indent="-228600" defTabSz="955675" eaLnBrk="0" hangingPunct="0">
              <a:spcBef>
                <a:spcPct val="30000"/>
              </a:spcBef>
              <a:defRPr sz="1200">
                <a:solidFill>
                  <a:schemeClr val="tx1"/>
                </a:solidFill>
                <a:latin typeface="Arial" panose="020B0604020202020204" pitchFamily="34" charset="0"/>
              </a:defRPr>
            </a:lvl3pPr>
            <a:lvl4pPr marL="1600200" indent="-228600" defTabSz="955675" eaLnBrk="0" hangingPunct="0">
              <a:spcBef>
                <a:spcPct val="30000"/>
              </a:spcBef>
              <a:defRPr sz="1200">
                <a:solidFill>
                  <a:schemeClr val="tx1"/>
                </a:solidFill>
                <a:latin typeface="Arial" panose="020B0604020202020204" pitchFamily="34" charset="0"/>
              </a:defRPr>
            </a:lvl4pPr>
            <a:lvl5pPr marL="2057400" indent="-228600" defTabSz="955675" eaLnBrk="0" hangingPunct="0">
              <a:spcBef>
                <a:spcPct val="30000"/>
              </a:spcBef>
              <a:defRPr sz="1200">
                <a:solidFill>
                  <a:schemeClr val="tx1"/>
                </a:solidFill>
                <a:latin typeface="Arial" panose="020B0604020202020204" pitchFamily="34" charset="0"/>
              </a:defRPr>
            </a:lvl5pPr>
            <a:lvl6pPr marL="2514600" indent="-228600" defTabSz="955675"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55675"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55675"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55675" eaLnBrk="0" fontAlgn="base" hangingPunct="0">
              <a:spcBef>
                <a:spcPct val="30000"/>
              </a:spcBef>
              <a:spcAft>
                <a:spcPct val="0"/>
              </a:spcAft>
              <a:defRPr sz="1200">
                <a:solidFill>
                  <a:schemeClr val="tx1"/>
                </a:solidFill>
                <a:latin typeface="Arial" panose="020B0604020202020204" pitchFamily="34" charset="0"/>
              </a:defRPr>
            </a:lvl9pPr>
          </a:lstStyle>
          <a:p>
            <a:pPr eaLnBrk="1" hangingPunct="1">
              <a:spcBef>
                <a:spcPct val="0"/>
              </a:spcBef>
            </a:pPr>
            <a:fld id="{1E37BE3D-F751-45C2-B0F9-3DA6C4A8A5B7}" type="slidenum">
              <a:rPr lang="de-DE" altLang="en-US"/>
              <a:pPr eaLnBrk="1" hangingPunct="1">
                <a:spcBef>
                  <a:spcPct val="0"/>
                </a:spcBef>
              </a:pPr>
              <a:t>23</a:t>
            </a:fld>
            <a:endParaRPr lang="de-DE" altLang="en-US"/>
          </a:p>
        </p:txBody>
      </p:sp>
      <p:sp>
        <p:nvSpPr>
          <p:cNvPr id="76803" name="Rectangle 2"/>
          <p:cNvSpPr>
            <a:spLocks noRot="1" noChangeArrowheads="1" noTextEdit="1"/>
          </p:cNvSpPr>
          <p:nvPr>
            <p:ph type="sldImg"/>
          </p:nvPr>
        </p:nvSpPr>
        <p:spPr>
          <a:ln/>
        </p:spPr>
      </p:sp>
      <p:sp>
        <p:nvSpPr>
          <p:cNvPr id="76804" name="Rectangle 3"/>
          <p:cNvSpPr>
            <a:spLocks noGrp="1" noChangeArrowheads="1"/>
          </p:cNvSpPr>
          <p:nvPr>
            <p:ph type="body" idx="1"/>
          </p:nvPr>
        </p:nvSpPr>
        <p:spPr>
          <a:xfrm>
            <a:off x="946150" y="4864100"/>
            <a:ext cx="5207000" cy="46021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de-DE" altLang="en-US" sz="900" dirty="0" smtClean="0">
                <a:latin typeface="Arial" panose="020B0604020202020204" pitchFamily="34" charset="0"/>
              </a:rPr>
              <a:t>The </a:t>
            </a:r>
            <a:r>
              <a:rPr lang="de-DE" altLang="en-US" sz="900" dirty="0" err="1" smtClean="0">
                <a:latin typeface="Arial" panose="020B0604020202020204" pitchFamily="34" charset="0"/>
              </a:rPr>
              <a:t>need</a:t>
            </a:r>
            <a:r>
              <a:rPr lang="de-DE" altLang="en-US" sz="900" dirty="0" smtClean="0">
                <a:latin typeface="Arial" panose="020B0604020202020204" pitchFamily="34" charset="0"/>
              </a:rPr>
              <a:t> </a:t>
            </a:r>
            <a:r>
              <a:rPr lang="de-DE" altLang="en-US" sz="900" dirty="0" err="1" smtClean="0">
                <a:latin typeface="Arial" panose="020B0604020202020204" pitchFamily="34" charset="0"/>
              </a:rPr>
              <a:t>to</a:t>
            </a:r>
            <a:r>
              <a:rPr lang="de-DE" altLang="en-US" sz="900" dirty="0" smtClean="0">
                <a:latin typeface="Arial" panose="020B0604020202020204" pitchFamily="34" charset="0"/>
              </a:rPr>
              <a:t> </a:t>
            </a:r>
            <a:r>
              <a:rPr lang="de-DE" altLang="en-US" sz="900" dirty="0" err="1" smtClean="0">
                <a:latin typeface="Arial" panose="020B0604020202020204" pitchFamily="34" charset="0"/>
              </a:rPr>
              <a:t>delivery</a:t>
            </a:r>
            <a:r>
              <a:rPr lang="de-DE" altLang="en-US" sz="900" dirty="0" smtClean="0">
                <a:latin typeface="Arial" panose="020B0604020202020204" pitchFamily="34" charset="0"/>
              </a:rPr>
              <a:t> </a:t>
            </a:r>
            <a:r>
              <a:rPr lang="de-DE" altLang="en-US" sz="900" dirty="0" err="1" smtClean="0">
                <a:latin typeface="Arial" panose="020B0604020202020204" pitchFamily="34" charset="0"/>
              </a:rPr>
              <a:t>ever</a:t>
            </a:r>
            <a:r>
              <a:rPr lang="de-DE" altLang="en-US" sz="900" dirty="0" smtClean="0">
                <a:latin typeface="Arial" panose="020B0604020202020204" pitchFamily="34" charset="0"/>
              </a:rPr>
              <a:t> larger </a:t>
            </a:r>
            <a:r>
              <a:rPr lang="de-DE" altLang="en-US" sz="900" dirty="0" err="1" smtClean="0">
                <a:latin typeface="Arial" panose="020B0604020202020204" pitchFamily="34" charset="0"/>
              </a:rPr>
              <a:t>amounts</a:t>
            </a:r>
            <a:r>
              <a:rPr lang="de-DE" altLang="en-US" sz="900" dirty="0" smtClean="0">
                <a:latin typeface="Arial" panose="020B0604020202020204" pitchFamily="34" charset="0"/>
              </a:rPr>
              <a:t> </a:t>
            </a:r>
            <a:r>
              <a:rPr lang="de-DE" altLang="en-US" sz="900" dirty="0" err="1" smtClean="0">
                <a:latin typeface="Arial" panose="020B0604020202020204" pitchFamily="34" charset="0"/>
              </a:rPr>
              <a:t>of</a:t>
            </a:r>
            <a:r>
              <a:rPr lang="de-DE" altLang="en-US" sz="900" dirty="0" smtClean="0">
                <a:latin typeface="Arial" panose="020B0604020202020204" pitchFamily="34" charset="0"/>
              </a:rPr>
              <a:t> power, </a:t>
            </a:r>
            <a:r>
              <a:rPr lang="de-DE" altLang="en-US" sz="900" dirty="0" err="1" smtClean="0">
                <a:latin typeface="Arial" panose="020B0604020202020204" pitchFamily="34" charset="0"/>
              </a:rPr>
              <a:t>with</a:t>
            </a:r>
            <a:r>
              <a:rPr lang="de-DE" altLang="en-US" sz="900" dirty="0" smtClean="0">
                <a:latin typeface="Arial" panose="020B0604020202020204" pitchFamily="34" charset="0"/>
              </a:rPr>
              <a:t> </a:t>
            </a:r>
            <a:r>
              <a:rPr lang="de-DE" altLang="en-US" sz="900" dirty="0" err="1" smtClean="0">
                <a:latin typeface="Arial" panose="020B0604020202020204" pitchFamily="34" charset="0"/>
              </a:rPr>
              <a:t>the</a:t>
            </a:r>
            <a:r>
              <a:rPr lang="de-DE" altLang="en-US" sz="900" dirty="0" smtClean="0">
                <a:latin typeface="Arial" panose="020B0604020202020204" pitchFamily="34" charset="0"/>
              </a:rPr>
              <a:t> same </a:t>
            </a:r>
            <a:r>
              <a:rPr lang="de-DE" altLang="en-US" sz="900" dirty="0" err="1" smtClean="0">
                <a:latin typeface="Arial" panose="020B0604020202020204" pitchFamily="34" charset="0"/>
              </a:rPr>
              <a:t>reliability</a:t>
            </a:r>
            <a:r>
              <a:rPr lang="de-DE" altLang="en-US" sz="900" dirty="0" smtClean="0">
                <a:latin typeface="Arial" panose="020B0604020202020204" pitchFamily="34" charset="0"/>
              </a:rPr>
              <a:t> </a:t>
            </a:r>
            <a:r>
              <a:rPr lang="de-DE" altLang="en-US" sz="900" dirty="0" err="1" smtClean="0">
                <a:latin typeface="Arial" panose="020B0604020202020204" pitchFamily="34" charset="0"/>
              </a:rPr>
              <a:t>and</a:t>
            </a:r>
            <a:r>
              <a:rPr lang="de-DE" altLang="en-US" sz="900" dirty="0" smtClean="0">
                <a:latin typeface="Arial" panose="020B0604020202020204" pitchFamily="34" charset="0"/>
              </a:rPr>
              <a:t> </a:t>
            </a:r>
            <a:r>
              <a:rPr lang="de-DE" altLang="en-US" sz="900" dirty="0" err="1" smtClean="0">
                <a:latin typeface="Arial" panose="020B0604020202020204" pitchFamily="34" charset="0"/>
              </a:rPr>
              <a:t>performance</a:t>
            </a:r>
            <a:r>
              <a:rPr lang="de-DE" altLang="en-US" sz="900" dirty="0" smtClean="0">
                <a:latin typeface="Arial" panose="020B0604020202020204" pitchFamily="34" charset="0"/>
              </a:rPr>
              <a:t> </a:t>
            </a:r>
            <a:r>
              <a:rPr lang="de-DE" altLang="en-US" sz="900" dirty="0" err="1" smtClean="0">
                <a:latin typeface="Arial" panose="020B0604020202020204" pitchFamily="34" charset="0"/>
              </a:rPr>
              <a:t>customers</a:t>
            </a:r>
            <a:r>
              <a:rPr lang="de-DE" altLang="en-US" sz="900" dirty="0" smtClean="0">
                <a:latin typeface="Arial" panose="020B0604020202020204" pitchFamily="34" charset="0"/>
              </a:rPr>
              <a:t> </a:t>
            </a:r>
            <a:r>
              <a:rPr lang="de-DE" altLang="en-US" sz="900" dirty="0" err="1" smtClean="0">
                <a:latin typeface="Arial" panose="020B0604020202020204" pitchFamily="34" charset="0"/>
              </a:rPr>
              <a:t>have</a:t>
            </a:r>
            <a:r>
              <a:rPr lang="de-DE" altLang="en-US" sz="900" dirty="0" smtClean="0">
                <a:latin typeface="Arial" panose="020B0604020202020204" pitchFamily="34" charset="0"/>
              </a:rPr>
              <a:t> </a:t>
            </a:r>
            <a:r>
              <a:rPr lang="de-DE" altLang="en-US" sz="900" dirty="0" err="1" smtClean="0">
                <a:latin typeface="Arial" panose="020B0604020202020204" pitchFamily="34" charset="0"/>
              </a:rPr>
              <a:t>come</a:t>
            </a:r>
            <a:r>
              <a:rPr lang="de-DE" altLang="en-US" sz="900" dirty="0" smtClean="0">
                <a:latin typeface="Arial" panose="020B0604020202020204" pitchFamily="34" charset="0"/>
              </a:rPr>
              <a:t> </a:t>
            </a:r>
            <a:r>
              <a:rPr lang="de-DE" altLang="en-US" sz="900" dirty="0" err="1" smtClean="0">
                <a:latin typeface="Arial" panose="020B0604020202020204" pitchFamily="34" charset="0"/>
              </a:rPr>
              <a:t>to</a:t>
            </a:r>
            <a:r>
              <a:rPr lang="de-DE" altLang="en-US" sz="900" dirty="0" smtClean="0">
                <a:latin typeface="Arial" panose="020B0604020202020204" pitchFamily="34" charset="0"/>
              </a:rPr>
              <a:t> </a:t>
            </a:r>
            <a:r>
              <a:rPr lang="de-DE" altLang="en-US" sz="900" dirty="0" err="1" smtClean="0">
                <a:latin typeface="Arial" panose="020B0604020202020204" pitchFamily="34" charset="0"/>
              </a:rPr>
              <a:t>expect</a:t>
            </a:r>
            <a:r>
              <a:rPr lang="de-DE" altLang="en-US" sz="900" dirty="0" smtClean="0">
                <a:latin typeface="Arial" panose="020B0604020202020204" pitchFamily="34" charset="0"/>
              </a:rPr>
              <a:t>, </a:t>
            </a:r>
            <a:r>
              <a:rPr lang="de-DE" altLang="en-US" sz="900" dirty="0" err="1" smtClean="0">
                <a:latin typeface="Arial" panose="020B0604020202020204" pitchFamily="34" charset="0"/>
              </a:rPr>
              <a:t>is</a:t>
            </a:r>
            <a:r>
              <a:rPr lang="de-DE" altLang="en-US" sz="900" dirty="0" smtClean="0">
                <a:latin typeface="Arial" panose="020B0604020202020204" pitchFamily="34" charset="0"/>
              </a:rPr>
              <a:t> an </a:t>
            </a:r>
            <a:r>
              <a:rPr lang="de-DE" altLang="en-US" sz="900" dirty="0" err="1" smtClean="0">
                <a:latin typeface="Arial" panose="020B0604020202020204" pitchFamily="34" charset="0"/>
              </a:rPr>
              <a:t>ever</a:t>
            </a:r>
            <a:r>
              <a:rPr lang="de-DE" altLang="en-US" sz="900" dirty="0" smtClean="0">
                <a:latin typeface="Arial" panose="020B0604020202020204" pitchFamily="34" charset="0"/>
              </a:rPr>
              <a:t> </a:t>
            </a:r>
            <a:r>
              <a:rPr lang="de-DE" altLang="en-US" sz="900" dirty="0" err="1" smtClean="0">
                <a:latin typeface="Arial" panose="020B0604020202020204" pitchFamily="34" charset="0"/>
              </a:rPr>
              <a:t>increasing</a:t>
            </a:r>
            <a:r>
              <a:rPr lang="de-DE" altLang="en-US" sz="900" dirty="0" smtClean="0">
                <a:latin typeface="Arial" panose="020B0604020202020204" pitchFamily="34" charset="0"/>
              </a:rPr>
              <a:t> </a:t>
            </a:r>
            <a:r>
              <a:rPr lang="de-DE" altLang="en-US" sz="900" dirty="0" err="1" smtClean="0">
                <a:latin typeface="Arial" panose="020B0604020202020204" pitchFamily="34" charset="0"/>
              </a:rPr>
              <a:t>daily</a:t>
            </a:r>
            <a:r>
              <a:rPr lang="de-DE" altLang="en-US" sz="900" dirty="0" smtClean="0">
                <a:latin typeface="Arial" panose="020B0604020202020204" pitchFamily="34" charset="0"/>
              </a:rPr>
              <a:t> </a:t>
            </a:r>
            <a:r>
              <a:rPr lang="de-DE" altLang="en-US" sz="900" dirty="0" err="1" smtClean="0">
                <a:latin typeface="Arial" panose="020B0604020202020204" pitchFamily="34" charset="0"/>
              </a:rPr>
              <a:t>challenge</a:t>
            </a:r>
            <a:r>
              <a:rPr lang="de-DE" altLang="en-US" sz="900" dirty="0" smtClean="0">
                <a:latin typeface="Arial" panose="020B0604020202020204" pitchFamily="34" charset="0"/>
              </a:rPr>
              <a:t>. In </a:t>
            </a:r>
            <a:r>
              <a:rPr lang="de-DE" altLang="en-US" sz="900" dirty="0" err="1" smtClean="0">
                <a:latin typeface="Arial" panose="020B0604020202020204" pitchFamily="34" charset="0"/>
              </a:rPr>
              <a:t>addition</a:t>
            </a:r>
            <a:r>
              <a:rPr lang="de-DE" altLang="en-US" sz="900" dirty="0" smtClean="0">
                <a:latin typeface="Arial" panose="020B0604020202020204" pitchFamily="34" charset="0"/>
              </a:rPr>
              <a:t>, </a:t>
            </a:r>
            <a:r>
              <a:rPr lang="de-DE" altLang="en-US" sz="900" dirty="0" err="1" smtClean="0">
                <a:latin typeface="Arial" panose="020B0604020202020204" pitchFamily="34" charset="0"/>
              </a:rPr>
              <a:t>congestion</a:t>
            </a:r>
            <a:r>
              <a:rPr lang="de-DE" altLang="en-US" sz="900" dirty="0" smtClean="0">
                <a:latin typeface="Arial" panose="020B0604020202020204" pitchFamily="34" charset="0"/>
              </a:rPr>
              <a:t> </a:t>
            </a:r>
            <a:r>
              <a:rPr lang="de-DE" altLang="en-US" sz="900" dirty="0" err="1" smtClean="0">
                <a:latin typeface="Arial" panose="020B0604020202020204" pitchFamily="34" charset="0"/>
              </a:rPr>
              <a:t>and</a:t>
            </a:r>
            <a:r>
              <a:rPr lang="de-DE" altLang="en-US" sz="900" dirty="0" smtClean="0">
                <a:latin typeface="Arial" panose="020B0604020202020204" pitchFamily="34" charset="0"/>
              </a:rPr>
              <a:t> </a:t>
            </a:r>
            <a:r>
              <a:rPr lang="de-DE" altLang="en-US" sz="900" dirty="0" err="1" smtClean="0">
                <a:latin typeface="Arial" panose="020B0604020202020204" pitchFamily="34" charset="0"/>
              </a:rPr>
              <a:t>emergency</a:t>
            </a:r>
            <a:r>
              <a:rPr lang="de-DE" altLang="en-US" sz="900" dirty="0" smtClean="0">
                <a:latin typeface="Arial" panose="020B0604020202020204" pitchFamily="34" charset="0"/>
              </a:rPr>
              <a:t> </a:t>
            </a:r>
            <a:r>
              <a:rPr lang="de-DE" altLang="en-US" sz="900" dirty="0" err="1" smtClean="0">
                <a:latin typeface="Arial" panose="020B0604020202020204" pitchFamily="34" charset="0"/>
              </a:rPr>
              <a:t>capacity</a:t>
            </a:r>
            <a:r>
              <a:rPr lang="de-DE" altLang="en-US" sz="900" dirty="0" smtClean="0">
                <a:latin typeface="Arial" panose="020B0604020202020204" pitchFamily="34" charset="0"/>
              </a:rPr>
              <a:t> </a:t>
            </a:r>
            <a:r>
              <a:rPr lang="de-DE" altLang="en-US" sz="900" dirty="0" err="1" smtClean="0">
                <a:latin typeface="Arial" panose="020B0604020202020204" pitchFamily="34" charset="0"/>
              </a:rPr>
              <a:t>requirements</a:t>
            </a:r>
            <a:r>
              <a:rPr lang="de-DE" altLang="en-US" sz="900" dirty="0" smtClean="0">
                <a:latin typeface="Arial" panose="020B0604020202020204" pitchFamily="34" charset="0"/>
              </a:rPr>
              <a:t> </a:t>
            </a:r>
            <a:r>
              <a:rPr lang="de-DE" altLang="en-US" sz="900" dirty="0" err="1" smtClean="0">
                <a:latin typeface="Arial" panose="020B0604020202020204" pitchFamily="34" charset="0"/>
              </a:rPr>
              <a:t>are</a:t>
            </a:r>
            <a:r>
              <a:rPr lang="de-DE" altLang="en-US" sz="900" dirty="0" smtClean="0">
                <a:latin typeface="Arial" panose="020B0604020202020204" pitchFamily="34" charset="0"/>
              </a:rPr>
              <a:t> </a:t>
            </a:r>
            <a:r>
              <a:rPr lang="de-DE" altLang="en-US" sz="900" dirty="0" err="1" smtClean="0">
                <a:latin typeface="Arial" panose="020B0604020202020204" pitchFamily="34" charset="0"/>
              </a:rPr>
              <a:t>creating</a:t>
            </a:r>
            <a:r>
              <a:rPr lang="de-DE" altLang="en-US" sz="900" dirty="0" smtClean="0">
                <a:latin typeface="Arial" panose="020B0604020202020204" pitchFamily="34" charset="0"/>
              </a:rPr>
              <a:t> </a:t>
            </a:r>
            <a:r>
              <a:rPr lang="de-DE" altLang="en-US" sz="900" dirty="0" err="1" smtClean="0">
                <a:latin typeface="Arial" panose="020B0604020202020204" pitchFamily="34" charset="0"/>
              </a:rPr>
              <a:t>problems</a:t>
            </a:r>
            <a:r>
              <a:rPr lang="de-DE" altLang="en-US" sz="900" dirty="0" smtClean="0">
                <a:latin typeface="Arial" panose="020B0604020202020204" pitchFamily="34" charset="0"/>
              </a:rPr>
              <a:t> </a:t>
            </a:r>
            <a:r>
              <a:rPr lang="de-DE" altLang="en-US" sz="900" dirty="0" err="1" smtClean="0">
                <a:latin typeface="Arial" panose="020B0604020202020204" pitchFamily="34" charset="0"/>
              </a:rPr>
              <a:t>that</a:t>
            </a:r>
            <a:r>
              <a:rPr lang="de-DE" altLang="en-US" sz="900" dirty="0" smtClean="0">
                <a:latin typeface="Arial" panose="020B0604020202020204" pitchFamily="34" charset="0"/>
              </a:rPr>
              <a:t> </a:t>
            </a:r>
            <a:r>
              <a:rPr lang="de-DE" altLang="en-US" sz="900" dirty="0" err="1" smtClean="0">
                <a:latin typeface="Arial" panose="020B0604020202020204" pitchFamily="34" charset="0"/>
              </a:rPr>
              <a:t>the</a:t>
            </a:r>
            <a:r>
              <a:rPr lang="de-DE" altLang="en-US" sz="900" dirty="0" smtClean="0">
                <a:latin typeface="Arial" panose="020B0604020202020204" pitchFamily="34" charset="0"/>
              </a:rPr>
              <a:t> </a:t>
            </a:r>
            <a:r>
              <a:rPr lang="de-DE" altLang="en-US" sz="900" dirty="0" err="1" smtClean="0">
                <a:latin typeface="Arial" panose="020B0604020202020204" pitchFamily="34" charset="0"/>
              </a:rPr>
              <a:t>transmission</a:t>
            </a:r>
            <a:r>
              <a:rPr lang="de-DE" altLang="en-US" sz="900" dirty="0" smtClean="0">
                <a:latin typeface="Arial" panose="020B0604020202020204" pitchFamily="34" charset="0"/>
              </a:rPr>
              <a:t> </a:t>
            </a:r>
            <a:r>
              <a:rPr lang="de-DE" altLang="en-US" sz="900" dirty="0" err="1" smtClean="0">
                <a:latin typeface="Arial" panose="020B0604020202020204" pitchFamily="34" charset="0"/>
              </a:rPr>
              <a:t>grid</a:t>
            </a:r>
            <a:r>
              <a:rPr lang="de-DE" altLang="en-US" sz="900" dirty="0" smtClean="0">
                <a:latin typeface="Arial" panose="020B0604020202020204" pitchFamily="34" charset="0"/>
              </a:rPr>
              <a:t> was </a:t>
            </a:r>
            <a:r>
              <a:rPr lang="de-DE" altLang="en-US" sz="900" dirty="0" err="1" smtClean="0">
                <a:latin typeface="Arial" panose="020B0604020202020204" pitchFamily="34" charset="0"/>
              </a:rPr>
              <a:t>never</a:t>
            </a:r>
            <a:r>
              <a:rPr lang="de-DE" altLang="en-US" sz="900" dirty="0" smtClean="0">
                <a:latin typeface="Arial" panose="020B0604020202020204" pitchFamily="34" charset="0"/>
              </a:rPr>
              <a:t> </a:t>
            </a:r>
            <a:r>
              <a:rPr lang="de-DE" altLang="en-US" sz="900" dirty="0" err="1" smtClean="0">
                <a:latin typeface="Arial" panose="020B0604020202020204" pitchFamily="34" charset="0"/>
              </a:rPr>
              <a:t>designed</a:t>
            </a:r>
            <a:r>
              <a:rPr lang="de-DE" altLang="en-US" sz="900" dirty="0" smtClean="0">
                <a:latin typeface="Arial" panose="020B0604020202020204" pitchFamily="34" charset="0"/>
              </a:rPr>
              <a:t> </a:t>
            </a:r>
            <a:r>
              <a:rPr lang="de-DE" altLang="en-US" sz="900" dirty="0" err="1" smtClean="0">
                <a:latin typeface="Arial" panose="020B0604020202020204" pitchFamily="34" charset="0"/>
              </a:rPr>
              <a:t>to</a:t>
            </a:r>
            <a:r>
              <a:rPr lang="de-DE" altLang="en-US" sz="900" dirty="0" smtClean="0">
                <a:latin typeface="Arial" panose="020B0604020202020204" pitchFamily="34" charset="0"/>
              </a:rPr>
              <a:t> handle. </a:t>
            </a:r>
            <a:r>
              <a:rPr lang="de-DE" altLang="en-US" sz="900" dirty="0" err="1" smtClean="0">
                <a:latin typeface="Arial" panose="020B0604020202020204" pitchFamily="34" charset="0"/>
              </a:rPr>
              <a:t>One</a:t>
            </a:r>
            <a:r>
              <a:rPr lang="de-DE" altLang="en-US" sz="900" dirty="0" smtClean="0">
                <a:latin typeface="Arial" panose="020B0604020202020204" pitchFamily="34" charset="0"/>
              </a:rPr>
              <a:t> </a:t>
            </a:r>
            <a:r>
              <a:rPr lang="de-DE" altLang="en-US" sz="900" dirty="0" err="1" smtClean="0">
                <a:latin typeface="Arial" panose="020B0604020202020204" pitchFamily="34" charset="0"/>
              </a:rPr>
              <a:t>solution</a:t>
            </a:r>
            <a:r>
              <a:rPr lang="de-DE" altLang="en-US" sz="900" dirty="0" smtClean="0">
                <a:latin typeface="Arial" panose="020B0604020202020204" pitchFamily="34" charset="0"/>
              </a:rPr>
              <a:t> </a:t>
            </a:r>
            <a:r>
              <a:rPr lang="de-DE" altLang="en-US" sz="900" dirty="0" err="1" smtClean="0">
                <a:latin typeface="Arial" panose="020B0604020202020204" pitchFamily="34" charset="0"/>
              </a:rPr>
              <a:t>to</a:t>
            </a:r>
            <a:r>
              <a:rPr lang="de-DE" altLang="en-US" sz="900" dirty="0" smtClean="0">
                <a:latin typeface="Arial" panose="020B0604020202020204" pitchFamily="34" charset="0"/>
              </a:rPr>
              <a:t> </a:t>
            </a:r>
            <a:r>
              <a:rPr lang="de-DE" altLang="en-US" sz="900" dirty="0" err="1" smtClean="0">
                <a:latin typeface="Arial" panose="020B0604020202020204" pitchFamily="34" charset="0"/>
              </a:rPr>
              <a:t>these</a:t>
            </a:r>
            <a:r>
              <a:rPr lang="de-DE" altLang="en-US" sz="900" dirty="0" smtClean="0">
                <a:latin typeface="Arial" panose="020B0604020202020204" pitchFamily="34" charset="0"/>
              </a:rPr>
              <a:t> </a:t>
            </a:r>
            <a:r>
              <a:rPr lang="de-DE" altLang="en-US" sz="900" dirty="0" err="1" smtClean="0">
                <a:latin typeface="Arial" panose="020B0604020202020204" pitchFamily="34" charset="0"/>
              </a:rPr>
              <a:t>challenges</a:t>
            </a:r>
            <a:r>
              <a:rPr lang="de-DE" altLang="en-US" sz="900" dirty="0" smtClean="0">
                <a:latin typeface="Arial" panose="020B0604020202020204" pitchFamily="34" charset="0"/>
              </a:rPr>
              <a:t> </a:t>
            </a:r>
            <a:r>
              <a:rPr lang="de-DE" altLang="en-US" sz="900" dirty="0" err="1" smtClean="0">
                <a:latin typeface="Arial" panose="020B0604020202020204" pitchFamily="34" charset="0"/>
              </a:rPr>
              <a:t>is</a:t>
            </a:r>
            <a:r>
              <a:rPr lang="de-DE" altLang="en-US" sz="900" dirty="0" smtClean="0">
                <a:latin typeface="Arial" panose="020B0604020202020204" pitchFamily="34" charset="0"/>
              </a:rPr>
              <a:t> </a:t>
            </a:r>
            <a:r>
              <a:rPr lang="de-DE" altLang="en-US" sz="900" dirty="0" err="1" smtClean="0">
                <a:latin typeface="Arial" panose="020B0604020202020204" pitchFamily="34" charset="0"/>
              </a:rPr>
              <a:t>the</a:t>
            </a:r>
            <a:r>
              <a:rPr lang="de-DE" altLang="en-US" sz="900" dirty="0" smtClean="0">
                <a:latin typeface="Arial" panose="020B0604020202020204" pitchFamily="34" charset="0"/>
              </a:rPr>
              <a:t> </a:t>
            </a:r>
            <a:r>
              <a:rPr lang="de-DE" altLang="en-US" sz="900" dirty="0" err="1" smtClean="0">
                <a:latin typeface="Arial" panose="020B0604020202020204" pitchFamily="34" charset="0"/>
              </a:rPr>
              <a:t>use</a:t>
            </a:r>
            <a:r>
              <a:rPr lang="de-DE" altLang="en-US" sz="900" dirty="0" smtClean="0">
                <a:latin typeface="Arial" panose="020B0604020202020204" pitchFamily="34" charset="0"/>
              </a:rPr>
              <a:t> </a:t>
            </a:r>
            <a:r>
              <a:rPr lang="de-DE" altLang="en-US" sz="900" dirty="0" err="1" smtClean="0">
                <a:latin typeface="Arial" panose="020B0604020202020204" pitchFamily="34" charset="0"/>
              </a:rPr>
              <a:t>of</a:t>
            </a:r>
            <a:r>
              <a:rPr lang="de-DE" altLang="en-US" sz="900" dirty="0" smtClean="0">
                <a:latin typeface="Arial" panose="020B0604020202020204" pitchFamily="34" charset="0"/>
              </a:rPr>
              <a:t> 3M's </a:t>
            </a:r>
            <a:r>
              <a:rPr lang="de-DE" altLang="en-US" sz="900" dirty="0" err="1" smtClean="0">
                <a:latin typeface="Arial" panose="020B0604020202020204" pitchFamily="34" charset="0"/>
              </a:rPr>
              <a:t>Aluminum</a:t>
            </a:r>
            <a:r>
              <a:rPr lang="de-DE" altLang="en-US" sz="900" dirty="0" smtClean="0">
                <a:latin typeface="Arial" panose="020B0604020202020204" pitchFamily="34" charset="0"/>
              </a:rPr>
              <a:t> </a:t>
            </a:r>
            <a:r>
              <a:rPr lang="de-DE" altLang="en-US" sz="900" dirty="0" err="1" smtClean="0">
                <a:latin typeface="Arial" panose="020B0604020202020204" pitchFamily="34" charset="0"/>
              </a:rPr>
              <a:t>Conductor</a:t>
            </a:r>
            <a:r>
              <a:rPr lang="de-DE" altLang="en-US" sz="900" dirty="0" smtClean="0">
                <a:latin typeface="Arial" panose="020B0604020202020204" pitchFamily="34" charset="0"/>
              </a:rPr>
              <a:t> Composite </a:t>
            </a:r>
            <a:r>
              <a:rPr lang="de-DE" altLang="en-US" sz="900" dirty="0" err="1" smtClean="0">
                <a:latin typeface="Arial" panose="020B0604020202020204" pitchFamily="34" charset="0"/>
              </a:rPr>
              <a:t>Reinforced</a:t>
            </a:r>
            <a:r>
              <a:rPr lang="de-DE" altLang="en-US" sz="900" dirty="0" smtClean="0">
                <a:latin typeface="Arial" panose="020B0604020202020204" pitchFamily="34" charset="0"/>
              </a:rPr>
              <a:t> (ACCR) </a:t>
            </a:r>
            <a:r>
              <a:rPr lang="de-DE" altLang="en-US" sz="900" dirty="0" err="1" smtClean="0">
                <a:latin typeface="Arial" panose="020B0604020202020204" pitchFamily="34" charset="0"/>
              </a:rPr>
              <a:t>cable</a:t>
            </a:r>
            <a:r>
              <a:rPr lang="de-DE" altLang="en-US" sz="900" dirty="0" smtClean="0">
                <a:latin typeface="Arial" panose="020B0604020202020204" pitchFamily="34" charset="0"/>
              </a:rPr>
              <a:t> </a:t>
            </a:r>
            <a:r>
              <a:rPr lang="de-DE" altLang="en-US" sz="900" dirty="0" err="1" smtClean="0">
                <a:latin typeface="Arial" panose="020B0604020202020204" pitchFamily="34" charset="0"/>
              </a:rPr>
              <a:t>for</a:t>
            </a:r>
            <a:r>
              <a:rPr lang="de-DE" altLang="en-US" sz="900" dirty="0" smtClean="0">
                <a:latin typeface="Arial" panose="020B0604020202020204" pitchFamily="34" charset="0"/>
              </a:rPr>
              <a:t> </a:t>
            </a:r>
            <a:r>
              <a:rPr lang="de-DE" altLang="en-US" sz="900" dirty="0" err="1" smtClean="0">
                <a:latin typeface="Arial" panose="020B0604020202020204" pitchFamily="34" charset="0"/>
              </a:rPr>
              <a:t>your</a:t>
            </a:r>
            <a:r>
              <a:rPr lang="de-DE" altLang="en-US" sz="900" dirty="0" smtClean="0">
                <a:latin typeface="Arial" panose="020B0604020202020204" pitchFamily="34" charset="0"/>
              </a:rPr>
              <a:t> </a:t>
            </a:r>
            <a:r>
              <a:rPr lang="de-DE" altLang="en-US" sz="900" dirty="0" err="1" smtClean="0">
                <a:latin typeface="Arial" panose="020B0604020202020204" pitchFamily="34" charset="0"/>
              </a:rPr>
              <a:t>transmission</a:t>
            </a:r>
            <a:r>
              <a:rPr lang="de-DE" altLang="en-US" sz="900" dirty="0" smtClean="0">
                <a:latin typeface="Arial" panose="020B0604020202020204" pitchFamily="34" charset="0"/>
              </a:rPr>
              <a:t> </a:t>
            </a:r>
            <a:r>
              <a:rPr lang="de-DE" altLang="en-US" sz="900" dirty="0" err="1" smtClean="0">
                <a:latin typeface="Arial" panose="020B0604020202020204" pitchFamily="34" charset="0"/>
              </a:rPr>
              <a:t>line</a:t>
            </a:r>
            <a:r>
              <a:rPr lang="de-DE" altLang="en-US" sz="900" dirty="0" smtClean="0">
                <a:latin typeface="Arial" panose="020B0604020202020204" pitchFamily="34" charset="0"/>
              </a:rPr>
              <a:t> </a:t>
            </a:r>
            <a:r>
              <a:rPr lang="de-DE" altLang="en-US" sz="900" dirty="0" err="1" smtClean="0">
                <a:latin typeface="Arial" panose="020B0604020202020204" pitchFamily="34" charset="0"/>
              </a:rPr>
              <a:t>applications</a:t>
            </a:r>
            <a:r>
              <a:rPr lang="de-DE" altLang="en-US" sz="900" dirty="0" smtClean="0">
                <a:latin typeface="Arial" panose="020B0604020202020204" pitchFamily="34" charset="0"/>
              </a:rPr>
              <a:t/>
            </a:r>
            <a:br>
              <a:rPr lang="de-DE" altLang="en-US" sz="900" dirty="0" smtClean="0">
                <a:latin typeface="Arial" panose="020B0604020202020204" pitchFamily="34" charset="0"/>
              </a:rPr>
            </a:br>
            <a:r>
              <a:rPr lang="de-DE" altLang="en-US" sz="900" dirty="0" err="1" smtClean="0">
                <a:latin typeface="Arial" panose="020B0604020202020204" pitchFamily="34" charset="0"/>
              </a:rPr>
              <a:t>Designed</a:t>
            </a:r>
            <a:r>
              <a:rPr lang="de-DE" altLang="en-US" sz="900" dirty="0" smtClean="0">
                <a:latin typeface="Arial" panose="020B0604020202020204" pitchFamily="34" charset="0"/>
              </a:rPr>
              <a:t> </a:t>
            </a:r>
            <a:r>
              <a:rPr lang="de-DE" altLang="en-US" sz="900" dirty="0" err="1" smtClean="0">
                <a:latin typeface="Arial" panose="020B0604020202020204" pitchFamily="34" charset="0"/>
              </a:rPr>
              <a:t>with</a:t>
            </a:r>
            <a:r>
              <a:rPr lang="de-DE" altLang="en-US" sz="900" dirty="0" smtClean="0">
                <a:latin typeface="Arial" panose="020B0604020202020204" pitchFamily="34" charset="0"/>
              </a:rPr>
              <a:t> a </a:t>
            </a:r>
            <a:r>
              <a:rPr lang="de-DE" altLang="en-US" sz="900" dirty="0" err="1" smtClean="0">
                <a:latin typeface="Arial" panose="020B0604020202020204" pitchFamily="34" charset="0"/>
              </a:rPr>
              <a:t>core</a:t>
            </a:r>
            <a:r>
              <a:rPr lang="de-DE" altLang="en-US" sz="900" dirty="0" smtClean="0">
                <a:latin typeface="Arial" panose="020B0604020202020204" pitchFamily="34" charset="0"/>
              </a:rPr>
              <a:t> </a:t>
            </a:r>
            <a:r>
              <a:rPr lang="de-DE" altLang="en-US" sz="900" dirty="0" err="1" smtClean="0">
                <a:latin typeface="Arial" panose="020B0604020202020204" pitchFamily="34" charset="0"/>
              </a:rPr>
              <a:t>using</a:t>
            </a:r>
            <a:r>
              <a:rPr lang="de-DE" altLang="en-US" sz="900" dirty="0" smtClean="0">
                <a:latin typeface="Arial" panose="020B0604020202020204" pitchFamily="34" charset="0"/>
              </a:rPr>
              <a:t> a </a:t>
            </a:r>
            <a:r>
              <a:rPr lang="de-DE" altLang="en-US" sz="900" dirty="0" err="1" smtClean="0">
                <a:latin typeface="Arial" panose="020B0604020202020204" pitchFamily="34" charset="0"/>
              </a:rPr>
              <a:t>unique</a:t>
            </a:r>
            <a:r>
              <a:rPr lang="de-DE" altLang="en-US" sz="900" dirty="0" smtClean="0">
                <a:latin typeface="Arial" panose="020B0604020202020204" pitchFamily="34" charset="0"/>
              </a:rPr>
              <a:t> 3M </a:t>
            </a:r>
            <a:r>
              <a:rPr lang="de-DE" altLang="en-US" sz="900" dirty="0" err="1" smtClean="0">
                <a:latin typeface="Arial" panose="020B0604020202020204" pitchFamily="34" charset="0"/>
              </a:rPr>
              <a:t>Aluminum</a:t>
            </a:r>
            <a:r>
              <a:rPr lang="de-DE" altLang="en-US" sz="900" dirty="0" smtClean="0">
                <a:latin typeface="Arial" panose="020B0604020202020204" pitchFamily="34" charset="0"/>
              </a:rPr>
              <a:t> Matrix Composite material, ACCR </a:t>
            </a:r>
            <a:r>
              <a:rPr lang="de-DE" altLang="en-US" sz="900" dirty="0" err="1" smtClean="0">
                <a:latin typeface="Arial" panose="020B0604020202020204" pitchFamily="34" charset="0"/>
              </a:rPr>
              <a:t>has</a:t>
            </a:r>
            <a:r>
              <a:rPr lang="de-DE" altLang="en-US" sz="900" dirty="0" smtClean="0">
                <a:latin typeface="Arial" panose="020B0604020202020204" pitchFamily="34" charset="0"/>
              </a:rPr>
              <a:t> </a:t>
            </a:r>
            <a:r>
              <a:rPr lang="de-DE" altLang="en-US" sz="900" dirty="0" err="1" smtClean="0">
                <a:latin typeface="Arial" panose="020B0604020202020204" pitchFamily="34" charset="0"/>
              </a:rPr>
              <a:t>several</a:t>
            </a:r>
            <a:r>
              <a:rPr lang="de-DE" altLang="en-US" sz="900" dirty="0" smtClean="0">
                <a:latin typeface="Arial" panose="020B0604020202020204" pitchFamily="34" charset="0"/>
              </a:rPr>
              <a:t> </a:t>
            </a:r>
            <a:r>
              <a:rPr lang="de-DE" altLang="en-US" sz="900" dirty="0" err="1" smtClean="0">
                <a:latin typeface="Arial" panose="020B0604020202020204" pitchFamily="34" charset="0"/>
              </a:rPr>
              <a:t>unique</a:t>
            </a:r>
            <a:r>
              <a:rPr lang="de-DE" altLang="en-US" sz="900" dirty="0" smtClean="0">
                <a:latin typeface="Arial" panose="020B0604020202020204" pitchFamily="34" charset="0"/>
              </a:rPr>
              <a:t> </a:t>
            </a:r>
            <a:r>
              <a:rPr lang="de-DE" altLang="en-US" sz="900" dirty="0" err="1" smtClean="0">
                <a:latin typeface="Arial" panose="020B0604020202020204" pitchFamily="34" charset="0"/>
              </a:rPr>
              <a:t>features</a:t>
            </a:r>
            <a:r>
              <a:rPr lang="de-DE" altLang="en-US" sz="900" dirty="0" smtClean="0">
                <a:latin typeface="Arial" panose="020B0604020202020204" pitchFamily="34" charset="0"/>
              </a:rPr>
              <a:t> </a:t>
            </a:r>
            <a:r>
              <a:rPr lang="de-DE" altLang="en-US" sz="900" dirty="0" err="1" smtClean="0">
                <a:latin typeface="Arial" panose="020B0604020202020204" pitchFamily="34" charset="0"/>
              </a:rPr>
              <a:t>when</a:t>
            </a:r>
            <a:r>
              <a:rPr lang="de-DE" altLang="en-US" sz="900" dirty="0" smtClean="0">
                <a:latin typeface="Arial" panose="020B0604020202020204" pitchFamily="34" charset="0"/>
              </a:rPr>
              <a:t> </a:t>
            </a:r>
            <a:r>
              <a:rPr lang="de-DE" altLang="en-US" sz="900" dirty="0" err="1" smtClean="0">
                <a:latin typeface="Arial" panose="020B0604020202020204" pitchFamily="34" charset="0"/>
              </a:rPr>
              <a:t>compared</a:t>
            </a:r>
            <a:r>
              <a:rPr lang="de-DE" altLang="en-US" sz="900" dirty="0" smtClean="0">
                <a:latin typeface="Arial" panose="020B0604020202020204" pitchFamily="34" charset="0"/>
              </a:rPr>
              <a:t> </a:t>
            </a:r>
            <a:r>
              <a:rPr lang="de-DE" altLang="en-US" sz="900" dirty="0" err="1" smtClean="0">
                <a:latin typeface="Arial" panose="020B0604020202020204" pitchFamily="34" charset="0"/>
              </a:rPr>
              <a:t>to</a:t>
            </a:r>
            <a:r>
              <a:rPr lang="de-DE" altLang="en-US" sz="900" dirty="0" smtClean="0">
                <a:latin typeface="Arial" panose="020B0604020202020204" pitchFamily="34" charset="0"/>
              </a:rPr>
              <a:t> </a:t>
            </a:r>
            <a:r>
              <a:rPr lang="de-DE" altLang="en-US" sz="900" dirty="0" err="1" smtClean="0">
                <a:latin typeface="Arial" panose="020B0604020202020204" pitchFamily="34" charset="0"/>
              </a:rPr>
              <a:t>Aluminum</a:t>
            </a:r>
            <a:r>
              <a:rPr lang="de-DE" altLang="en-US" sz="900" dirty="0" smtClean="0">
                <a:latin typeface="Arial" panose="020B0604020202020204" pitchFamily="34" charset="0"/>
              </a:rPr>
              <a:t> </a:t>
            </a:r>
            <a:r>
              <a:rPr lang="de-DE" altLang="en-US" sz="900" dirty="0" err="1" smtClean="0">
                <a:latin typeface="Arial" panose="020B0604020202020204" pitchFamily="34" charset="0"/>
              </a:rPr>
              <a:t>Conductor</a:t>
            </a:r>
            <a:r>
              <a:rPr lang="de-DE" altLang="en-US" sz="900" dirty="0" smtClean="0">
                <a:latin typeface="Arial" panose="020B0604020202020204" pitchFamily="34" charset="0"/>
              </a:rPr>
              <a:t> Steel </a:t>
            </a:r>
            <a:r>
              <a:rPr lang="de-DE" altLang="en-US" sz="900" dirty="0" err="1" smtClean="0">
                <a:latin typeface="Arial" panose="020B0604020202020204" pitchFamily="34" charset="0"/>
              </a:rPr>
              <a:t>Reinforced</a:t>
            </a:r>
            <a:r>
              <a:rPr lang="de-DE" altLang="en-US" sz="900" dirty="0" smtClean="0">
                <a:latin typeface="Arial" panose="020B0604020202020204" pitchFamily="34" charset="0"/>
              </a:rPr>
              <a:t>, </a:t>
            </a:r>
            <a:r>
              <a:rPr lang="de-DE" altLang="en-US" sz="900" dirty="0" err="1" smtClean="0">
                <a:latin typeface="Arial" panose="020B0604020202020204" pitchFamily="34" charset="0"/>
              </a:rPr>
              <a:t>Aluminum</a:t>
            </a:r>
            <a:r>
              <a:rPr lang="de-DE" altLang="en-US" sz="900" dirty="0" smtClean="0">
                <a:latin typeface="Arial" panose="020B0604020202020204" pitchFamily="34" charset="0"/>
              </a:rPr>
              <a:t> </a:t>
            </a:r>
            <a:r>
              <a:rPr lang="de-DE" altLang="en-US" sz="900" dirty="0" err="1" smtClean="0">
                <a:latin typeface="Arial" panose="020B0604020202020204" pitchFamily="34" charset="0"/>
              </a:rPr>
              <a:t>Conductor</a:t>
            </a:r>
            <a:r>
              <a:rPr lang="de-DE" altLang="en-US" sz="900" dirty="0" smtClean="0">
                <a:latin typeface="Arial" panose="020B0604020202020204" pitchFamily="34" charset="0"/>
              </a:rPr>
              <a:t> Steel </a:t>
            </a:r>
            <a:r>
              <a:rPr lang="de-DE" altLang="en-US" sz="900" dirty="0" err="1" smtClean="0">
                <a:latin typeface="Arial" panose="020B0604020202020204" pitchFamily="34" charset="0"/>
              </a:rPr>
              <a:t>Supported</a:t>
            </a:r>
            <a:r>
              <a:rPr lang="de-DE" altLang="en-US" sz="900" dirty="0" smtClean="0">
                <a:latin typeface="Arial" panose="020B0604020202020204" pitchFamily="34" charset="0"/>
              </a:rPr>
              <a:t> </a:t>
            </a:r>
            <a:r>
              <a:rPr lang="de-DE" altLang="en-US" sz="900" dirty="0" err="1" smtClean="0">
                <a:latin typeface="Arial" panose="020B0604020202020204" pitchFamily="34" charset="0"/>
              </a:rPr>
              <a:t>and</a:t>
            </a:r>
            <a:r>
              <a:rPr lang="de-DE" altLang="en-US" sz="900" dirty="0" smtClean="0">
                <a:latin typeface="Arial" panose="020B0604020202020204" pitchFamily="34" charset="0"/>
              </a:rPr>
              <a:t> </a:t>
            </a:r>
            <a:r>
              <a:rPr lang="de-DE" altLang="en-US" sz="900" dirty="0" err="1" smtClean="0">
                <a:latin typeface="Arial" panose="020B0604020202020204" pitchFamily="34" charset="0"/>
              </a:rPr>
              <a:t>other</a:t>
            </a:r>
            <a:r>
              <a:rPr lang="de-DE" altLang="en-US" sz="900" dirty="0" smtClean="0">
                <a:latin typeface="Arial" panose="020B0604020202020204" pitchFamily="34" charset="0"/>
              </a:rPr>
              <a:t> </a:t>
            </a:r>
            <a:r>
              <a:rPr lang="de-DE" altLang="en-US" sz="900" dirty="0" err="1" smtClean="0">
                <a:latin typeface="Arial" panose="020B0604020202020204" pitchFamily="34" charset="0"/>
              </a:rPr>
              <a:t>commercially</a:t>
            </a:r>
            <a:r>
              <a:rPr lang="de-DE" altLang="en-US" sz="900" dirty="0" smtClean="0">
                <a:latin typeface="Arial" panose="020B0604020202020204" pitchFamily="34" charset="0"/>
              </a:rPr>
              <a:t> </a:t>
            </a:r>
            <a:r>
              <a:rPr lang="de-DE" altLang="en-US" sz="900" dirty="0" err="1" smtClean="0">
                <a:latin typeface="Arial" panose="020B0604020202020204" pitchFamily="34" charset="0"/>
              </a:rPr>
              <a:t>available</a:t>
            </a:r>
            <a:r>
              <a:rPr lang="de-DE" altLang="en-US" sz="900" dirty="0" smtClean="0">
                <a:latin typeface="Arial" panose="020B0604020202020204" pitchFamily="34" charset="0"/>
              </a:rPr>
              <a:t> </a:t>
            </a:r>
            <a:r>
              <a:rPr lang="de-DE" altLang="en-US" sz="900" dirty="0" err="1" smtClean="0">
                <a:latin typeface="Arial" panose="020B0604020202020204" pitchFamily="34" charset="0"/>
              </a:rPr>
              <a:t>and</a:t>
            </a:r>
            <a:r>
              <a:rPr lang="de-DE" altLang="en-US" sz="900" dirty="0" smtClean="0">
                <a:latin typeface="Arial" panose="020B0604020202020204" pitchFamily="34" charset="0"/>
              </a:rPr>
              <a:t> </a:t>
            </a:r>
            <a:r>
              <a:rPr lang="de-DE" altLang="en-US" sz="900" dirty="0" err="1" smtClean="0">
                <a:latin typeface="Arial" panose="020B0604020202020204" pitchFamily="34" charset="0"/>
              </a:rPr>
              <a:t>developmental</a:t>
            </a:r>
            <a:r>
              <a:rPr lang="de-DE" altLang="en-US" sz="900" dirty="0" smtClean="0">
                <a:latin typeface="Arial" panose="020B0604020202020204" pitchFamily="34" charset="0"/>
              </a:rPr>
              <a:t> </a:t>
            </a:r>
            <a:r>
              <a:rPr lang="de-DE" altLang="en-US" sz="900" dirty="0" err="1" smtClean="0">
                <a:latin typeface="Arial" panose="020B0604020202020204" pitchFamily="34" charset="0"/>
              </a:rPr>
              <a:t>or</a:t>
            </a:r>
            <a:r>
              <a:rPr lang="de-DE" altLang="en-US" sz="900" dirty="0" smtClean="0">
                <a:latin typeface="Arial" panose="020B0604020202020204" pitchFamily="34" charset="0"/>
              </a:rPr>
              <a:t> experimental </a:t>
            </a:r>
            <a:r>
              <a:rPr lang="de-DE" altLang="en-US" sz="900" dirty="0" err="1" smtClean="0">
                <a:latin typeface="Arial" panose="020B0604020202020204" pitchFamily="34" charset="0"/>
              </a:rPr>
              <a:t>cables</a:t>
            </a:r>
            <a:r>
              <a:rPr lang="de-DE" altLang="en-US" sz="900" dirty="0" smtClean="0">
                <a:latin typeface="Arial" panose="020B0604020202020204" pitchFamily="34" charset="0"/>
              </a:rPr>
              <a:t>. </a:t>
            </a:r>
            <a:r>
              <a:rPr lang="de-DE" altLang="en-US" sz="900" dirty="0" err="1" smtClean="0">
                <a:latin typeface="Arial" panose="020B0604020202020204" pitchFamily="34" charset="0"/>
              </a:rPr>
              <a:t>Tested</a:t>
            </a:r>
            <a:r>
              <a:rPr lang="de-DE" altLang="en-US" sz="900" dirty="0" smtClean="0">
                <a:latin typeface="Arial" panose="020B0604020202020204" pitchFamily="34" charset="0"/>
              </a:rPr>
              <a:t> in multiple </a:t>
            </a:r>
            <a:r>
              <a:rPr lang="de-DE" altLang="en-US" sz="900" dirty="0" err="1" smtClean="0">
                <a:latin typeface="Arial" panose="020B0604020202020204" pitchFamily="34" charset="0"/>
              </a:rPr>
              <a:t>field</a:t>
            </a:r>
            <a:r>
              <a:rPr lang="de-DE" altLang="en-US" sz="900" dirty="0" smtClean="0">
                <a:latin typeface="Arial" panose="020B0604020202020204" pitchFamily="34" charset="0"/>
              </a:rPr>
              <a:t> </a:t>
            </a:r>
            <a:r>
              <a:rPr lang="de-DE" altLang="en-US" sz="900" dirty="0" err="1" smtClean="0">
                <a:latin typeface="Arial" panose="020B0604020202020204" pitchFamily="34" charset="0"/>
              </a:rPr>
              <a:t>trials</a:t>
            </a:r>
            <a:r>
              <a:rPr lang="de-DE" altLang="en-US" sz="900" dirty="0" smtClean="0">
                <a:latin typeface="Arial" panose="020B0604020202020204" pitchFamily="34" charset="0"/>
              </a:rPr>
              <a:t>, ACCR in </a:t>
            </a:r>
            <a:r>
              <a:rPr lang="de-DE" altLang="en-US" sz="900" dirty="0" err="1" smtClean="0">
                <a:latin typeface="Arial" panose="020B0604020202020204" pitchFamily="34" charset="0"/>
              </a:rPr>
              <a:t>many</a:t>
            </a:r>
            <a:r>
              <a:rPr lang="de-DE" altLang="en-US" sz="900" dirty="0" smtClean="0">
                <a:latin typeface="Arial" panose="020B0604020202020204" pitchFamily="34" charset="0"/>
              </a:rPr>
              <a:t> </a:t>
            </a:r>
            <a:r>
              <a:rPr lang="de-DE" altLang="en-US" sz="900" dirty="0" err="1" smtClean="0">
                <a:latin typeface="Arial" panose="020B0604020202020204" pitchFamily="34" charset="0"/>
              </a:rPr>
              <a:t>applications</a:t>
            </a:r>
            <a:r>
              <a:rPr lang="de-DE" altLang="en-US" sz="900" dirty="0" smtClean="0">
                <a:latin typeface="Arial" panose="020B0604020202020204" pitchFamily="34" charset="0"/>
              </a:rPr>
              <a:t> will </a:t>
            </a:r>
            <a:r>
              <a:rPr lang="de-DE" altLang="en-US" sz="900" dirty="0" err="1" smtClean="0">
                <a:latin typeface="Arial" panose="020B0604020202020204" pitchFamily="34" charset="0"/>
              </a:rPr>
              <a:t>provide</a:t>
            </a:r>
            <a:r>
              <a:rPr lang="de-DE" altLang="en-US" sz="900" dirty="0" smtClean="0">
                <a:latin typeface="Arial" panose="020B0604020202020204" pitchFamily="34" charset="0"/>
              </a:rPr>
              <a:t> a </a:t>
            </a:r>
            <a:r>
              <a:rPr lang="de-DE" altLang="en-US" sz="900" dirty="0" err="1" smtClean="0">
                <a:latin typeface="Arial" panose="020B0604020202020204" pitchFamily="34" charset="0"/>
              </a:rPr>
              <a:t>benefit</a:t>
            </a:r>
            <a:r>
              <a:rPr lang="de-DE" altLang="en-US" sz="900" dirty="0" smtClean="0">
                <a:latin typeface="Arial" panose="020B0604020202020204" pitchFamily="34" charset="0"/>
              </a:rPr>
              <a:t> </a:t>
            </a:r>
            <a:r>
              <a:rPr lang="de-DE" altLang="en-US" sz="900" dirty="0" err="1" smtClean="0">
                <a:latin typeface="Arial" panose="020B0604020202020204" pitchFamily="34" charset="0"/>
              </a:rPr>
              <a:t>to</a:t>
            </a:r>
            <a:r>
              <a:rPr lang="de-DE" altLang="en-US" sz="900" dirty="0" smtClean="0">
                <a:latin typeface="Arial" panose="020B0604020202020204" pitchFamily="34" charset="0"/>
              </a:rPr>
              <a:t> </a:t>
            </a:r>
            <a:r>
              <a:rPr lang="de-DE" altLang="en-US" sz="900" dirty="0" err="1" smtClean="0">
                <a:latin typeface="Arial" panose="020B0604020202020204" pitchFamily="34" charset="0"/>
              </a:rPr>
              <a:t>you</a:t>
            </a:r>
            <a:r>
              <a:rPr lang="de-DE" altLang="en-US" sz="900" dirty="0" smtClean="0">
                <a:latin typeface="Arial" panose="020B0604020202020204" pitchFamily="34" charset="0"/>
              </a:rPr>
              <a:t>, </a:t>
            </a:r>
            <a:r>
              <a:rPr lang="de-DE" altLang="en-US" sz="900" dirty="0" err="1" smtClean="0">
                <a:latin typeface="Arial" panose="020B0604020202020204" pitchFamily="34" charset="0"/>
              </a:rPr>
              <a:t>the</a:t>
            </a:r>
            <a:r>
              <a:rPr lang="de-DE" altLang="en-US" sz="900" dirty="0" smtClean="0">
                <a:latin typeface="Arial" panose="020B0604020202020204" pitchFamily="34" charset="0"/>
              </a:rPr>
              <a:t> </a:t>
            </a:r>
            <a:r>
              <a:rPr lang="de-DE" altLang="en-US" sz="900" dirty="0" err="1" smtClean="0">
                <a:latin typeface="Arial" panose="020B0604020202020204" pitchFamily="34" charset="0"/>
              </a:rPr>
              <a:t>engineer</a:t>
            </a:r>
            <a:r>
              <a:rPr lang="de-DE" altLang="en-US" sz="900" dirty="0" smtClean="0">
                <a:latin typeface="Arial" panose="020B0604020202020204" pitchFamily="34" charset="0"/>
              </a:rPr>
              <a:t> </a:t>
            </a:r>
            <a:r>
              <a:rPr lang="de-DE" altLang="en-US" sz="900" dirty="0" err="1" smtClean="0">
                <a:latin typeface="Arial" panose="020B0604020202020204" pitchFamily="34" charset="0"/>
              </a:rPr>
              <a:t>responsible</a:t>
            </a:r>
            <a:r>
              <a:rPr lang="de-DE" altLang="en-US" sz="900" dirty="0" smtClean="0">
                <a:latin typeface="Arial" panose="020B0604020202020204" pitchFamily="34" charset="0"/>
              </a:rPr>
              <a:t> </a:t>
            </a:r>
            <a:r>
              <a:rPr lang="de-DE" altLang="en-US" sz="900" dirty="0" err="1" smtClean="0">
                <a:latin typeface="Arial" panose="020B0604020202020204" pitchFamily="34" charset="0"/>
              </a:rPr>
              <a:t>for</a:t>
            </a:r>
            <a:r>
              <a:rPr lang="de-DE" altLang="en-US" sz="900" dirty="0" smtClean="0">
                <a:latin typeface="Arial" panose="020B0604020202020204" pitchFamily="34" charset="0"/>
              </a:rPr>
              <a:t> power </a:t>
            </a:r>
            <a:r>
              <a:rPr lang="de-DE" altLang="en-US" sz="900" dirty="0" err="1" smtClean="0">
                <a:latin typeface="Arial" panose="020B0604020202020204" pitchFamily="34" charset="0"/>
              </a:rPr>
              <a:t>delivery</a:t>
            </a:r>
            <a:r>
              <a:rPr lang="de-DE" altLang="en-US" sz="900" dirty="0" smtClean="0">
                <a:latin typeface="Arial" panose="020B0604020202020204" pitchFamily="34" charset="0"/>
              </a:rPr>
              <a:t> </a:t>
            </a:r>
            <a:r>
              <a:rPr lang="de-DE" altLang="en-US" sz="900" dirty="0" err="1" smtClean="0">
                <a:latin typeface="Arial" panose="020B0604020202020204" pitchFamily="34" charset="0"/>
              </a:rPr>
              <a:t>by</a:t>
            </a:r>
            <a:r>
              <a:rPr lang="de-DE" altLang="en-US" sz="900" dirty="0" smtClean="0">
                <a:latin typeface="Arial" panose="020B0604020202020204" pitchFamily="34" charset="0"/>
              </a:rPr>
              <a:t> </a:t>
            </a:r>
            <a:r>
              <a:rPr lang="de-DE" altLang="en-US" sz="900" dirty="0" err="1" smtClean="0">
                <a:latin typeface="Arial" panose="020B0604020202020204" pitchFamily="34" charset="0"/>
              </a:rPr>
              <a:t>application</a:t>
            </a:r>
            <a:r>
              <a:rPr lang="de-DE" altLang="en-US" sz="900" dirty="0" smtClean="0">
                <a:latin typeface="Arial" panose="020B0604020202020204" pitchFamily="34" charset="0"/>
              </a:rPr>
              <a:t> </a:t>
            </a:r>
            <a:r>
              <a:rPr lang="de-DE" altLang="en-US" sz="900" dirty="0" err="1" smtClean="0">
                <a:latin typeface="Arial" panose="020B0604020202020204" pitchFamily="34" charset="0"/>
              </a:rPr>
              <a:t>of</a:t>
            </a:r>
            <a:r>
              <a:rPr lang="de-DE" altLang="en-US" sz="900" dirty="0" smtClean="0">
                <a:latin typeface="Arial" panose="020B0604020202020204" pitchFamily="34" charset="0"/>
              </a:rPr>
              <a:t> </a:t>
            </a:r>
            <a:r>
              <a:rPr lang="de-DE" altLang="en-US" sz="900" dirty="0" err="1" smtClean="0">
                <a:latin typeface="Arial" panose="020B0604020202020204" pitchFamily="34" charset="0"/>
              </a:rPr>
              <a:t>the</a:t>
            </a:r>
            <a:r>
              <a:rPr lang="de-DE" altLang="en-US" sz="900" dirty="0" smtClean="0">
                <a:latin typeface="Arial" panose="020B0604020202020204" pitchFamily="34" charset="0"/>
              </a:rPr>
              <a:t> </a:t>
            </a:r>
            <a:r>
              <a:rPr lang="de-DE" altLang="en-US" sz="900" dirty="0" err="1" smtClean="0">
                <a:latin typeface="Arial" panose="020B0604020202020204" pitchFamily="34" charset="0"/>
              </a:rPr>
              <a:t>cables</a:t>
            </a:r>
            <a:r>
              <a:rPr lang="de-DE" altLang="en-US" sz="900" dirty="0" smtClean="0">
                <a:latin typeface="Arial" panose="020B0604020202020204" pitchFamily="34" charset="0"/>
              </a:rPr>
              <a:t> </a:t>
            </a:r>
            <a:r>
              <a:rPr lang="de-DE" altLang="en-US" sz="900" dirty="0" err="1" smtClean="0">
                <a:latin typeface="Arial" panose="020B0604020202020204" pitchFamily="34" charset="0"/>
              </a:rPr>
              <a:t>many</a:t>
            </a:r>
            <a:r>
              <a:rPr lang="de-DE" altLang="en-US" sz="900" dirty="0" smtClean="0">
                <a:latin typeface="Arial" panose="020B0604020202020204" pitchFamily="34" charset="0"/>
              </a:rPr>
              <a:t> </a:t>
            </a:r>
            <a:r>
              <a:rPr lang="de-DE" altLang="en-US" sz="900" dirty="0" err="1" smtClean="0">
                <a:latin typeface="Arial" panose="020B0604020202020204" pitchFamily="34" charset="0"/>
              </a:rPr>
              <a:t>unique</a:t>
            </a:r>
            <a:r>
              <a:rPr lang="de-DE" altLang="en-US" sz="900" dirty="0" smtClean="0">
                <a:latin typeface="Arial" panose="020B0604020202020204" pitchFamily="34" charset="0"/>
              </a:rPr>
              <a:t> </a:t>
            </a:r>
            <a:r>
              <a:rPr lang="de-DE" altLang="en-US" sz="900" dirty="0" err="1" smtClean="0">
                <a:latin typeface="Arial" panose="020B0604020202020204" pitchFamily="34" charset="0"/>
              </a:rPr>
              <a:t>features</a:t>
            </a:r>
            <a:r>
              <a:rPr lang="de-DE" altLang="en-US" sz="900" dirty="0" smtClean="0">
                <a:latin typeface="Arial" panose="020B0604020202020204" pitchFamily="34" charset="0"/>
              </a:rPr>
              <a:t>. </a:t>
            </a:r>
            <a:br>
              <a:rPr lang="de-DE" altLang="en-US" sz="900" dirty="0" smtClean="0">
                <a:latin typeface="Arial" panose="020B0604020202020204" pitchFamily="34" charset="0"/>
              </a:rPr>
            </a:br>
            <a:r>
              <a:rPr lang="de-DE" altLang="en-US" sz="900" dirty="0" smtClean="0">
                <a:latin typeface="Arial" panose="020B0604020202020204" pitchFamily="34" charset="0"/>
              </a:rPr>
              <a:t>ACCR </a:t>
            </a:r>
            <a:r>
              <a:rPr lang="de-DE" altLang="en-US" sz="900" dirty="0" err="1" smtClean="0">
                <a:latin typeface="Arial" panose="020B0604020202020204" pitchFamily="34" charset="0"/>
              </a:rPr>
              <a:t>has</a:t>
            </a:r>
            <a:r>
              <a:rPr lang="de-DE" altLang="en-US" sz="900" dirty="0" smtClean="0">
                <a:latin typeface="Arial" panose="020B0604020202020204" pitchFamily="34" charset="0"/>
              </a:rPr>
              <a:t> a </a:t>
            </a:r>
            <a:r>
              <a:rPr lang="de-DE" altLang="en-US" sz="900" dirty="0" err="1" smtClean="0">
                <a:latin typeface="Arial" panose="020B0604020202020204" pitchFamily="34" charset="0"/>
              </a:rPr>
              <a:t>core</a:t>
            </a:r>
            <a:r>
              <a:rPr lang="de-DE" altLang="en-US" sz="900" dirty="0" smtClean="0">
                <a:latin typeface="Arial" panose="020B0604020202020204" pitchFamily="34" charset="0"/>
              </a:rPr>
              <a:t> material </a:t>
            </a:r>
            <a:r>
              <a:rPr lang="de-DE" altLang="en-US" sz="900" dirty="0" err="1" smtClean="0">
                <a:latin typeface="Arial" panose="020B0604020202020204" pitchFamily="34" charset="0"/>
              </a:rPr>
              <a:t>as</a:t>
            </a:r>
            <a:r>
              <a:rPr lang="de-DE" altLang="en-US" sz="900" dirty="0" smtClean="0">
                <a:latin typeface="Arial" panose="020B0604020202020204" pitchFamily="34" charset="0"/>
              </a:rPr>
              <a:t> strong </a:t>
            </a:r>
            <a:r>
              <a:rPr lang="de-DE" altLang="en-US" sz="900" dirty="0" err="1" smtClean="0">
                <a:latin typeface="Arial" panose="020B0604020202020204" pitchFamily="34" charset="0"/>
              </a:rPr>
              <a:t>as</a:t>
            </a:r>
            <a:r>
              <a:rPr lang="de-DE" altLang="en-US" sz="900" dirty="0" smtClean="0">
                <a:latin typeface="Arial" panose="020B0604020202020204" pitchFamily="34" charset="0"/>
              </a:rPr>
              <a:t> </a:t>
            </a:r>
            <a:r>
              <a:rPr lang="de-DE" altLang="en-US" sz="900" dirty="0" err="1" smtClean="0">
                <a:latin typeface="Arial" panose="020B0604020202020204" pitchFamily="34" charset="0"/>
              </a:rPr>
              <a:t>steel</a:t>
            </a:r>
            <a:r>
              <a:rPr lang="de-DE" altLang="en-US" sz="900" dirty="0" smtClean="0">
                <a:latin typeface="Arial" panose="020B0604020202020204" pitchFamily="34" charset="0"/>
              </a:rPr>
              <a:t> </a:t>
            </a:r>
            <a:r>
              <a:rPr lang="de-DE" altLang="en-US" sz="900" dirty="0" err="1" smtClean="0">
                <a:latin typeface="Arial" panose="020B0604020202020204" pitchFamily="34" charset="0"/>
              </a:rPr>
              <a:t>with</a:t>
            </a:r>
            <a:r>
              <a:rPr lang="de-DE" altLang="en-US" sz="900" dirty="0" smtClean="0">
                <a:latin typeface="Arial" panose="020B0604020202020204" pitchFamily="34" charset="0"/>
              </a:rPr>
              <a:t> </a:t>
            </a:r>
            <a:r>
              <a:rPr lang="de-DE" altLang="en-US" sz="900" dirty="0" err="1" smtClean="0">
                <a:latin typeface="Arial" panose="020B0604020202020204" pitchFamily="34" charset="0"/>
              </a:rPr>
              <a:t>lower</a:t>
            </a:r>
            <a:r>
              <a:rPr lang="de-DE" altLang="en-US" sz="900" dirty="0" smtClean="0">
                <a:latin typeface="Arial" panose="020B0604020202020204" pitchFamily="34" charset="0"/>
              </a:rPr>
              <a:t> </a:t>
            </a:r>
            <a:r>
              <a:rPr lang="de-DE" altLang="en-US" sz="900" dirty="0" err="1" smtClean="0">
                <a:latin typeface="Arial" panose="020B0604020202020204" pitchFamily="34" charset="0"/>
              </a:rPr>
              <a:t>electrical</a:t>
            </a:r>
            <a:r>
              <a:rPr lang="de-DE" altLang="en-US" sz="900" dirty="0" smtClean="0">
                <a:latin typeface="Arial" panose="020B0604020202020204" pitchFamily="34" charset="0"/>
              </a:rPr>
              <a:t> </a:t>
            </a:r>
            <a:r>
              <a:rPr lang="de-DE" altLang="en-US" sz="900" dirty="0" err="1" smtClean="0">
                <a:latin typeface="Arial" panose="020B0604020202020204" pitchFamily="34" charset="0"/>
              </a:rPr>
              <a:t>resistance</a:t>
            </a:r>
            <a:r>
              <a:rPr lang="de-DE" altLang="en-US" sz="900" dirty="0" smtClean="0">
                <a:latin typeface="Arial" panose="020B0604020202020204" pitchFamily="34" charset="0"/>
              </a:rPr>
              <a:t> </a:t>
            </a:r>
            <a:r>
              <a:rPr lang="de-DE" altLang="en-US" sz="900" dirty="0" err="1" smtClean="0">
                <a:latin typeface="Arial" panose="020B0604020202020204" pitchFamily="34" charset="0"/>
              </a:rPr>
              <a:t>and</a:t>
            </a:r>
            <a:r>
              <a:rPr lang="de-DE" altLang="en-US" sz="900" dirty="0" smtClean="0">
                <a:latin typeface="Arial" panose="020B0604020202020204" pitchFamily="34" charset="0"/>
              </a:rPr>
              <a:t> a </a:t>
            </a:r>
            <a:r>
              <a:rPr lang="de-DE" altLang="en-US" sz="900" dirty="0" err="1" smtClean="0">
                <a:latin typeface="Arial" panose="020B0604020202020204" pitchFamily="34" charset="0"/>
              </a:rPr>
              <a:t>coefficient</a:t>
            </a:r>
            <a:r>
              <a:rPr lang="de-DE" altLang="en-US" sz="900" dirty="0" smtClean="0">
                <a:latin typeface="Arial" panose="020B0604020202020204" pitchFamily="34" charset="0"/>
              </a:rPr>
              <a:t> </a:t>
            </a:r>
            <a:r>
              <a:rPr lang="de-DE" altLang="en-US" sz="900" dirty="0" err="1" smtClean="0">
                <a:latin typeface="Arial" panose="020B0604020202020204" pitchFamily="34" charset="0"/>
              </a:rPr>
              <a:t>of</a:t>
            </a:r>
            <a:r>
              <a:rPr lang="de-DE" altLang="en-US" sz="900" dirty="0" smtClean="0">
                <a:latin typeface="Arial" panose="020B0604020202020204" pitchFamily="34" charset="0"/>
              </a:rPr>
              <a:t> thermal </a:t>
            </a:r>
            <a:r>
              <a:rPr lang="de-DE" altLang="en-US" sz="900" dirty="0" err="1" smtClean="0">
                <a:latin typeface="Arial" panose="020B0604020202020204" pitchFamily="34" charset="0"/>
              </a:rPr>
              <a:t>expansion</a:t>
            </a:r>
            <a:r>
              <a:rPr lang="de-DE" altLang="en-US" sz="900" dirty="0" smtClean="0">
                <a:latin typeface="Arial" panose="020B0604020202020204" pitchFamily="34" charset="0"/>
              </a:rPr>
              <a:t> </a:t>
            </a:r>
            <a:r>
              <a:rPr lang="de-DE" altLang="en-US" sz="900" dirty="0" err="1" smtClean="0">
                <a:latin typeface="Arial" panose="020B0604020202020204" pitchFamily="34" charset="0"/>
              </a:rPr>
              <a:t>less</a:t>
            </a:r>
            <a:r>
              <a:rPr lang="de-DE" altLang="en-US" sz="900" dirty="0" smtClean="0">
                <a:latin typeface="Arial" panose="020B0604020202020204" pitchFamily="34" charset="0"/>
              </a:rPr>
              <a:t> </a:t>
            </a:r>
            <a:r>
              <a:rPr lang="de-DE" altLang="en-US" sz="900" dirty="0" err="1" smtClean="0">
                <a:latin typeface="Arial" panose="020B0604020202020204" pitchFamily="34" charset="0"/>
              </a:rPr>
              <a:t>than</a:t>
            </a:r>
            <a:r>
              <a:rPr lang="de-DE" altLang="en-US" sz="900" dirty="0" smtClean="0">
                <a:latin typeface="Arial" panose="020B0604020202020204" pitchFamily="34" charset="0"/>
              </a:rPr>
              <a:t> </a:t>
            </a:r>
            <a:r>
              <a:rPr lang="de-DE" altLang="en-US" sz="900" dirty="0" err="1" smtClean="0">
                <a:latin typeface="Arial" panose="020B0604020202020204" pitchFamily="34" charset="0"/>
              </a:rPr>
              <a:t>steel</a:t>
            </a:r>
            <a:r>
              <a:rPr lang="de-DE" altLang="en-US" sz="900" dirty="0" smtClean="0">
                <a:latin typeface="Arial" panose="020B0604020202020204" pitchFamily="34" charset="0"/>
              </a:rPr>
              <a:t> </a:t>
            </a:r>
            <a:r>
              <a:rPr lang="de-DE" altLang="en-US" sz="900" dirty="0" err="1" smtClean="0">
                <a:latin typeface="Arial" panose="020B0604020202020204" pitchFamily="34" charset="0"/>
              </a:rPr>
              <a:t>or</a:t>
            </a:r>
            <a:r>
              <a:rPr lang="de-DE" altLang="en-US" sz="900" dirty="0" smtClean="0">
                <a:latin typeface="Arial" panose="020B0604020202020204" pitchFamily="34" charset="0"/>
              </a:rPr>
              <a:t> </a:t>
            </a:r>
            <a:r>
              <a:rPr lang="de-DE" altLang="en-US" sz="900" dirty="0" err="1" smtClean="0">
                <a:latin typeface="Arial" panose="020B0604020202020204" pitchFamily="34" charset="0"/>
              </a:rPr>
              <a:t>aluminum</a:t>
            </a:r>
            <a:r>
              <a:rPr lang="de-DE" altLang="en-US" sz="900" dirty="0" smtClean="0">
                <a:latin typeface="Arial" panose="020B0604020202020204" pitchFamily="34" charset="0"/>
              </a:rPr>
              <a:t>. These </a:t>
            </a:r>
            <a:r>
              <a:rPr lang="de-DE" altLang="en-US" sz="900" dirty="0" err="1" smtClean="0">
                <a:latin typeface="Arial" panose="020B0604020202020204" pitchFamily="34" charset="0"/>
              </a:rPr>
              <a:t>improved</a:t>
            </a:r>
            <a:r>
              <a:rPr lang="de-DE" altLang="en-US" sz="900" dirty="0" smtClean="0">
                <a:latin typeface="Arial" panose="020B0604020202020204" pitchFamily="34" charset="0"/>
              </a:rPr>
              <a:t> </a:t>
            </a:r>
            <a:r>
              <a:rPr lang="de-DE" altLang="en-US" sz="900" dirty="0" err="1" smtClean="0">
                <a:latin typeface="Arial" panose="020B0604020202020204" pitchFamily="34" charset="0"/>
              </a:rPr>
              <a:t>properties</a:t>
            </a:r>
            <a:r>
              <a:rPr lang="de-DE" altLang="en-US" sz="900" dirty="0" smtClean="0">
                <a:latin typeface="Arial" panose="020B0604020202020204" pitchFamily="34" charset="0"/>
              </a:rPr>
              <a:t> </a:t>
            </a:r>
            <a:r>
              <a:rPr lang="de-DE" altLang="en-US" sz="900" dirty="0" err="1" smtClean="0">
                <a:latin typeface="Arial" panose="020B0604020202020204" pitchFamily="34" charset="0"/>
              </a:rPr>
              <a:t>allow</a:t>
            </a:r>
            <a:r>
              <a:rPr lang="de-DE" altLang="en-US" sz="900" dirty="0" smtClean="0">
                <a:latin typeface="Arial" panose="020B0604020202020204" pitchFamily="34" charset="0"/>
              </a:rPr>
              <a:t> </a:t>
            </a:r>
            <a:r>
              <a:rPr lang="de-DE" altLang="en-US" sz="900" dirty="0" err="1" smtClean="0">
                <a:latin typeface="Arial" panose="020B0604020202020204" pitchFamily="34" charset="0"/>
              </a:rPr>
              <a:t>you</a:t>
            </a:r>
            <a:r>
              <a:rPr lang="de-DE" altLang="en-US" sz="900" dirty="0" smtClean="0">
                <a:latin typeface="Arial" panose="020B0604020202020204" pitchFamily="34" charset="0"/>
              </a:rPr>
              <a:t> </a:t>
            </a:r>
            <a:r>
              <a:rPr lang="de-DE" altLang="en-US" sz="900" dirty="0" err="1" smtClean="0">
                <a:latin typeface="Arial" panose="020B0604020202020204" pitchFamily="34" charset="0"/>
              </a:rPr>
              <a:t>to</a:t>
            </a:r>
            <a:r>
              <a:rPr lang="de-DE" altLang="en-US" sz="900" dirty="0" smtClean="0">
                <a:latin typeface="Arial" panose="020B0604020202020204" pitchFamily="34" charset="0"/>
              </a:rPr>
              <a:t> design </a:t>
            </a:r>
            <a:r>
              <a:rPr lang="de-DE" altLang="en-US" sz="900" dirty="0" err="1" smtClean="0">
                <a:latin typeface="Arial" panose="020B0604020202020204" pitchFamily="34" charset="0"/>
              </a:rPr>
              <a:t>transmission</a:t>
            </a:r>
            <a:r>
              <a:rPr lang="de-DE" altLang="en-US" sz="900" dirty="0" smtClean="0">
                <a:latin typeface="Arial" panose="020B0604020202020204" pitchFamily="34" charset="0"/>
              </a:rPr>
              <a:t> </a:t>
            </a:r>
            <a:r>
              <a:rPr lang="de-DE" altLang="en-US" sz="900" dirty="0" err="1" smtClean="0">
                <a:latin typeface="Arial" panose="020B0604020202020204" pitchFamily="34" charset="0"/>
              </a:rPr>
              <a:t>lines</a:t>
            </a:r>
            <a:r>
              <a:rPr lang="de-DE" altLang="en-US" sz="900" dirty="0" smtClean="0">
                <a:latin typeface="Arial" panose="020B0604020202020204" pitchFamily="34" charset="0"/>
              </a:rPr>
              <a:t> </a:t>
            </a:r>
            <a:r>
              <a:rPr lang="de-DE" altLang="en-US" sz="900" dirty="0" err="1" smtClean="0">
                <a:latin typeface="Arial" panose="020B0604020202020204" pitchFamily="34" charset="0"/>
              </a:rPr>
              <a:t>capable</a:t>
            </a:r>
            <a:r>
              <a:rPr lang="de-DE" altLang="en-US" sz="900" dirty="0" smtClean="0">
                <a:latin typeface="Arial" panose="020B0604020202020204" pitchFamily="34" charset="0"/>
              </a:rPr>
              <a:t> </a:t>
            </a:r>
            <a:r>
              <a:rPr lang="de-DE" altLang="en-US" sz="900" dirty="0" err="1" smtClean="0">
                <a:latin typeface="Arial" panose="020B0604020202020204" pitchFamily="34" charset="0"/>
              </a:rPr>
              <a:t>of</a:t>
            </a:r>
            <a:r>
              <a:rPr lang="de-DE" altLang="en-US" sz="900" dirty="0" smtClean="0">
                <a:latin typeface="Arial" panose="020B0604020202020204" pitchFamily="34" charset="0"/>
              </a:rPr>
              <a:t> </a:t>
            </a:r>
            <a:r>
              <a:rPr lang="de-DE" altLang="en-US" sz="900" dirty="0" err="1" smtClean="0">
                <a:latin typeface="Arial" panose="020B0604020202020204" pitchFamily="34" charset="0"/>
              </a:rPr>
              <a:t>carrying</a:t>
            </a:r>
            <a:r>
              <a:rPr lang="de-DE" altLang="en-US" sz="900" dirty="0" smtClean="0">
                <a:latin typeface="Arial" panose="020B0604020202020204" pitchFamily="34" charset="0"/>
              </a:rPr>
              <a:t> </a:t>
            </a:r>
            <a:r>
              <a:rPr lang="de-DE" altLang="en-US" sz="900" dirty="0" err="1" smtClean="0">
                <a:latin typeface="Arial" panose="020B0604020202020204" pitchFamily="34" charset="0"/>
              </a:rPr>
              <a:t>up</a:t>
            </a:r>
            <a:r>
              <a:rPr lang="de-DE" altLang="en-US" sz="900" dirty="0" smtClean="0">
                <a:latin typeface="Arial" panose="020B0604020202020204" pitchFamily="34" charset="0"/>
              </a:rPr>
              <a:t> </a:t>
            </a:r>
            <a:r>
              <a:rPr lang="de-DE" altLang="en-US" sz="900" dirty="0" err="1" smtClean="0">
                <a:latin typeface="Arial" panose="020B0604020202020204" pitchFamily="34" charset="0"/>
              </a:rPr>
              <a:t>to</a:t>
            </a:r>
            <a:r>
              <a:rPr lang="de-DE" altLang="en-US" sz="900" dirty="0" smtClean="0">
                <a:latin typeface="Arial" panose="020B0604020202020204" pitchFamily="34" charset="0"/>
              </a:rPr>
              <a:t> 3 </a:t>
            </a:r>
            <a:r>
              <a:rPr lang="de-DE" altLang="en-US" sz="900" dirty="0" err="1" smtClean="0">
                <a:latin typeface="Arial" panose="020B0604020202020204" pitchFamily="34" charset="0"/>
              </a:rPr>
              <a:t>times</a:t>
            </a:r>
            <a:r>
              <a:rPr lang="de-DE" altLang="en-US" sz="900" dirty="0" smtClean="0">
                <a:latin typeface="Arial" panose="020B0604020202020204" pitchFamily="34" charset="0"/>
              </a:rPr>
              <a:t> </a:t>
            </a:r>
            <a:r>
              <a:rPr lang="de-DE" altLang="en-US" sz="900" dirty="0" err="1" smtClean="0">
                <a:latin typeface="Arial" panose="020B0604020202020204" pitchFamily="34" charset="0"/>
              </a:rPr>
              <a:t>the</a:t>
            </a:r>
            <a:r>
              <a:rPr lang="de-DE" altLang="en-US" sz="900" dirty="0" smtClean="0">
                <a:latin typeface="Arial" panose="020B0604020202020204" pitchFamily="34" charset="0"/>
              </a:rPr>
              <a:t> </a:t>
            </a:r>
            <a:r>
              <a:rPr lang="de-DE" altLang="en-US" sz="900" dirty="0" err="1" smtClean="0">
                <a:latin typeface="Arial" panose="020B0604020202020204" pitchFamily="34" charset="0"/>
              </a:rPr>
              <a:t>load</a:t>
            </a:r>
            <a:r>
              <a:rPr lang="de-DE" altLang="en-US" sz="900" dirty="0" smtClean="0">
                <a:latin typeface="Arial" panose="020B0604020202020204" pitchFamily="34" charset="0"/>
              </a:rPr>
              <a:t> </a:t>
            </a:r>
            <a:r>
              <a:rPr lang="de-DE" altLang="en-US" sz="900" dirty="0" err="1" smtClean="0">
                <a:latin typeface="Arial" panose="020B0604020202020204" pitchFamily="34" charset="0"/>
              </a:rPr>
              <a:t>of</a:t>
            </a:r>
            <a:r>
              <a:rPr lang="de-DE" altLang="en-US" sz="900" dirty="0" smtClean="0">
                <a:latin typeface="Arial" panose="020B0604020202020204" pitchFamily="34" charset="0"/>
              </a:rPr>
              <a:t> a </a:t>
            </a:r>
            <a:r>
              <a:rPr lang="de-DE" altLang="en-US" sz="900" dirty="0" err="1" smtClean="0">
                <a:latin typeface="Arial" panose="020B0604020202020204" pitchFamily="34" charset="0"/>
              </a:rPr>
              <a:t>standard</a:t>
            </a:r>
            <a:r>
              <a:rPr lang="de-DE" altLang="en-US" sz="900" dirty="0" smtClean="0">
                <a:latin typeface="Arial" panose="020B0604020202020204" pitchFamily="34" charset="0"/>
              </a:rPr>
              <a:t> </a:t>
            </a:r>
            <a:r>
              <a:rPr lang="de-DE" altLang="en-US" sz="900" dirty="0" err="1" smtClean="0">
                <a:latin typeface="Arial" panose="020B0604020202020204" pitchFamily="34" charset="0"/>
              </a:rPr>
              <a:t>cable</a:t>
            </a:r>
            <a:r>
              <a:rPr lang="de-DE" altLang="en-US" sz="900" dirty="0" smtClean="0">
                <a:latin typeface="Arial" panose="020B0604020202020204" pitchFamily="34" charset="0"/>
              </a:rPr>
              <a:t>, </a:t>
            </a:r>
            <a:r>
              <a:rPr lang="de-DE" altLang="en-US" sz="900" dirty="0" err="1" smtClean="0">
                <a:latin typeface="Arial" panose="020B0604020202020204" pitchFamily="34" charset="0"/>
              </a:rPr>
              <a:t>with</a:t>
            </a:r>
            <a:r>
              <a:rPr lang="de-DE" altLang="en-US" sz="900" dirty="0" smtClean="0">
                <a:latin typeface="Arial" panose="020B0604020202020204" pitchFamily="34" charset="0"/>
              </a:rPr>
              <a:t> </a:t>
            </a:r>
            <a:r>
              <a:rPr lang="de-DE" altLang="en-US" sz="900" dirty="0" err="1" smtClean="0">
                <a:latin typeface="Arial" panose="020B0604020202020204" pitchFamily="34" charset="0"/>
              </a:rPr>
              <a:t>less</a:t>
            </a:r>
            <a:r>
              <a:rPr lang="de-DE" altLang="en-US" sz="900" dirty="0" smtClean="0">
                <a:latin typeface="Arial" panose="020B0604020202020204" pitchFamily="34" charset="0"/>
              </a:rPr>
              <a:t> sag </a:t>
            </a:r>
            <a:r>
              <a:rPr lang="de-DE" altLang="en-US" sz="900" dirty="0" err="1" smtClean="0">
                <a:latin typeface="Arial" panose="020B0604020202020204" pitchFamily="34" charset="0"/>
              </a:rPr>
              <a:t>and</a:t>
            </a:r>
            <a:r>
              <a:rPr lang="de-DE" altLang="en-US" sz="900" dirty="0" smtClean="0">
                <a:latin typeface="Arial" panose="020B0604020202020204" pitchFamily="34" charset="0"/>
              </a:rPr>
              <a:t> </a:t>
            </a:r>
            <a:r>
              <a:rPr lang="de-DE" altLang="en-US" sz="900" dirty="0" err="1" smtClean="0">
                <a:latin typeface="Arial" panose="020B0604020202020204" pitchFamily="34" charset="0"/>
              </a:rPr>
              <a:t>few</a:t>
            </a:r>
            <a:r>
              <a:rPr lang="de-DE" altLang="en-US" sz="900" dirty="0" smtClean="0">
                <a:latin typeface="Arial" panose="020B0604020202020204" pitchFamily="34" charset="0"/>
              </a:rPr>
              <a:t> </a:t>
            </a:r>
            <a:r>
              <a:rPr lang="de-DE" altLang="en-US" sz="900" dirty="0" err="1" smtClean="0">
                <a:latin typeface="Arial" panose="020B0604020202020204" pitchFamily="34" charset="0"/>
              </a:rPr>
              <a:t>if</a:t>
            </a:r>
            <a:r>
              <a:rPr lang="de-DE" altLang="en-US" sz="900" dirty="0" smtClean="0">
                <a:latin typeface="Arial" panose="020B0604020202020204" pitchFamily="34" charset="0"/>
              </a:rPr>
              <a:t> </a:t>
            </a:r>
            <a:r>
              <a:rPr lang="de-DE" altLang="en-US" sz="900" dirty="0" err="1" smtClean="0">
                <a:latin typeface="Arial" panose="020B0604020202020204" pitchFamily="34" charset="0"/>
              </a:rPr>
              <a:t>any</a:t>
            </a:r>
            <a:r>
              <a:rPr lang="de-DE" altLang="en-US" sz="900" dirty="0" smtClean="0">
                <a:latin typeface="Arial" panose="020B0604020202020204" pitchFamily="34" charset="0"/>
              </a:rPr>
              <a:t> </a:t>
            </a:r>
            <a:r>
              <a:rPr lang="de-DE" altLang="en-US" sz="900" dirty="0" err="1" smtClean="0">
                <a:latin typeface="Arial" panose="020B0604020202020204" pitchFamily="34" charset="0"/>
              </a:rPr>
              <a:t>tower</a:t>
            </a:r>
            <a:r>
              <a:rPr lang="de-DE" altLang="en-US" sz="900" dirty="0" smtClean="0">
                <a:latin typeface="Arial" panose="020B0604020202020204" pitchFamily="34" charset="0"/>
              </a:rPr>
              <a:t> </a:t>
            </a:r>
            <a:r>
              <a:rPr lang="de-DE" altLang="en-US" sz="900" dirty="0" err="1" smtClean="0">
                <a:latin typeface="Arial" panose="020B0604020202020204" pitchFamily="34" charset="0"/>
              </a:rPr>
              <a:t>modifications</a:t>
            </a:r>
            <a:r>
              <a:rPr lang="de-DE" altLang="en-US" sz="900" dirty="0" smtClean="0">
                <a:latin typeface="Arial" panose="020B0604020202020204" pitchFamily="34" charset="0"/>
              </a:rPr>
              <a:t>. </a:t>
            </a:r>
            <a:r>
              <a:rPr lang="de-DE" altLang="en-US" sz="900" dirty="0" err="1" smtClean="0">
                <a:latin typeface="Arial" panose="020B0604020202020204" pitchFamily="34" charset="0"/>
              </a:rPr>
              <a:t>Convenient</a:t>
            </a:r>
            <a:r>
              <a:rPr lang="de-DE" altLang="en-US" sz="900" dirty="0" smtClean="0">
                <a:latin typeface="Arial" panose="020B0604020202020204" pitchFamily="34" charset="0"/>
              </a:rPr>
              <a:t> </a:t>
            </a:r>
            <a:r>
              <a:rPr lang="de-DE" altLang="en-US" sz="900" dirty="0" err="1" smtClean="0">
                <a:latin typeface="Arial" panose="020B0604020202020204" pitchFamily="34" charset="0"/>
              </a:rPr>
              <a:t>for</a:t>
            </a:r>
            <a:r>
              <a:rPr lang="de-DE" altLang="en-US" sz="900" dirty="0" smtClean="0">
                <a:latin typeface="Arial" panose="020B0604020202020204" pitchFamily="34" charset="0"/>
              </a:rPr>
              <a:t> </a:t>
            </a:r>
            <a:r>
              <a:rPr lang="de-DE" altLang="en-US" sz="900" dirty="0" err="1" smtClean="0">
                <a:latin typeface="Arial" panose="020B0604020202020204" pitchFamily="34" charset="0"/>
              </a:rPr>
              <a:t>everyday</a:t>
            </a:r>
            <a:r>
              <a:rPr lang="de-DE" altLang="en-US" sz="900" dirty="0" smtClean="0">
                <a:latin typeface="Arial" panose="020B0604020202020204" pitchFamily="34" charset="0"/>
              </a:rPr>
              <a:t> </a:t>
            </a:r>
            <a:r>
              <a:rPr lang="de-DE" altLang="en-US" sz="900" dirty="0" err="1" smtClean="0">
                <a:latin typeface="Arial" panose="020B0604020202020204" pitchFamily="34" charset="0"/>
              </a:rPr>
              <a:t>needs</a:t>
            </a:r>
            <a:r>
              <a:rPr lang="de-DE" altLang="en-US" sz="900" dirty="0" smtClean="0">
                <a:latin typeface="Arial" panose="020B0604020202020204" pitchFamily="34" charset="0"/>
              </a:rPr>
              <a:t> </a:t>
            </a:r>
            <a:r>
              <a:rPr lang="de-DE" altLang="en-US" sz="900" dirty="0" err="1" smtClean="0">
                <a:latin typeface="Arial" panose="020B0604020202020204" pitchFamily="34" charset="0"/>
              </a:rPr>
              <a:t>and</a:t>
            </a:r>
            <a:r>
              <a:rPr lang="de-DE" altLang="en-US" sz="900" dirty="0" smtClean="0">
                <a:latin typeface="Arial" panose="020B0604020202020204" pitchFamily="34" charset="0"/>
              </a:rPr>
              <a:t> ideal </a:t>
            </a:r>
            <a:r>
              <a:rPr lang="de-DE" altLang="en-US" sz="900" dirty="0" err="1" smtClean="0">
                <a:latin typeface="Arial" panose="020B0604020202020204" pitchFamily="34" charset="0"/>
              </a:rPr>
              <a:t>for</a:t>
            </a:r>
            <a:r>
              <a:rPr lang="de-DE" altLang="en-US" sz="900" dirty="0" smtClean="0">
                <a:latin typeface="Arial" panose="020B0604020202020204" pitchFamily="34" charset="0"/>
              </a:rPr>
              <a:t> </a:t>
            </a:r>
            <a:r>
              <a:rPr lang="de-DE" altLang="en-US" sz="900" dirty="0" err="1" smtClean="0">
                <a:latin typeface="Arial" panose="020B0604020202020204" pitchFamily="34" charset="0"/>
              </a:rPr>
              <a:t>long</a:t>
            </a:r>
            <a:r>
              <a:rPr lang="de-DE" altLang="en-US" sz="900" dirty="0" smtClean="0">
                <a:latin typeface="Arial" panose="020B0604020202020204" pitchFamily="34" charset="0"/>
              </a:rPr>
              <a:t> span </a:t>
            </a:r>
            <a:r>
              <a:rPr lang="de-DE" altLang="en-US" sz="900" dirty="0" err="1" smtClean="0">
                <a:latin typeface="Arial" panose="020B0604020202020204" pitchFamily="34" charset="0"/>
              </a:rPr>
              <a:t>or</a:t>
            </a:r>
            <a:r>
              <a:rPr lang="de-DE" altLang="en-US" sz="900" dirty="0" smtClean="0">
                <a:latin typeface="Arial" panose="020B0604020202020204" pitchFamily="34" charset="0"/>
              </a:rPr>
              <a:t> </a:t>
            </a:r>
            <a:r>
              <a:rPr lang="de-DE" altLang="en-US" sz="900" dirty="0" err="1" smtClean="0">
                <a:latin typeface="Arial" panose="020B0604020202020204" pitchFamily="34" charset="0"/>
              </a:rPr>
              <a:t>rugged</a:t>
            </a:r>
            <a:r>
              <a:rPr lang="de-DE" altLang="en-US" sz="900" dirty="0" smtClean="0">
                <a:latin typeface="Arial" panose="020B0604020202020204" pitchFamily="34" charset="0"/>
              </a:rPr>
              <a:t> </a:t>
            </a:r>
            <a:r>
              <a:rPr lang="de-DE" altLang="en-US" sz="900" dirty="0" err="1" smtClean="0">
                <a:latin typeface="Arial" panose="020B0604020202020204" pitchFamily="34" charset="0"/>
              </a:rPr>
              <a:t>terrain</a:t>
            </a:r>
            <a:r>
              <a:rPr lang="de-DE" altLang="en-US" sz="900" dirty="0" smtClean="0">
                <a:latin typeface="Arial" panose="020B0604020202020204" pitchFamily="34" charset="0"/>
              </a:rPr>
              <a:t> </a:t>
            </a:r>
            <a:r>
              <a:rPr lang="de-DE" altLang="en-US" sz="900" dirty="0" err="1" smtClean="0">
                <a:latin typeface="Arial" panose="020B0604020202020204" pitchFamily="34" charset="0"/>
              </a:rPr>
              <a:t>applications</a:t>
            </a:r>
            <a:r>
              <a:rPr lang="de-DE" altLang="en-US" sz="900" dirty="0" smtClean="0">
                <a:latin typeface="Arial" panose="020B0604020202020204" pitchFamily="34" charset="0"/>
              </a:rPr>
              <a:t>, ACCR </a:t>
            </a:r>
            <a:r>
              <a:rPr lang="de-DE" altLang="en-US" sz="900" dirty="0" err="1" smtClean="0">
                <a:latin typeface="Arial" panose="020B0604020202020204" pitchFamily="34" charset="0"/>
              </a:rPr>
              <a:t>is</a:t>
            </a:r>
            <a:r>
              <a:rPr lang="de-DE" altLang="en-US" sz="900" dirty="0" smtClean="0">
                <a:latin typeface="Arial" panose="020B0604020202020204" pitchFamily="34" charset="0"/>
              </a:rPr>
              <a:t> </a:t>
            </a:r>
            <a:r>
              <a:rPr lang="de-DE" altLang="en-US" sz="900" dirty="0" err="1" smtClean="0">
                <a:latin typeface="Arial" panose="020B0604020202020204" pitchFamily="34" charset="0"/>
              </a:rPr>
              <a:t>the</a:t>
            </a:r>
            <a:r>
              <a:rPr lang="de-DE" altLang="en-US" sz="900" dirty="0" smtClean="0">
                <a:latin typeface="Arial" panose="020B0604020202020204" pitchFamily="34" charset="0"/>
              </a:rPr>
              <a:t> quick </a:t>
            </a:r>
            <a:r>
              <a:rPr lang="de-DE" altLang="en-US" sz="900" dirty="0" err="1" smtClean="0">
                <a:latin typeface="Arial" panose="020B0604020202020204" pitchFamily="34" charset="0"/>
              </a:rPr>
              <a:t>and</a:t>
            </a:r>
            <a:r>
              <a:rPr lang="de-DE" altLang="en-US" sz="900" dirty="0" smtClean="0">
                <a:latin typeface="Arial" panose="020B0604020202020204" pitchFamily="34" charset="0"/>
              </a:rPr>
              <a:t> </a:t>
            </a:r>
            <a:r>
              <a:rPr lang="de-DE" altLang="en-US" sz="900" dirty="0" err="1" smtClean="0">
                <a:latin typeface="Arial" panose="020B0604020202020204" pitchFamily="34" charset="0"/>
              </a:rPr>
              <a:t>reliable</a:t>
            </a:r>
            <a:r>
              <a:rPr lang="de-DE" altLang="en-US" sz="900" dirty="0" smtClean="0">
                <a:latin typeface="Arial" panose="020B0604020202020204" pitchFamily="34" charset="0"/>
              </a:rPr>
              <a:t> </a:t>
            </a:r>
            <a:r>
              <a:rPr lang="de-DE" altLang="en-US" sz="900" dirty="0" err="1" smtClean="0">
                <a:latin typeface="Arial" panose="020B0604020202020204" pitchFamily="34" charset="0"/>
              </a:rPr>
              <a:t>solution</a:t>
            </a:r>
            <a:r>
              <a:rPr lang="de-DE" altLang="en-US" sz="900" dirty="0" smtClean="0">
                <a:latin typeface="Arial" panose="020B0604020202020204" pitchFamily="34" charset="0"/>
              </a:rPr>
              <a:t> </a:t>
            </a:r>
            <a:r>
              <a:rPr lang="de-DE" altLang="en-US" sz="900" dirty="0" err="1" smtClean="0">
                <a:latin typeface="Arial" panose="020B0604020202020204" pitchFamily="34" charset="0"/>
              </a:rPr>
              <a:t>to</a:t>
            </a:r>
            <a:r>
              <a:rPr lang="de-DE" altLang="en-US" sz="900" dirty="0" smtClean="0">
                <a:latin typeface="Arial" panose="020B0604020202020204" pitchFamily="34" charset="0"/>
              </a:rPr>
              <a:t> </a:t>
            </a:r>
            <a:r>
              <a:rPr lang="de-DE" altLang="en-US" sz="900" dirty="0" err="1" smtClean="0">
                <a:latin typeface="Arial" panose="020B0604020202020204" pitchFamily="34" charset="0"/>
              </a:rPr>
              <a:t>upgrading</a:t>
            </a:r>
            <a:r>
              <a:rPr lang="de-DE" altLang="en-US" sz="900" dirty="0" smtClean="0">
                <a:latin typeface="Arial" panose="020B0604020202020204" pitchFamily="34" charset="0"/>
              </a:rPr>
              <a:t> </a:t>
            </a:r>
            <a:r>
              <a:rPr lang="de-DE" altLang="en-US" sz="900" dirty="0" err="1" smtClean="0">
                <a:latin typeface="Arial" panose="020B0604020202020204" pitchFamily="34" charset="0"/>
              </a:rPr>
              <a:t>transmission</a:t>
            </a:r>
            <a:r>
              <a:rPr lang="de-DE" altLang="en-US" sz="900" dirty="0" smtClean="0">
                <a:latin typeface="Arial" panose="020B0604020202020204" pitchFamily="34" charset="0"/>
              </a:rPr>
              <a:t> </a:t>
            </a:r>
            <a:r>
              <a:rPr lang="de-DE" altLang="en-US" sz="900" dirty="0" err="1" smtClean="0">
                <a:latin typeface="Arial" panose="020B0604020202020204" pitchFamily="34" charset="0"/>
              </a:rPr>
              <a:t>line</a:t>
            </a:r>
            <a:r>
              <a:rPr lang="de-DE" altLang="en-US" sz="900" dirty="0" smtClean="0">
                <a:latin typeface="Arial" panose="020B0604020202020204" pitchFamily="34" charset="0"/>
              </a:rPr>
              <a:t> </a:t>
            </a:r>
            <a:r>
              <a:rPr lang="de-DE" altLang="en-US" sz="900" dirty="0" err="1" smtClean="0">
                <a:latin typeface="Arial" panose="020B0604020202020204" pitchFamily="34" charset="0"/>
              </a:rPr>
              <a:t>requirements</a:t>
            </a:r>
            <a:r>
              <a:rPr lang="de-DE" altLang="en-US" sz="900" dirty="0" smtClean="0">
                <a:latin typeface="Arial" panose="020B0604020202020204" pitchFamily="34" charset="0"/>
              </a:rPr>
              <a:t>. </a:t>
            </a:r>
            <a:r>
              <a:rPr lang="de-CH" altLang="en-US" sz="900" dirty="0" smtClean="0">
                <a:latin typeface="Arial" panose="020B0604020202020204" pitchFamily="34" charset="0"/>
              </a:rPr>
              <a:t>  </a:t>
            </a:r>
          </a:p>
          <a:p>
            <a:pPr eaLnBrk="1" hangingPunct="1"/>
            <a:r>
              <a:rPr lang="de-CH" altLang="en-US" sz="900" b="1" dirty="0" err="1" smtClean="0">
                <a:latin typeface="Arial" panose="020B0604020202020204" pitchFamily="34" charset="0"/>
              </a:rPr>
              <a:t>comparison</a:t>
            </a:r>
            <a:r>
              <a:rPr lang="de-CH" altLang="en-US" sz="900" b="1" dirty="0" smtClean="0">
                <a:latin typeface="Arial" panose="020B0604020202020204" pitchFamily="34" charset="0"/>
              </a:rPr>
              <a:t> AMC </a:t>
            </a:r>
            <a:r>
              <a:rPr lang="de-CH" altLang="en-US" sz="900" b="1" dirty="0" err="1" smtClean="0">
                <a:latin typeface="Arial" panose="020B0604020202020204" pitchFamily="34" charset="0"/>
              </a:rPr>
              <a:t>vs</a:t>
            </a:r>
            <a:r>
              <a:rPr lang="de-CH" altLang="en-US" sz="900" b="1" dirty="0" smtClean="0">
                <a:latin typeface="Arial" panose="020B0604020202020204" pitchFamily="34" charset="0"/>
              </a:rPr>
              <a:t> </a:t>
            </a:r>
            <a:r>
              <a:rPr lang="de-CH" altLang="en-US" sz="900" b="1" dirty="0" err="1" smtClean="0">
                <a:latin typeface="Arial" panose="020B0604020202020204" pitchFamily="34" charset="0"/>
              </a:rPr>
              <a:t>steel</a:t>
            </a:r>
            <a:r>
              <a:rPr lang="de-CH" altLang="en-US" sz="900" b="1" dirty="0" smtClean="0">
                <a:latin typeface="Arial" panose="020B0604020202020204" pitchFamily="34" charset="0"/>
              </a:rPr>
              <a:t> </a:t>
            </a:r>
            <a:r>
              <a:rPr lang="de-CH" altLang="en-US" sz="900" b="1" dirty="0" err="1" smtClean="0">
                <a:latin typeface="Arial" panose="020B0604020202020204" pitchFamily="34" charset="0"/>
              </a:rPr>
              <a:t>core</a:t>
            </a:r>
            <a:r>
              <a:rPr lang="de-CH" altLang="en-US" sz="900" b="1" dirty="0" smtClean="0">
                <a:latin typeface="Arial" panose="020B0604020202020204" pitchFamily="34" charset="0"/>
              </a:rPr>
              <a:t> </a:t>
            </a:r>
            <a:r>
              <a:rPr lang="de-CH" altLang="en-US" sz="900" b="1" dirty="0" err="1" smtClean="0">
                <a:latin typeface="Arial" panose="020B0604020202020204" pitchFamily="34" charset="0"/>
              </a:rPr>
              <a:t>wires</a:t>
            </a:r>
            <a:r>
              <a:rPr lang="de-CH" altLang="en-US" sz="900" b="1" dirty="0" smtClean="0">
                <a:latin typeface="Arial" panose="020B0604020202020204" pitchFamily="34" charset="0"/>
              </a:rPr>
              <a:t>: </a:t>
            </a:r>
            <a:r>
              <a:rPr lang="de-CH" altLang="en-US" sz="900" dirty="0" err="1" smtClean="0">
                <a:latin typeface="Arial" panose="020B0604020202020204" pitchFamily="34" charset="0"/>
              </a:rPr>
              <a:t>service</a:t>
            </a:r>
            <a:r>
              <a:rPr lang="de-CH" altLang="en-US" sz="900" dirty="0" smtClean="0">
                <a:latin typeface="Arial" panose="020B0604020202020204" pitchFamily="34" charset="0"/>
              </a:rPr>
              <a:t> </a:t>
            </a:r>
            <a:r>
              <a:rPr lang="de-CH" altLang="en-US" sz="900" dirty="0" err="1" smtClean="0">
                <a:latin typeface="Arial" panose="020B0604020202020204" pitchFamily="34" charset="0"/>
              </a:rPr>
              <a:t>temperature</a:t>
            </a:r>
            <a:r>
              <a:rPr lang="de-CH" altLang="en-US" sz="900" dirty="0" smtClean="0">
                <a:latin typeface="Arial" panose="020B0604020202020204" pitchFamily="34" charset="0"/>
              </a:rPr>
              <a:t> 200-240°C; Problem: </a:t>
            </a:r>
            <a:r>
              <a:rPr lang="de-CH" altLang="en-US" sz="900" dirty="0" err="1" smtClean="0">
                <a:latin typeface="Arial" panose="020B0604020202020204" pitchFamily="34" charset="0"/>
              </a:rPr>
              <a:t>sagging</a:t>
            </a:r>
            <a:r>
              <a:rPr lang="de-CH" altLang="en-US" sz="900" dirty="0" smtClean="0">
                <a:latin typeface="Arial" panose="020B0604020202020204" pitchFamily="34" charset="0"/>
              </a:rPr>
              <a:t> due </a:t>
            </a:r>
            <a:r>
              <a:rPr lang="de-CH" altLang="en-US" sz="900" dirty="0" err="1" smtClean="0">
                <a:latin typeface="Arial" panose="020B0604020202020204" pitchFamily="34" charset="0"/>
              </a:rPr>
              <a:t>to</a:t>
            </a:r>
            <a:r>
              <a:rPr lang="de-CH" altLang="en-US" sz="900" dirty="0" smtClean="0">
                <a:latin typeface="Arial" panose="020B0604020202020204" pitchFamily="34" charset="0"/>
              </a:rPr>
              <a:t> larger CTE </a:t>
            </a:r>
            <a:r>
              <a:rPr lang="de-CH" altLang="en-US" sz="900" dirty="0" err="1" smtClean="0">
                <a:latin typeface="Arial" panose="020B0604020202020204" pitchFamily="34" charset="0"/>
              </a:rPr>
              <a:t>of</a:t>
            </a:r>
            <a:r>
              <a:rPr lang="de-CH" altLang="en-US" sz="900" dirty="0" smtClean="0">
                <a:latin typeface="Arial" panose="020B0604020202020204" pitchFamily="34" charset="0"/>
              </a:rPr>
              <a:t> </a:t>
            </a:r>
            <a:r>
              <a:rPr lang="de-CH" altLang="en-US" sz="900" dirty="0" err="1" smtClean="0">
                <a:latin typeface="Arial" panose="020B0604020202020204" pitchFamily="34" charset="0"/>
              </a:rPr>
              <a:t>steel</a:t>
            </a:r>
            <a:r>
              <a:rPr lang="de-CH" altLang="en-US" sz="900" dirty="0" smtClean="0">
                <a:latin typeface="Arial" panose="020B0604020202020204" pitchFamily="34" charset="0"/>
              </a:rPr>
              <a:t> </a:t>
            </a:r>
            <a:r>
              <a:rPr lang="de-CH" altLang="en-US" sz="900" dirty="0" err="1" smtClean="0">
                <a:latin typeface="Arial" panose="020B0604020202020204" pitchFamily="34" charset="0"/>
              </a:rPr>
              <a:t>and</a:t>
            </a:r>
            <a:r>
              <a:rPr lang="de-CH" altLang="en-US" sz="900" dirty="0" smtClean="0">
                <a:latin typeface="Arial" panose="020B0604020202020204" pitchFamily="34" charset="0"/>
              </a:rPr>
              <a:t> </a:t>
            </a:r>
            <a:r>
              <a:rPr lang="de-CH" altLang="en-US" sz="900" dirty="0" err="1" smtClean="0">
                <a:latin typeface="Arial" panose="020B0604020202020204" pitchFamily="34" charset="0"/>
              </a:rPr>
              <a:t>reduced</a:t>
            </a:r>
            <a:r>
              <a:rPr lang="de-CH" altLang="en-US" sz="900" dirty="0" smtClean="0">
                <a:latin typeface="Arial" panose="020B0604020202020204" pitchFamily="34" charset="0"/>
              </a:rPr>
              <a:t> </a:t>
            </a:r>
            <a:r>
              <a:rPr lang="de-CH" altLang="en-US" sz="900" dirty="0" err="1" smtClean="0">
                <a:latin typeface="Arial" panose="020B0604020202020204" pitchFamily="34" charset="0"/>
              </a:rPr>
              <a:t>electric</a:t>
            </a:r>
            <a:r>
              <a:rPr lang="de-CH" altLang="en-US" sz="900" dirty="0" smtClean="0">
                <a:latin typeface="Arial" panose="020B0604020202020204" pitchFamily="34" charset="0"/>
              </a:rPr>
              <a:t> </a:t>
            </a:r>
            <a:r>
              <a:rPr lang="de-CH" altLang="en-US" sz="900" dirty="0" err="1" smtClean="0">
                <a:latin typeface="Arial" panose="020B0604020202020204" pitchFamily="34" charset="0"/>
              </a:rPr>
              <a:t>voltage</a:t>
            </a:r>
            <a:r>
              <a:rPr lang="de-CH" altLang="en-US" sz="900" dirty="0" smtClean="0">
                <a:latin typeface="Arial" panose="020B0604020202020204" pitchFamily="34" charset="0"/>
              </a:rPr>
              <a:t> due </a:t>
            </a:r>
            <a:r>
              <a:rPr lang="de-CH" altLang="en-US" sz="900" dirty="0" err="1" smtClean="0">
                <a:latin typeface="Arial" panose="020B0604020202020204" pitchFamily="34" charset="0"/>
              </a:rPr>
              <a:t>to</a:t>
            </a:r>
            <a:r>
              <a:rPr lang="de-CH" altLang="en-US" sz="900" dirty="0" smtClean="0">
                <a:latin typeface="Arial" panose="020B0604020202020204" pitchFamily="34" charset="0"/>
              </a:rPr>
              <a:t> </a:t>
            </a:r>
            <a:r>
              <a:rPr lang="de-CH" altLang="en-US" sz="900" dirty="0" err="1" smtClean="0">
                <a:latin typeface="Arial" panose="020B0604020202020204" pitchFamily="34" charset="0"/>
              </a:rPr>
              <a:t>higher</a:t>
            </a:r>
            <a:r>
              <a:rPr lang="de-CH" altLang="en-US" sz="900" dirty="0" smtClean="0">
                <a:latin typeface="Arial" panose="020B0604020202020204" pitchFamily="34" charset="0"/>
              </a:rPr>
              <a:t> </a:t>
            </a:r>
            <a:r>
              <a:rPr lang="de-CH" altLang="en-US" sz="900" dirty="0" err="1" smtClean="0">
                <a:latin typeface="Arial" panose="020B0604020202020204" pitchFamily="34" charset="0"/>
              </a:rPr>
              <a:t>electr</a:t>
            </a:r>
            <a:r>
              <a:rPr lang="de-CH" altLang="en-US" sz="900" dirty="0" smtClean="0">
                <a:latin typeface="Arial" panose="020B0604020202020204" pitchFamily="34" charset="0"/>
              </a:rPr>
              <a:t>. </a:t>
            </a:r>
            <a:r>
              <a:rPr lang="de-CH" altLang="en-US" sz="900" dirty="0" err="1" smtClean="0">
                <a:latin typeface="Arial" panose="020B0604020202020204" pitchFamily="34" charset="0"/>
              </a:rPr>
              <a:t>resistivity</a:t>
            </a:r>
            <a:r>
              <a:rPr lang="de-CH" altLang="en-US" sz="900" dirty="0" smtClean="0">
                <a:latin typeface="Arial" panose="020B0604020202020204" pitchFamily="34" charset="0"/>
              </a:rPr>
              <a:t> </a:t>
            </a:r>
            <a:r>
              <a:rPr lang="de-CH" altLang="en-US" sz="900" dirty="0" err="1" smtClean="0">
                <a:latin typeface="Arial" panose="020B0604020202020204" pitchFamily="34" charset="0"/>
              </a:rPr>
              <a:t>of</a:t>
            </a:r>
            <a:r>
              <a:rPr lang="de-CH" altLang="en-US" sz="900" dirty="0" smtClean="0">
                <a:latin typeface="Arial" panose="020B0604020202020204" pitchFamily="34" charset="0"/>
              </a:rPr>
              <a:t> </a:t>
            </a:r>
            <a:r>
              <a:rPr lang="de-CH" altLang="en-US" sz="900" dirty="0" err="1" smtClean="0">
                <a:latin typeface="Arial" panose="020B0604020202020204" pitchFamily="34" charset="0"/>
              </a:rPr>
              <a:t>steel</a:t>
            </a:r>
            <a:r>
              <a:rPr lang="de-CH" altLang="en-US" sz="900" dirty="0" smtClean="0">
                <a:latin typeface="Arial" panose="020B0604020202020204" pitchFamily="34" charset="0"/>
              </a:rPr>
              <a:t>; </a:t>
            </a:r>
            <a:r>
              <a:rPr lang="de-CH" altLang="en-US" sz="900" dirty="0" err="1" smtClean="0">
                <a:latin typeface="Arial" panose="020B0604020202020204" pitchFamily="34" charset="0"/>
              </a:rPr>
              <a:t>similar</a:t>
            </a:r>
            <a:r>
              <a:rPr lang="de-CH" altLang="en-US" sz="900" dirty="0" smtClean="0">
                <a:latin typeface="Arial" panose="020B0604020202020204" pitchFamily="34" charset="0"/>
              </a:rPr>
              <a:t> </a:t>
            </a:r>
            <a:r>
              <a:rPr lang="de-CH" altLang="en-US" sz="900" dirty="0" err="1" smtClean="0">
                <a:latin typeface="Arial" panose="020B0604020202020204" pitchFamily="34" charset="0"/>
              </a:rPr>
              <a:t>strength</a:t>
            </a:r>
            <a:r>
              <a:rPr lang="de-CH" altLang="en-US" sz="900" dirty="0" smtClean="0">
                <a:latin typeface="Arial" panose="020B0604020202020204" pitchFamily="34" charset="0"/>
              </a:rPr>
              <a:t>; </a:t>
            </a:r>
            <a:r>
              <a:rPr lang="de-CH" altLang="en-US" sz="900" dirty="0" err="1" smtClean="0">
                <a:latin typeface="Arial" panose="020B0604020202020204" pitchFamily="34" charset="0"/>
              </a:rPr>
              <a:t>density</a:t>
            </a:r>
            <a:r>
              <a:rPr lang="de-CH" altLang="en-US" sz="900" dirty="0" smtClean="0">
                <a:latin typeface="Arial" panose="020B0604020202020204" pitchFamily="34" charset="0"/>
              </a:rPr>
              <a:t> </a:t>
            </a:r>
            <a:r>
              <a:rPr lang="de-CH" altLang="en-US" sz="900" dirty="0" err="1" smtClean="0">
                <a:latin typeface="Arial" panose="020B0604020202020204" pitchFamily="34" charset="0"/>
              </a:rPr>
              <a:t>reduced</a:t>
            </a:r>
            <a:r>
              <a:rPr lang="de-CH" altLang="en-US" sz="900" dirty="0" smtClean="0">
                <a:latin typeface="Arial" panose="020B0604020202020204" pitchFamily="34" charset="0"/>
              </a:rPr>
              <a:t> </a:t>
            </a:r>
            <a:r>
              <a:rPr lang="de-CH" altLang="en-US" sz="900" dirty="0" err="1" smtClean="0">
                <a:latin typeface="Arial" panose="020B0604020202020204" pitchFamily="34" charset="0"/>
              </a:rPr>
              <a:t>by</a:t>
            </a:r>
            <a:r>
              <a:rPr lang="de-CH" altLang="en-US" sz="900" dirty="0" smtClean="0">
                <a:latin typeface="Arial" panose="020B0604020202020204" pitchFamily="34" charset="0"/>
              </a:rPr>
              <a:t> 60%; CTE </a:t>
            </a:r>
            <a:r>
              <a:rPr lang="de-CH" altLang="en-US" sz="900" dirty="0" err="1" smtClean="0">
                <a:latin typeface="Arial" panose="020B0604020202020204" pitchFamily="34" charset="0"/>
              </a:rPr>
              <a:t>reduced</a:t>
            </a:r>
            <a:r>
              <a:rPr lang="de-CH" altLang="en-US" sz="900" dirty="0" smtClean="0">
                <a:latin typeface="Arial" panose="020B0604020202020204" pitchFamily="34" charset="0"/>
              </a:rPr>
              <a:t> </a:t>
            </a:r>
            <a:r>
              <a:rPr lang="de-CH" altLang="en-US" sz="900" dirty="0" err="1" smtClean="0">
                <a:latin typeface="Arial" panose="020B0604020202020204" pitchFamily="34" charset="0"/>
              </a:rPr>
              <a:t>by</a:t>
            </a:r>
            <a:r>
              <a:rPr lang="de-CH" altLang="en-US" sz="900" dirty="0" smtClean="0">
                <a:latin typeface="Arial" panose="020B0604020202020204" pitchFamily="34" charset="0"/>
              </a:rPr>
              <a:t> 50%; Thermal </a:t>
            </a:r>
            <a:r>
              <a:rPr lang="de-CH" altLang="en-US" sz="900" dirty="0" err="1" smtClean="0">
                <a:latin typeface="Arial" panose="020B0604020202020204" pitchFamily="34" charset="0"/>
              </a:rPr>
              <a:t>conductivity</a:t>
            </a:r>
            <a:r>
              <a:rPr lang="de-CH" altLang="en-US" sz="900" dirty="0" smtClean="0">
                <a:latin typeface="Arial" panose="020B0604020202020204" pitchFamily="34" charset="0"/>
              </a:rPr>
              <a:t> </a:t>
            </a:r>
            <a:r>
              <a:rPr lang="de-CH" altLang="en-US" sz="900" dirty="0" err="1" smtClean="0">
                <a:latin typeface="Arial" panose="020B0604020202020204" pitchFamily="34" charset="0"/>
              </a:rPr>
              <a:t>increased</a:t>
            </a:r>
            <a:r>
              <a:rPr lang="de-CH" altLang="en-US" sz="900" dirty="0" smtClean="0">
                <a:latin typeface="Arial" panose="020B0604020202020204" pitchFamily="34" charset="0"/>
              </a:rPr>
              <a:t> </a:t>
            </a:r>
            <a:r>
              <a:rPr lang="de-CH" altLang="en-US" sz="900" dirty="0" err="1" smtClean="0">
                <a:latin typeface="Arial" panose="020B0604020202020204" pitchFamily="34" charset="0"/>
              </a:rPr>
              <a:t>by</a:t>
            </a:r>
            <a:r>
              <a:rPr lang="de-CH" altLang="en-US" sz="900" dirty="0" smtClean="0">
                <a:latin typeface="Arial" panose="020B0604020202020204" pitchFamily="34" charset="0"/>
              </a:rPr>
              <a:t> 400%; </a:t>
            </a:r>
            <a:r>
              <a:rPr lang="de-CH" altLang="en-US" sz="900" dirty="0" err="1" smtClean="0">
                <a:latin typeface="Arial" panose="020B0604020202020204" pitchFamily="34" charset="0"/>
              </a:rPr>
              <a:t>electric</a:t>
            </a:r>
            <a:r>
              <a:rPr lang="de-CH" altLang="en-US" sz="900" dirty="0" smtClean="0">
                <a:latin typeface="Arial" panose="020B0604020202020204" pitchFamily="34" charset="0"/>
              </a:rPr>
              <a:t> </a:t>
            </a:r>
            <a:r>
              <a:rPr lang="de-CH" altLang="en-US" sz="900" dirty="0" err="1" smtClean="0">
                <a:latin typeface="Arial" panose="020B0604020202020204" pitchFamily="34" charset="0"/>
              </a:rPr>
              <a:t>current</a:t>
            </a:r>
            <a:r>
              <a:rPr lang="de-CH" altLang="en-US" sz="900" dirty="0" smtClean="0">
                <a:latin typeface="Arial" panose="020B0604020202020204" pitchFamily="34" charset="0"/>
              </a:rPr>
              <a:t> </a:t>
            </a:r>
            <a:r>
              <a:rPr lang="de-CH" altLang="en-US" sz="900" dirty="0" err="1" smtClean="0">
                <a:latin typeface="Arial" panose="020B0604020202020204" pitchFamily="34" charset="0"/>
              </a:rPr>
              <a:t>density</a:t>
            </a:r>
            <a:r>
              <a:rPr lang="de-CH" altLang="en-US" sz="900" dirty="0" smtClean="0">
                <a:latin typeface="Arial" panose="020B0604020202020204" pitchFamily="34" charset="0"/>
              </a:rPr>
              <a:t> </a:t>
            </a:r>
            <a:r>
              <a:rPr lang="de-CH" altLang="en-US" sz="900" dirty="0" err="1" smtClean="0">
                <a:latin typeface="Arial" panose="020B0604020202020204" pitchFamily="34" charset="0"/>
              </a:rPr>
              <a:t>increased</a:t>
            </a:r>
            <a:r>
              <a:rPr lang="de-CH" altLang="en-US" sz="900" dirty="0" smtClean="0">
                <a:latin typeface="Arial" panose="020B0604020202020204" pitchFamily="34" charset="0"/>
              </a:rPr>
              <a:t> </a:t>
            </a:r>
            <a:r>
              <a:rPr lang="de-CH" altLang="en-US" sz="900" dirty="0" err="1" smtClean="0">
                <a:latin typeface="Arial" panose="020B0604020202020204" pitchFamily="34" charset="0"/>
              </a:rPr>
              <a:t>by</a:t>
            </a:r>
            <a:r>
              <a:rPr lang="de-CH" altLang="en-US" sz="900" dirty="0" smtClean="0">
                <a:latin typeface="Arial" panose="020B0604020202020204" pitchFamily="34" charset="0"/>
              </a:rPr>
              <a:t> 200-300%   </a:t>
            </a:r>
            <a:r>
              <a:rPr lang="de-CH" altLang="en-US" sz="900" dirty="0" err="1" smtClean="0">
                <a:latin typeface="Arial" panose="020B0604020202020204" pitchFamily="34" charset="0"/>
              </a:rPr>
              <a:t>source</a:t>
            </a:r>
            <a:r>
              <a:rPr lang="de-CH" altLang="en-US" sz="900" dirty="0" smtClean="0">
                <a:latin typeface="Arial" panose="020B0604020202020204" pitchFamily="34" charset="0"/>
              </a:rPr>
              <a:t>: </a:t>
            </a:r>
            <a:r>
              <a:rPr lang="de-DE" altLang="en-US" sz="900" b="1" i="1" dirty="0" smtClean="0">
                <a:latin typeface="Arial" panose="020B0604020202020204" pitchFamily="34" charset="0"/>
              </a:rPr>
              <a:t>http://www.mmm.com/market/industrial/mmc/</a:t>
            </a:r>
          </a:p>
          <a:p>
            <a:pPr eaLnBrk="1" hangingPunct="1"/>
            <a:endParaRPr lang="de-DE" altLang="en-US" sz="900" dirty="0" smtClean="0">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675" eaLnBrk="0" hangingPunct="0">
              <a:spcBef>
                <a:spcPct val="30000"/>
              </a:spcBef>
              <a:defRPr sz="1200">
                <a:solidFill>
                  <a:schemeClr val="tx1"/>
                </a:solidFill>
                <a:latin typeface="Arial" panose="020B0604020202020204" pitchFamily="34" charset="0"/>
              </a:defRPr>
            </a:lvl1pPr>
            <a:lvl2pPr marL="742950" indent="-285750" defTabSz="955675" eaLnBrk="0" hangingPunct="0">
              <a:spcBef>
                <a:spcPct val="30000"/>
              </a:spcBef>
              <a:defRPr sz="1200">
                <a:solidFill>
                  <a:schemeClr val="tx1"/>
                </a:solidFill>
                <a:latin typeface="Arial" panose="020B0604020202020204" pitchFamily="34" charset="0"/>
              </a:defRPr>
            </a:lvl2pPr>
            <a:lvl3pPr marL="1143000" indent="-228600" defTabSz="955675" eaLnBrk="0" hangingPunct="0">
              <a:spcBef>
                <a:spcPct val="30000"/>
              </a:spcBef>
              <a:defRPr sz="1200">
                <a:solidFill>
                  <a:schemeClr val="tx1"/>
                </a:solidFill>
                <a:latin typeface="Arial" panose="020B0604020202020204" pitchFamily="34" charset="0"/>
              </a:defRPr>
            </a:lvl3pPr>
            <a:lvl4pPr marL="1600200" indent="-228600" defTabSz="955675" eaLnBrk="0" hangingPunct="0">
              <a:spcBef>
                <a:spcPct val="30000"/>
              </a:spcBef>
              <a:defRPr sz="1200">
                <a:solidFill>
                  <a:schemeClr val="tx1"/>
                </a:solidFill>
                <a:latin typeface="Arial" panose="020B0604020202020204" pitchFamily="34" charset="0"/>
              </a:defRPr>
            </a:lvl4pPr>
            <a:lvl5pPr marL="2057400" indent="-228600" defTabSz="955675" eaLnBrk="0" hangingPunct="0">
              <a:spcBef>
                <a:spcPct val="30000"/>
              </a:spcBef>
              <a:defRPr sz="1200">
                <a:solidFill>
                  <a:schemeClr val="tx1"/>
                </a:solidFill>
                <a:latin typeface="Arial" panose="020B0604020202020204" pitchFamily="34" charset="0"/>
              </a:defRPr>
            </a:lvl5pPr>
            <a:lvl6pPr marL="2514600" indent="-228600" defTabSz="955675"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55675"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55675"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55675" eaLnBrk="0" fontAlgn="base" hangingPunct="0">
              <a:spcBef>
                <a:spcPct val="30000"/>
              </a:spcBef>
              <a:spcAft>
                <a:spcPct val="0"/>
              </a:spcAft>
              <a:defRPr sz="1200">
                <a:solidFill>
                  <a:schemeClr val="tx1"/>
                </a:solidFill>
                <a:latin typeface="Arial" panose="020B0604020202020204" pitchFamily="34" charset="0"/>
              </a:defRPr>
            </a:lvl9pPr>
          </a:lstStyle>
          <a:p>
            <a:pPr eaLnBrk="1" hangingPunct="1">
              <a:spcBef>
                <a:spcPct val="0"/>
              </a:spcBef>
            </a:pPr>
            <a:fld id="{40CB5EAF-3EF0-401D-9945-3C1086651363}" type="slidenum">
              <a:rPr lang="de-DE" altLang="en-US"/>
              <a:pPr eaLnBrk="1" hangingPunct="1">
                <a:spcBef>
                  <a:spcPct val="0"/>
                </a:spcBef>
              </a:pPr>
              <a:t>24</a:t>
            </a:fld>
            <a:endParaRPr lang="de-DE" altLang="en-US"/>
          </a:p>
        </p:txBody>
      </p:sp>
      <p:sp>
        <p:nvSpPr>
          <p:cNvPr id="77827" name="Rectangle 2"/>
          <p:cNvSpPr>
            <a:spLocks noRot="1" noChangeArrowheads="1" noTextEdit="1"/>
          </p:cNvSpPr>
          <p:nvPr>
            <p:ph type="sldImg"/>
          </p:nvPr>
        </p:nvSpPr>
        <p:spPr>
          <a:xfrm>
            <a:off x="995363" y="765175"/>
            <a:ext cx="5122862" cy="3841750"/>
          </a:xfrm>
          <a:ln/>
        </p:spPr>
      </p:sp>
      <p:sp>
        <p:nvSpPr>
          <p:cNvPr id="77828" name="Rectangle 3"/>
          <p:cNvSpPr>
            <a:spLocks noGrp="1" noChangeArrowheads="1"/>
          </p:cNvSpPr>
          <p:nvPr>
            <p:ph type="body" idx="1"/>
          </p:nvPr>
        </p:nvSpPr>
        <p:spPr>
          <a:xfrm>
            <a:off x="944563" y="4864100"/>
            <a:ext cx="5210175"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675" eaLnBrk="0" hangingPunct="0">
              <a:spcBef>
                <a:spcPct val="30000"/>
              </a:spcBef>
              <a:defRPr sz="1200">
                <a:solidFill>
                  <a:schemeClr val="tx1"/>
                </a:solidFill>
                <a:latin typeface="Arial" panose="020B0604020202020204" pitchFamily="34" charset="0"/>
              </a:defRPr>
            </a:lvl1pPr>
            <a:lvl2pPr marL="742950" indent="-285750" defTabSz="955675" eaLnBrk="0" hangingPunct="0">
              <a:spcBef>
                <a:spcPct val="30000"/>
              </a:spcBef>
              <a:defRPr sz="1200">
                <a:solidFill>
                  <a:schemeClr val="tx1"/>
                </a:solidFill>
                <a:latin typeface="Arial" panose="020B0604020202020204" pitchFamily="34" charset="0"/>
              </a:defRPr>
            </a:lvl2pPr>
            <a:lvl3pPr marL="1143000" indent="-228600" defTabSz="955675" eaLnBrk="0" hangingPunct="0">
              <a:spcBef>
                <a:spcPct val="30000"/>
              </a:spcBef>
              <a:defRPr sz="1200">
                <a:solidFill>
                  <a:schemeClr val="tx1"/>
                </a:solidFill>
                <a:latin typeface="Arial" panose="020B0604020202020204" pitchFamily="34" charset="0"/>
              </a:defRPr>
            </a:lvl3pPr>
            <a:lvl4pPr marL="1600200" indent="-228600" defTabSz="955675" eaLnBrk="0" hangingPunct="0">
              <a:spcBef>
                <a:spcPct val="30000"/>
              </a:spcBef>
              <a:defRPr sz="1200">
                <a:solidFill>
                  <a:schemeClr val="tx1"/>
                </a:solidFill>
                <a:latin typeface="Arial" panose="020B0604020202020204" pitchFamily="34" charset="0"/>
              </a:defRPr>
            </a:lvl4pPr>
            <a:lvl5pPr marL="2057400" indent="-228600" defTabSz="955675" eaLnBrk="0" hangingPunct="0">
              <a:spcBef>
                <a:spcPct val="30000"/>
              </a:spcBef>
              <a:defRPr sz="1200">
                <a:solidFill>
                  <a:schemeClr val="tx1"/>
                </a:solidFill>
                <a:latin typeface="Arial" panose="020B0604020202020204" pitchFamily="34" charset="0"/>
              </a:defRPr>
            </a:lvl5pPr>
            <a:lvl6pPr marL="2514600" indent="-228600" defTabSz="955675"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55675"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55675"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55675" eaLnBrk="0" fontAlgn="base" hangingPunct="0">
              <a:spcBef>
                <a:spcPct val="30000"/>
              </a:spcBef>
              <a:spcAft>
                <a:spcPct val="0"/>
              </a:spcAft>
              <a:defRPr sz="1200">
                <a:solidFill>
                  <a:schemeClr val="tx1"/>
                </a:solidFill>
                <a:latin typeface="Arial" panose="020B0604020202020204" pitchFamily="34" charset="0"/>
              </a:defRPr>
            </a:lvl9pPr>
          </a:lstStyle>
          <a:p>
            <a:pPr eaLnBrk="1" hangingPunct="1">
              <a:spcBef>
                <a:spcPct val="0"/>
              </a:spcBef>
            </a:pPr>
            <a:fld id="{F12A5BD1-4C42-4B7E-94CA-65CB333689AD}" type="slidenum">
              <a:rPr lang="de-DE" altLang="en-US"/>
              <a:pPr eaLnBrk="1" hangingPunct="1">
                <a:spcBef>
                  <a:spcPct val="0"/>
                </a:spcBef>
              </a:pPr>
              <a:t>25</a:t>
            </a:fld>
            <a:endParaRPr lang="de-DE" altLang="en-US"/>
          </a:p>
        </p:txBody>
      </p:sp>
      <p:sp>
        <p:nvSpPr>
          <p:cNvPr id="78851" name="Rectangle 2"/>
          <p:cNvSpPr>
            <a:spLocks noRot="1" noChangeArrowheads="1" noTextEdit="1"/>
          </p:cNvSpPr>
          <p:nvPr>
            <p:ph type="sldImg"/>
          </p:nvPr>
        </p:nvSpPr>
        <p:spPr>
          <a:xfrm>
            <a:off x="995363" y="766763"/>
            <a:ext cx="5119687" cy="3840162"/>
          </a:xfrm>
          <a:ln/>
        </p:spPr>
      </p:sp>
      <p:sp>
        <p:nvSpPr>
          <p:cNvPr id="78852" name="Rectangle 3"/>
          <p:cNvSpPr>
            <a:spLocks noGrp="1" noChangeArrowheads="1"/>
          </p:cNvSpPr>
          <p:nvPr>
            <p:ph type="body" idx="1"/>
          </p:nvPr>
        </p:nvSpPr>
        <p:spPr>
          <a:xfrm>
            <a:off x="944563" y="4864100"/>
            <a:ext cx="5210175" cy="46037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675" eaLnBrk="0" hangingPunct="0">
              <a:spcBef>
                <a:spcPct val="30000"/>
              </a:spcBef>
              <a:defRPr sz="1200">
                <a:solidFill>
                  <a:schemeClr val="tx1"/>
                </a:solidFill>
                <a:latin typeface="Arial" panose="020B0604020202020204" pitchFamily="34" charset="0"/>
              </a:defRPr>
            </a:lvl1pPr>
            <a:lvl2pPr marL="742950" indent="-285750" defTabSz="955675" eaLnBrk="0" hangingPunct="0">
              <a:spcBef>
                <a:spcPct val="30000"/>
              </a:spcBef>
              <a:defRPr sz="1200">
                <a:solidFill>
                  <a:schemeClr val="tx1"/>
                </a:solidFill>
                <a:latin typeface="Arial" panose="020B0604020202020204" pitchFamily="34" charset="0"/>
              </a:defRPr>
            </a:lvl2pPr>
            <a:lvl3pPr marL="1143000" indent="-228600" defTabSz="955675" eaLnBrk="0" hangingPunct="0">
              <a:spcBef>
                <a:spcPct val="30000"/>
              </a:spcBef>
              <a:defRPr sz="1200">
                <a:solidFill>
                  <a:schemeClr val="tx1"/>
                </a:solidFill>
                <a:latin typeface="Arial" panose="020B0604020202020204" pitchFamily="34" charset="0"/>
              </a:defRPr>
            </a:lvl3pPr>
            <a:lvl4pPr marL="1600200" indent="-228600" defTabSz="955675" eaLnBrk="0" hangingPunct="0">
              <a:spcBef>
                <a:spcPct val="30000"/>
              </a:spcBef>
              <a:defRPr sz="1200">
                <a:solidFill>
                  <a:schemeClr val="tx1"/>
                </a:solidFill>
                <a:latin typeface="Arial" panose="020B0604020202020204" pitchFamily="34" charset="0"/>
              </a:defRPr>
            </a:lvl4pPr>
            <a:lvl5pPr marL="2057400" indent="-228600" defTabSz="955675" eaLnBrk="0" hangingPunct="0">
              <a:spcBef>
                <a:spcPct val="30000"/>
              </a:spcBef>
              <a:defRPr sz="1200">
                <a:solidFill>
                  <a:schemeClr val="tx1"/>
                </a:solidFill>
                <a:latin typeface="Arial" panose="020B0604020202020204" pitchFamily="34" charset="0"/>
              </a:defRPr>
            </a:lvl5pPr>
            <a:lvl6pPr marL="2514600" indent="-228600" defTabSz="955675"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55675"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55675"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55675" eaLnBrk="0" fontAlgn="base" hangingPunct="0">
              <a:spcBef>
                <a:spcPct val="30000"/>
              </a:spcBef>
              <a:spcAft>
                <a:spcPct val="0"/>
              </a:spcAft>
              <a:defRPr sz="1200">
                <a:solidFill>
                  <a:schemeClr val="tx1"/>
                </a:solidFill>
                <a:latin typeface="Arial" panose="020B0604020202020204" pitchFamily="34" charset="0"/>
              </a:defRPr>
            </a:lvl9pPr>
          </a:lstStyle>
          <a:p>
            <a:pPr eaLnBrk="1" hangingPunct="1">
              <a:spcBef>
                <a:spcPct val="0"/>
              </a:spcBef>
            </a:pPr>
            <a:fld id="{C83BBB75-9A86-4BFF-BD2E-CB0B62EC902E}" type="slidenum">
              <a:rPr lang="de-DE" altLang="en-US"/>
              <a:pPr eaLnBrk="1" hangingPunct="1">
                <a:spcBef>
                  <a:spcPct val="0"/>
                </a:spcBef>
              </a:pPr>
              <a:t>26</a:t>
            </a:fld>
            <a:endParaRPr lang="de-DE" altLang="en-US"/>
          </a:p>
        </p:txBody>
      </p:sp>
      <p:sp>
        <p:nvSpPr>
          <p:cNvPr id="80899" name="Rectangle 2"/>
          <p:cNvSpPr>
            <a:spLocks noRot="1" noChangeArrowheads="1" noTextEdit="1"/>
          </p:cNvSpPr>
          <p:nvPr>
            <p:ph type="sldImg"/>
          </p:nvPr>
        </p:nvSpPr>
        <p:spPr>
          <a:xfrm>
            <a:off x="993775" y="768350"/>
            <a:ext cx="5116513" cy="3836988"/>
          </a:xfrm>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de-DE" altLang="en-US" sz="900" smtClean="0">
                <a:latin typeface="Arial" panose="020B0604020202020204" pitchFamily="34" charset="0"/>
              </a:rPr>
              <a:t>Thermal distortion of curved focusing and flat phased array antennas (and their supports) can have a significant impact on the transmitted power level and the accuracy of data received through them. This distortion is caused by 2 mechanisms. The first results from the uniform temperature change from a reference temperature and the second from internal temperature gradients. The variation in the temperature of the antenna structure can be a result of orientation with respect to solar radiation, shadowing, surface emissivity/reflectivity changes, etc. The dependence of imaging radar surface error on the CTEand TC under normal operating conditions is shown in the figure. Each solid line represents a fixed value of TC from 0-500 W/mK. A typically allocated error level for the thermal distortion is overlaid on the figure. If the effect of TC is neglected, the maximum absolute value of effective antenna strut CTE is 1.02 ppm/K. If the strut is constructed using materials and joining techniques having high TC, the requirement on CTE can be significantly relaxed. For instance, if the effective TC is 500 W/mK, the absolute value of the CTE may be as large as 1.49 ppm/K. This easing of the CTE requirements may be essential for applications of PMCs, MMCs or CMCs to precision satellite antenna structures. </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675" eaLnBrk="0" hangingPunct="0">
              <a:spcBef>
                <a:spcPct val="30000"/>
              </a:spcBef>
              <a:defRPr sz="1200">
                <a:solidFill>
                  <a:schemeClr val="tx1"/>
                </a:solidFill>
                <a:latin typeface="Arial" panose="020B0604020202020204" pitchFamily="34" charset="0"/>
              </a:defRPr>
            </a:lvl1pPr>
            <a:lvl2pPr marL="742950" indent="-285750" defTabSz="955675" eaLnBrk="0" hangingPunct="0">
              <a:spcBef>
                <a:spcPct val="30000"/>
              </a:spcBef>
              <a:defRPr sz="1200">
                <a:solidFill>
                  <a:schemeClr val="tx1"/>
                </a:solidFill>
                <a:latin typeface="Arial" panose="020B0604020202020204" pitchFamily="34" charset="0"/>
              </a:defRPr>
            </a:lvl2pPr>
            <a:lvl3pPr marL="1143000" indent="-228600" defTabSz="955675" eaLnBrk="0" hangingPunct="0">
              <a:spcBef>
                <a:spcPct val="30000"/>
              </a:spcBef>
              <a:defRPr sz="1200">
                <a:solidFill>
                  <a:schemeClr val="tx1"/>
                </a:solidFill>
                <a:latin typeface="Arial" panose="020B0604020202020204" pitchFamily="34" charset="0"/>
              </a:defRPr>
            </a:lvl3pPr>
            <a:lvl4pPr marL="1600200" indent="-228600" defTabSz="955675" eaLnBrk="0" hangingPunct="0">
              <a:spcBef>
                <a:spcPct val="30000"/>
              </a:spcBef>
              <a:defRPr sz="1200">
                <a:solidFill>
                  <a:schemeClr val="tx1"/>
                </a:solidFill>
                <a:latin typeface="Arial" panose="020B0604020202020204" pitchFamily="34" charset="0"/>
              </a:defRPr>
            </a:lvl4pPr>
            <a:lvl5pPr marL="2057400" indent="-228600" defTabSz="955675" eaLnBrk="0" hangingPunct="0">
              <a:spcBef>
                <a:spcPct val="30000"/>
              </a:spcBef>
              <a:defRPr sz="1200">
                <a:solidFill>
                  <a:schemeClr val="tx1"/>
                </a:solidFill>
                <a:latin typeface="Arial" panose="020B0604020202020204" pitchFamily="34" charset="0"/>
              </a:defRPr>
            </a:lvl5pPr>
            <a:lvl6pPr marL="2514600" indent="-228600" defTabSz="955675"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55675"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55675"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55675" eaLnBrk="0" fontAlgn="base" hangingPunct="0">
              <a:spcBef>
                <a:spcPct val="30000"/>
              </a:spcBef>
              <a:spcAft>
                <a:spcPct val="0"/>
              </a:spcAft>
              <a:defRPr sz="1200">
                <a:solidFill>
                  <a:schemeClr val="tx1"/>
                </a:solidFill>
                <a:latin typeface="Arial" panose="020B0604020202020204" pitchFamily="34" charset="0"/>
              </a:defRPr>
            </a:lvl9pPr>
          </a:lstStyle>
          <a:p>
            <a:pPr eaLnBrk="1" hangingPunct="1">
              <a:spcBef>
                <a:spcPct val="0"/>
              </a:spcBef>
            </a:pPr>
            <a:fld id="{BCED21B7-5C33-45BD-9A49-2F68288717F0}" type="slidenum">
              <a:rPr lang="de-DE" altLang="en-US"/>
              <a:pPr eaLnBrk="1" hangingPunct="1">
                <a:spcBef>
                  <a:spcPct val="0"/>
                </a:spcBef>
              </a:pPr>
              <a:t>27</a:t>
            </a:fld>
            <a:endParaRPr lang="de-DE" altLang="en-US"/>
          </a:p>
        </p:txBody>
      </p:sp>
      <p:sp>
        <p:nvSpPr>
          <p:cNvPr id="79875" name="Rectangle 2"/>
          <p:cNvSpPr>
            <a:spLocks noRot="1" noChangeArrowheads="1" noTextEdit="1"/>
          </p:cNvSpPr>
          <p:nvPr>
            <p:ph type="sldImg"/>
          </p:nvPr>
        </p:nvSpPr>
        <p:spPr>
          <a:xfrm>
            <a:off x="995363" y="766763"/>
            <a:ext cx="5119687" cy="3840162"/>
          </a:xfrm>
          <a:ln/>
        </p:spPr>
      </p:sp>
      <p:sp>
        <p:nvSpPr>
          <p:cNvPr id="79876" name="Rectangle 3"/>
          <p:cNvSpPr>
            <a:spLocks noGrp="1" noChangeArrowheads="1"/>
          </p:cNvSpPr>
          <p:nvPr>
            <p:ph type="body" idx="1"/>
          </p:nvPr>
        </p:nvSpPr>
        <p:spPr>
          <a:xfrm>
            <a:off x="944563" y="4864100"/>
            <a:ext cx="5210175" cy="46037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675" eaLnBrk="0" hangingPunct="0">
              <a:spcBef>
                <a:spcPct val="30000"/>
              </a:spcBef>
              <a:defRPr sz="1200">
                <a:solidFill>
                  <a:schemeClr val="tx1"/>
                </a:solidFill>
                <a:latin typeface="Arial" panose="020B0604020202020204" pitchFamily="34" charset="0"/>
              </a:defRPr>
            </a:lvl1pPr>
            <a:lvl2pPr marL="742950" indent="-285750" defTabSz="955675" eaLnBrk="0" hangingPunct="0">
              <a:spcBef>
                <a:spcPct val="30000"/>
              </a:spcBef>
              <a:defRPr sz="1200">
                <a:solidFill>
                  <a:schemeClr val="tx1"/>
                </a:solidFill>
                <a:latin typeface="Arial" panose="020B0604020202020204" pitchFamily="34" charset="0"/>
              </a:defRPr>
            </a:lvl2pPr>
            <a:lvl3pPr marL="1143000" indent="-228600" defTabSz="955675" eaLnBrk="0" hangingPunct="0">
              <a:spcBef>
                <a:spcPct val="30000"/>
              </a:spcBef>
              <a:defRPr sz="1200">
                <a:solidFill>
                  <a:schemeClr val="tx1"/>
                </a:solidFill>
                <a:latin typeface="Arial" panose="020B0604020202020204" pitchFamily="34" charset="0"/>
              </a:defRPr>
            </a:lvl3pPr>
            <a:lvl4pPr marL="1600200" indent="-228600" defTabSz="955675" eaLnBrk="0" hangingPunct="0">
              <a:spcBef>
                <a:spcPct val="30000"/>
              </a:spcBef>
              <a:defRPr sz="1200">
                <a:solidFill>
                  <a:schemeClr val="tx1"/>
                </a:solidFill>
                <a:latin typeface="Arial" panose="020B0604020202020204" pitchFamily="34" charset="0"/>
              </a:defRPr>
            </a:lvl4pPr>
            <a:lvl5pPr marL="2057400" indent="-228600" defTabSz="955675" eaLnBrk="0" hangingPunct="0">
              <a:spcBef>
                <a:spcPct val="30000"/>
              </a:spcBef>
              <a:defRPr sz="1200">
                <a:solidFill>
                  <a:schemeClr val="tx1"/>
                </a:solidFill>
                <a:latin typeface="Arial" panose="020B0604020202020204" pitchFamily="34" charset="0"/>
              </a:defRPr>
            </a:lvl5pPr>
            <a:lvl6pPr marL="2514600" indent="-228600" defTabSz="955675"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55675"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55675"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55675" eaLnBrk="0" fontAlgn="base" hangingPunct="0">
              <a:spcBef>
                <a:spcPct val="30000"/>
              </a:spcBef>
              <a:spcAft>
                <a:spcPct val="0"/>
              </a:spcAft>
              <a:defRPr sz="1200">
                <a:solidFill>
                  <a:schemeClr val="tx1"/>
                </a:solidFill>
                <a:latin typeface="Arial" panose="020B0604020202020204" pitchFamily="34" charset="0"/>
              </a:defRPr>
            </a:lvl9pPr>
          </a:lstStyle>
          <a:p>
            <a:pPr eaLnBrk="1" hangingPunct="1">
              <a:spcBef>
                <a:spcPct val="0"/>
              </a:spcBef>
            </a:pPr>
            <a:fld id="{71C87868-99A3-43F6-8EE3-682ADEB90913}" type="slidenum">
              <a:rPr lang="de-DE" altLang="en-US"/>
              <a:pPr eaLnBrk="1" hangingPunct="1">
                <a:spcBef>
                  <a:spcPct val="0"/>
                </a:spcBef>
              </a:pPr>
              <a:t>3</a:t>
            </a:fld>
            <a:endParaRPr lang="de-DE" altLang="en-US"/>
          </a:p>
        </p:txBody>
      </p:sp>
      <p:sp>
        <p:nvSpPr>
          <p:cNvPr id="45059" name="Rectangle 2"/>
          <p:cNvSpPr>
            <a:spLocks noRot="1" noChangeArrowheads="1" noTextEdit="1"/>
          </p:cNvSpPr>
          <p:nvPr>
            <p:ph type="sldImg"/>
          </p:nvPr>
        </p:nvSpPr>
        <p:spPr>
          <a:ln/>
        </p:spPr>
      </p:sp>
      <p:sp>
        <p:nvSpPr>
          <p:cNvPr id="45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Folienbildplatzhalter 1"/>
          <p:cNvSpPr>
            <a:spLocks noGrp="1" noRot="1" noChangeAspect="1" noTextEdit="1"/>
          </p:cNvSpPr>
          <p:nvPr>
            <p:ph type="sldImg"/>
          </p:nvPr>
        </p:nvSpPr>
        <p:spPr>
          <a:ln/>
        </p:spPr>
      </p:sp>
      <p:sp>
        <p:nvSpPr>
          <p:cNvPr id="46083" name="Notizenplatzhalt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de-CH" altLang="en-US" smtClean="0">
              <a:latin typeface="Arial" panose="020B0604020202020204" pitchFamily="34" charset="0"/>
            </a:endParaRPr>
          </a:p>
        </p:txBody>
      </p:sp>
      <p:sp>
        <p:nvSpPr>
          <p:cNvPr id="46084" name="Foliennummernplatzhalt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675" eaLnBrk="0" hangingPunct="0">
              <a:spcBef>
                <a:spcPct val="30000"/>
              </a:spcBef>
              <a:defRPr sz="1200">
                <a:solidFill>
                  <a:schemeClr val="tx1"/>
                </a:solidFill>
                <a:latin typeface="Arial" panose="020B0604020202020204" pitchFamily="34" charset="0"/>
              </a:defRPr>
            </a:lvl1pPr>
            <a:lvl2pPr marL="742950" indent="-285750" defTabSz="955675" eaLnBrk="0" hangingPunct="0">
              <a:spcBef>
                <a:spcPct val="30000"/>
              </a:spcBef>
              <a:defRPr sz="1200">
                <a:solidFill>
                  <a:schemeClr val="tx1"/>
                </a:solidFill>
                <a:latin typeface="Arial" panose="020B0604020202020204" pitchFamily="34" charset="0"/>
              </a:defRPr>
            </a:lvl2pPr>
            <a:lvl3pPr marL="1143000" indent="-228600" defTabSz="955675" eaLnBrk="0" hangingPunct="0">
              <a:spcBef>
                <a:spcPct val="30000"/>
              </a:spcBef>
              <a:defRPr sz="1200">
                <a:solidFill>
                  <a:schemeClr val="tx1"/>
                </a:solidFill>
                <a:latin typeface="Arial" panose="020B0604020202020204" pitchFamily="34" charset="0"/>
              </a:defRPr>
            </a:lvl3pPr>
            <a:lvl4pPr marL="1600200" indent="-228600" defTabSz="955675" eaLnBrk="0" hangingPunct="0">
              <a:spcBef>
                <a:spcPct val="30000"/>
              </a:spcBef>
              <a:defRPr sz="1200">
                <a:solidFill>
                  <a:schemeClr val="tx1"/>
                </a:solidFill>
                <a:latin typeface="Arial" panose="020B0604020202020204" pitchFamily="34" charset="0"/>
              </a:defRPr>
            </a:lvl4pPr>
            <a:lvl5pPr marL="2057400" indent="-228600" defTabSz="955675" eaLnBrk="0" hangingPunct="0">
              <a:spcBef>
                <a:spcPct val="30000"/>
              </a:spcBef>
              <a:defRPr sz="1200">
                <a:solidFill>
                  <a:schemeClr val="tx1"/>
                </a:solidFill>
                <a:latin typeface="Arial" panose="020B0604020202020204" pitchFamily="34" charset="0"/>
              </a:defRPr>
            </a:lvl5pPr>
            <a:lvl6pPr marL="2514600" indent="-228600" defTabSz="955675"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55675"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55675"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55675" eaLnBrk="0" fontAlgn="base" hangingPunct="0">
              <a:spcBef>
                <a:spcPct val="30000"/>
              </a:spcBef>
              <a:spcAft>
                <a:spcPct val="0"/>
              </a:spcAft>
              <a:defRPr sz="1200">
                <a:solidFill>
                  <a:schemeClr val="tx1"/>
                </a:solidFill>
                <a:latin typeface="Arial" panose="020B0604020202020204" pitchFamily="34" charset="0"/>
              </a:defRPr>
            </a:lvl9pPr>
          </a:lstStyle>
          <a:p>
            <a:pPr eaLnBrk="1" hangingPunct="1">
              <a:spcBef>
                <a:spcPct val="0"/>
              </a:spcBef>
            </a:pPr>
            <a:fld id="{55005107-5A94-4CA2-84D6-20E12830DCE0}" type="slidenum">
              <a:rPr lang="de-DE" altLang="en-US"/>
              <a:pPr eaLnBrk="1" hangingPunct="1">
                <a:spcBef>
                  <a:spcPct val="0"/>
                </a:spcBef>
              </a:pPr>
              <a:t>4</a:t>
            </a:fld>
            <a:endParaRPr lang="de-DE"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675" eaLnBrk="0" hangingPunct="0">
              <a:spcBef>
                <a:spcPct val="30000"/>
              </a:spcBef>
              <a:defRPr sz="1200">
                <a:solidFill>
                  <a:schemeClr val="tx1"/>
                </a:solidFill>
                <a:latin typeface="Arial" panose="020B0604020202020204" pitchFamily="34" charset="0"/>
              </a:defRPr>
            </a:lvl1pPr>
            <a:lvl2pPr marL="742950" indent="-285750" defTabSz="955675" eaLnBrk="0" hangingPunct="0">
              <a:spcBef>
                <a:spcPct val="30000"/>
              </a:spcBef>
              <a:defRPr sz="1200">
                <a:solidFill>
                  <a:schemeClr val="tx1"/>
                </a:solidFill>
                <a:latin typeface="Arial" panose="020B0604020202020204" pitchFamily="34" charset="0"/>
              </a:defRPr>
            </a:lvl2pPr>
            <a:lvl3pPr marL="1143000" indent="-228600" defTabSz="955675" eaLnBrk="0" hangingPunct="0">
              <a:spcBef>
                <a:spcPct val="30000"/>
              </a:spcBef>
              <a:defRPr sz="1200">
                <a:solidFill>
                  <a:schemeClr val="tx1"/>
                </a:solidFill>
                <a:latin typeface="Arial" panose="020B0604020202020204" pitchFamily="34" charset="0"/>
              </a:defRPr>
            </a:lvl3pPr>
            <a:lvl4pPr marL="1600200" indent="-228600" defTabSz="955675" eaLnBrk="0" hangingPunct="0">
              <a:spcBef>
                <a:spcPct val="30000"/>
              </a:spcBef>
              <a:defRPr sz="1200">
                <a:solidFill>
                  <a:schemeClr val="tx1"/>
                </a:solidFill>
                <a:latin typeface="Arial" panose="020B0604020202020204" pitchFamily="34" charset="0"/>
              </a:defRPr>
            </a:lvl4pPr>
            <a:lvl5pPr marL="2057400" indent="-228600" defTabSz="955675" eaLnBrk="0" hangingPunct="0">
              <a:spcBef>
                <a:spcPct val="30000"/>
              </a:spcBef>
              <a:defRPr sz="1200">
                <a:solidFill>
                  <a:schemeClr val="tx1"/>
                </a:solidFill>
                <a:latin typeface="Arial" panose="020B0604020202020204" pitchFamily="34" charset="0"/>
              </a:defRPr>
            </a:lvl5pPr>
            <a:lvl6pPr marL="2514600" indent="-228600" defTabSz="955675"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55675"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55675"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55675" eaLnBrk="0" fontAlgn="base" hangingPunct="0">
              <a:spcBef>
                <a:spcPct val="30000"/>
              </a:spcBef>
              <a:spcAft>
                <a:spcPct val="0"/>
              </a:spcAft>
              <a:defRPr sz="1200">
                <a:solidFill>
                  <a:schemeClr val="tx1"/>
                </a:solidFill>
                <a:latin typeface="Arial" panose="020B0604020202020204" pitchFamily="34" charset="0"/>
              </a:defRPr>
            </a:lvl9pPr>
          </a:lstStyle>
          <a:p>
            <a:pPr eaLnBrk="1" hangingPunct="1">
              <a:spcBef>
                <a:spcPct val="0"/>
              </a:spcBef>
            </a:pPr>
            <a:fld id="{6CA4124D-0669-488A-A97F-2AB05E55E944}" type="slidenum">
              <a:rPr lang="de-DE" altLang="en-US"/>
              <a:pPr eaLnBrk="1" hangingPunct="1">
                <a:spcBef>
                  <a:spcPct val="0"/>
                </a:spcBef>
              </a:pPr>
              <a:t>5</a:t>
            </a:fld>
            <a:endParaRPr lang="de-DE" altLang="en-US"/>
          </a:p>
        </p:txBody>
      </p:sp>
      <p:sp>
        <p:nvSpPr>
          <p:cNvPr id="47107" name="Rectangle 2"/>
          <p:cNvSpPr>
            <a:spLocks noRot="1" noChangeArrowheads="1" noTextEdit="1"/>
          </p:cNvSpPr>
          <p:nvPr>
            <p:ph type="sldImg"/>
          </p:nvPr>
        </p:nvSpPr>
        <p:spPr>
          <a:ln/>
        </p:spPr>
      </p:sp>
      <p:sp>
        <p:nvSpPr>
          <p:cNvPr id="47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de-CH" altLang="en-US" smtClean="0">
                <a:latin typeface="Arial" panose="020B0604020202020204" pitchFamily="34" charset="0"/>
              </a:rPr>
              <a:t>FeCrNi: ca. 16 W/mK (Typ 304, 316)</a:t>
            </a:r>
            <a:endParaRPr lang="de-DE" altLang="en-US" smtClean="0">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675" eaLnBrk="0" hangingPunct="0">
              <a:spcBef>
                <a:spcPct val="30000"/>
              </a:spcBef>
              <a:defRPr sz="1200">
                <a:solidFill>
                  <a:schemeClr val="tx1"/>
                </a:solidFill>
                <a:latin typeface="Arial" panose="020B0604020202020204" pitchFamily="34" charset="0"/>
              </a:defRPr>
            </a:lvl1pPr>
            <a:lvl2pPr marL="742950" indent="-285750" defTabSz="955675" eaLnBrk="0" hangingPunct="0">
              <a:spcBef>
                <a:spcPct val="30000"/>
              </a:spcBef>
              <a:defRPr sz="1200">
                <a:solidFill>
                  <a:schemeClr val="tx1"/>
                </a:solidFill>
                <a:latin typeface="Arial" panose="020B0604020202020204" pitchFamily="34" charset="0"/>
              </a:defRPr>
            </a:lvl2pPr>
            <a:lvl3pPr marL="1143000" indent="-228600" defTabSz="955675" eaLnBrk="0" hangingPunct="0">
              <a:spcBef>
                <a:spcPct val="30000"/>
              </a:spcBef>
              <a:defRPr sz="1200">
                <a:solidFill>
                  <a:schemeClr val="tx1"/>
                </a:solidFill>
                <a:latin typeface="Arial" panose="020B0604020202020204" pitchFamily="34" charset="0"/>
              </a:defRPr>
            </a:lvl3pPr>
            <a:lvl4pPr marL="1600200" indent="-228600" defTabSz="955675" eaLnBrk="0" hangingPunct="0">
              <a:spcBef>
                <a:spcPct val="30000"/>
              </a:spcBef>
              <a:defRPr sz="1200">
                <a:solidFill>
                  <a:schemeClr val="tx1"/>
                </a:solidFill>
                <a:latin typeface="Arial" panose="020B0604020202020204" pitchFamily="34" charset="0"/>
              </a:defRPr>
            </a:lvl4pPr>
            <a:lvl5pPr marL="2057400" indent="-228600" defTabSz="955675" eaLnBrk="0" hangingPunct="0">
              <a:spcBef>
                <a:spcPct val="30000"/>
              </a:spcBef>
              <a:defRPr sz="1200">
                <a:solidFill>
                  <a:schemeClr val="tx1"/>
                </a:solidFill>
                <a:latin typeface="Arial" panose="020B0604020202020204" pitchFamily="34" charset="0"/>
              </a:defRPr>
            </a:lvl5pPr>
            <a:lvl6pPr marL="2514600" indent="-228600" defTabSz="955675"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55675"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55675"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55675" eaLnBrk="0" fontAlgn="base" hangingPunct="0">
              <a:spcBef>
                <a:spcPct val="30000"/>
              </a:spcBef>
              <a:spcAft>
                <a:spcPct val="0"/>
              </a:spcAft>
              <a:defRPr sz="1200">
                <a:solidFill>
                  <a:schemeClr val="tx1"/>
                </a:solidFill>
                <a:latin typeface="Arial" panose="020B0604020202020204" pitchFamily="34" charset="0"/>
              </a:defRPr>
            </a:lvl9pPr>
          </a:lstStyle>
          <a:p>
            <a:pPr eaLnBrk="1" hangingPunct="1">
              <a:spcBef>
                <a:spcPct val="0"/>
              </a:spcBef>
            </a:pPr>
            <a:fld id="{FCCA2426-2370-4854-9C13-57D7F9B21883}" type="slidenum">
              <a:rPr lang="de-DE" altLang="en-US"/>
              <a:pPr eaLnBrk="1" hangingPunct="1">
                <a:spcBef>
                  <a:spcPct val="0"/>
                </a:spcBef>
              </a:pPr>
              <a:t>6</a:t>
            </a:fld>
            <a:endParaRPr lang="de-DE" altLang="en-US"/>
          </a:p>
        </p:txBody>
      </p:sp>
      <p:sp>
        <p:nvSpPr>
          <p:cNvPr id="48131" name="Rectangle 2"/>
          <p:cNvSpPr>
            <a:spLocks noRot="1" noChangeArrowheads="1" noTextEdit="1"/>
          </p:cNvSpPr>
          <p:nvPr>
            <p:ph type="sldImg"/>
          </p:nvPr>
        </p:nvSpPr>
        <p:spPr>
          <a:ln/>
        </p:spPr>
      </p:sp>
      <p:sp>
        <p:nvSpPr>
          <p:cNvPr id="48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Folienbildplatzhalter 1"/>
          <p:cNvSpPr>
            <a:spLocks noGrp="1" noRot="1" noChangeAspect="1" noTextEdit="1"/>
          </p:cNvSpPr>
          <p:nvPr>
            <p:ph type="sldImg"/>
          </p:nvPr>
        </p:nvSpPr>
        <p:spPr>
          <a:ln/>
        </p:spPr>
      </p:sp>
      <p:sp>
        <p:nvSpPr>
          <p:cNvPr id="55299" name="Notizenplatzhalt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de-CH" altLang="en-US" smtClean="0">
              <a:latin typeface="Arial" panose="020B0604020202020204" pitchFamily="34" charset="0"/>
            </a:endParaRPr>
          </a:p>
        </p:txBody>
      </p:sp>
      <p:sp>
        <p:nvSpPr>
          <p:cNvPr id="55300" name="Foliennummernplatzhalt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675" eaLnBrk="0" hangingPunct="0">
              <a:spcBef>
                <a:spcPct val="30000"/>
              </a:spcBef>
              <a:defRPr sz="1200">
                <a:solidFill>
                  <a:schemeClr val="tx1"/>
                </a:solidFill>
                <a:latin typeface="Arial" panose="020B0604020202020204" pitchFamily="34" charset="0"/>
              </a:defRPr>
            </a:lvl1pPr>
            <a:lvl2pPr marL="742950" indent="-285750" defTabSz="955675" eaLnBrk="0" hangingPunct="0">
              <a:spcBef>
                <a:spcPct val="30000"/>
              </a:spcBef>
              <a:defRPr sz="1200">
                <a:solidFill>
                  <a:schemeClr val="tx1"/>
                </a:solidFill>
                <a:latin typeface="Arial" panose="020B0604020202020204" pitchFamily="34" charset="0"/>
              </a:defRPr>
            </a:lvl2pPr>
            <a:lvl3pPr marL="1143000" indent="-228600" defTabSz="955675" eaLnBrk="0" hangingPunct="0">
              <a:spcBef>
                <a:spcPct val="30000"/>
              </a:spcBef>
              <a:defRPr sz="1200">
                <a:solidFill>
                  <a:schemeClr val="tx1"/>
                </a:solidFill>
                <a:latin typeface="Arial" panose="020B0604020202020204" pitchFamily="34" charset="0"/>
              </a:defRPr>
            </a:lvl3pPr>
            <a:lvl4pPr marL="1600200" indent="-228600" defTabSz="955675" eaLnBrk="0" hangingPunct="0">
              <a:spcBef>
                <a:spcPct val="30000"/>
              </a:spcBef>
              <a:defRPr sz="1200">
                <a:solidFill>
                  <a:schemeClr val="tx1"/>
                </a:solidFill>
                <a:latin typeface="Arial" panose="020B0604020202020204" pitchFamily="34" charset="0"/>
              </a:defRPr>
            </a:lvl4pPr>
            <a:lvl5pPr marL="2057400" indent="-228600" defTabSz="955675" eaLnBrk="0" hangingPunct="0">
              <a:spcBef>
                <a:spcPct val="30000"/>
              </a:spcBef>
              <a:defRPr sz="1200">
                <a:solidFill>
                  <a:schemeClr val="tx1"/>
                </a:solidFill>
                <a:latin typeface="Arial" panose="020B0604020202020204" pitchFamily="34" charset="0"/>
              </a:defRPr>
            </a:lvl5pPr>
            <a:lvl6pPr marL="2514600" indent="-228600" defTabSz="955675"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55675"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55675"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55675" eaLnBrk="0" fontAlgn="base" hangingPunct="0">
              <a:spcBef>
                <a:spcPct val="30000"/>
              </a:spcBef>
              <a:spcAft>
                <a:spcPct val="0"/>
              </a:spcAft>
              <a:defRPr sz="1200">
                <a:solidFill>
                  <a:schemeClr val="tx1"/>
                </a:solidFill>
                <a:latin typeface="Arial" panose="020B0604020202020204" pitchFamily="34" charset="0"/>
              </a:defRPr>
            </a:lvl9pPr>
          </a:lstStyle>
          <a:p>
            <a:pPr eaLnBrk="1" hangingPunct="1">
              <a:spcBef>
                <a:spcPct val="0"/>
              </a:spcBef>
            </a:pPr>
            <a:fld id="{269BBA0A-5A74-4D53-A51A-C4844199F852}" type="slidenum">
              <a:rPr lang="de-DE" altLang="en-US"/>
              <a:pPr eaLnBrk="1" hangingPunct="1">
                <a:spcBef>
                  <a:spcPct val="0"/>
                </a:spcBef>
              </a:pPr>
              <a:t>7</a:t>
            </a:fld>
            <a:endParaRPr lang="de-DE"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Folienbildplatzhalter 1"/>
          <p:cNvSpPr>
            <a:spLocks noGrp="1" noRot="1" noChangeAspect="1" noTextEdit="1"/>
          </p:cNvSpPr>
          <p:nvPr>
            <p:ph type="sldImg"/>
          </p:nvPr>
        </p:nvSpPr>
        <p:spPr>
          <a:ln/>
        </p:spPr>
      </p:sp>
      <p:sp>
        <p:nvSpPr>
          <p:cNvPr id="57347" name="Notizenplatzhalt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de-CH" altLang="en-US" smtClean="0">
              <a:latin typeface="Arial" panose="020B0604020202020204" pitchFamily="34" charset="0"/>
            </a:endParaRPr>
          </a:p>
        </p:txBody>
      </p:sp>
      <p:sp>
        <p:nvSpPr>
          <p:cNvPr id="57348" name="Foliennummernplatzhalt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675" eaLnBrk="0" hangingPunct="0">
              <a:spcBef>
                <a:spcPct val="30000"/>
              </a:spcBef>
              <a:defRPr sz="1200">
                <a:solidFill>
                  <a:schemeClr val="tx1"/>
                </a:solidFill>
                <a:latin typeface="Arial" panose="020B0604020202020204" pitchFamily="34" charset="0"/>
              </a:defRPr>
            </a:lvl1pPr>
            <a:lvl2pPr marL="742950" indent="-285750" defTabSz="955675" eaLnBrk="0" hangingPunct="0">
              <a:spcBef>
                <a:spcPct val="30000"/>
              </a:spcBef>
              <a:defRPr sz="1200">
                <a:solidFill>
                  <a:schemeClr val="tx1"/>
                </a:solidFill>
                <a:latin typeface="Arial" panose="020B0604020202020204" pitchFamily="34" charset="0"/>
              </a:defRPr>
            </a:lvl2pPr>
            <a:lvl3pPr marL="1143000" indent="-228600" defTabSz="955675" eaLnBrk="0" hangingPunct="0">
              <a:spcBef>
                <a:spcPct val="30000"/>
              </a:spcBef>
              <a:defRPr sz="1200">
                <a:solidFill>
                  <a:schemeClr val="tx1"/>
                </a:solidFill>
                <a:latin typeface="Arial" panose="020B0604020202020204" pitchFamily="34" charset="0"/>
              </a:defRPr>
            </a:lvl3pPr>
            <a:lvl4pPr marL="1600200" indent="-228600" defTabSz="955675" eaLnBrk="0" hangingPunct="0">
              <a:spcBef>
                <a:spcPct val="30000"/>
              </a:spcBef>
              <a:defRPr sz="1200">
                <a:solidFill>
                  <a:schemeClr val="tx1"/>
                </a:solidFill>
                <a:latin typeface="Arial" panose="020B0604020202020204" pitchFamily="34" charset="0"/>
              </a:defRPr>
            </a:lvl4pPr>
            <a:lvl5pPr marL="2057400" indent="-228600" defTabSz="955675" eaLnBrk="0" hangingPunct="0">
              <a:spcBef>
                <a:spcPct val="30000"/>
              </a:spcBef>
              <a:defRPr sz="1200">
                <a:solidFill>
                  <a:schemeClr val="tx1"/>
                </a:solidFill>
                <a:latin typeface="Arial" panose="020B0604020202020204" pitchFamily="34" charset="0"/>
              </a:defRPr>
            </a:lvl5pPr>
            <a:lvl6pPr marL="2514600" indent="-228600" defTabSz="955675"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55675"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55675"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55675" eaLnBrk="0" fontAlgn="base" hangingPunct="0">
              <a:spcBef>
                <a:spcPct val="30000"/>
              </a:spcBef>
              <a:spcAft>
                <a:spcPct val="0"/>
              </a:spcAft>
              <a:defRPr sz="1200">
                <a:solidFill>
                  <a:schemeClr val="tx1"/>
                </a:solidFill>
                <a:latin typeface="Arial" panose="020B0604020202020204" pitchFamily="34" charset="0"/>
              </a:defRPr>
            </a:lvl9pPr>
          </a:lstStyle>
          <a:p>
            <a:pPr eaLnBrk="1" hangingPunct="1">
              <a:spcBef>
                <a:spcPct val="0"/>
              </a:spcBef>
            </a:pPr>
            <a:fld id="{807D3456-974D-43EB-850D-7EE932BFCD20}" type="slidenum">
              <a:rPr lang="de-DE" altLang="en-US"/>
              <a:pPr eaLnBrk="1" hangingPunct="1">
                <a:spcBef>
                  <a:spcPct val="0"/>
                </a:spcBef>
              </a:pPr>
              <a:t>8</a:t>
            </a:fld>
            <a:endParaRPr lang="de-DE"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675" eaLnBrk="0" hangingPunct="0">
              <a:spcBef>
                <a:spcPct val="30000"/>
              </a:spcBef>
              <a:defRPr sz="1200">
                <a:solidFill>
                  <a:schemeClr val="tx1"/>
                </a:solidFill>
                <a:latin typeface="Arial" panose="020B0604020202020204" pitchFamily="34" charset="0"/>
              </a:defRPr>
            </a:lvl1pPr>
            <a:lvl2pPr marL="742950" indent="-285750" defTabSz="955675" eaLnBrk="0" hangingPunct="0">
              <a:spcBef>
                <a:spcPct val="30000"/>
              </a:spcBef>
              <a:defRPr sz="1200">
                <a:solidFill>
                  <a:schemeClr val="tx1"/>
                </a:solidFill>
                <a:latin typeface="Arial" panose="020B0604020202020204" pitchFamily="34" charset="0"/>
              </a:defRPr>
            </a:lvl2pPr>
            <a:lvl3pPr marL="1143000" indent="-228600" defTabSz="955675" eaLnBrk="0" hangingPunct="0">
              <a:spcBef>
                <a:spcPct val="30000"/>
              </a:spcBef>
              <a:defRPr sz="1200">
                <a:solidFill>
                  <a:schemeClr val="tx1"/>
                </a:solidFill>
                <a:latin typeface="Arial" panose="020B0604020202020204" pitchFamily="34" charset="0"/>
              </a:defRPr>
            </a:lvl3pPr>
            <a:lvl4pPr marL="1600200" indent="-228600" defTabSz="955675" eaLnBrk="0" hangingPunct="0">
              <a:spcBef>
                <a:spcPct val="30000"/>
              </a:spcBef>
              <a:defRPr sz="1200">
                <a:solidFill>
                  <a:schemeClr val="tx1"/>
                </a:solidFill>
                <a:latin typeface="Arial" panose="020B0604020202020204" pitchFamily="34" charset="0"/>
              </a:defRPr>
            </a:lvl4pPr>
            <a:lvl5pPr marL="2057400" indent="-228600" defTabSz="955675" eaLnBrk="0" hangingPunct="0">
              <a:spcBef>
                <a:spcPct val="30000"/>
              </a:spcBef>
              <a:defRPr sz="1200">
                <a:solidFill>
                  <a:schemeClr val="tx1"/>
                </a:solidFill>
                <a:latin typeface="Arial" panose="020B0604020202020204" pitchFamily="34" charset="0"/>
              </a:defRPr>
            </a:lvl5pPr>
            <a:lvl6pPr marL="2514600" indent="-228600" defTabSz="955675"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55675"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55675"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55675" eaLnBrk="0" fontAlgn="base" hangingPunct="0">
              <a:spcBef>
                <a:spcPct val="30000"/>
              </a:spcBef>
              <a:spcAft>
                <a:spcPct val="0"/>
              </a:spcAft>
              <a:defRPr sz="1200">
                <a:solidFill>
                  <a:schemeClr val="tx1"/>
                </a:solidFill>
                <a:latin typeface="Arial" panose="020B0604020202020204" pitchFamily="34" charset="0"/>
              </a:defRPr>
            </a:lvl9pPr>
          </a:lstStyle>
          <a:p>
            <a:pPr eaLnBrk="1" hangingPunct="1">
              <a:spcBef>
                <a:spcPct val="0"/>
              </a:spcBef>
            </a:pPr>
            <a:fld id="{31B5BD13-DAC2-431F-9841-859520493EF6}" type="slidenum">
              <a:rPr lang="de-DE" altLang="en-US"/>
              <a:pPr eaLnBrk="1" hangingPunct="1">
                <a:spcBef>
                  <a:spcPct val="0"/>
                </a:spcBef>
              </a:pPr>
              <a:t>9</a:t>
            </a:fld>
            <a:endParaRPr lang="de-DE" altLang="en-US"/>
          </a:p>
        </p:txBody>
      </p:sp>
      <p:sp>
        <p:nvSpPr>
          <p:cNvPr id="58371" name="Rectangle 2"/>
          <p:cNvSpPr>
            <a:spLocks noRot="1" noChangeArrowheads="1" noTextEdit="1"/>
          </p:cNvSpPr>
          <p:nvPr>
            <p:ph type="sldImg"/>
          </p:nvPr>
        </p:nvSpPr>
        <p:spPr>
          <a:ln/>
        </p:spPr>
      </p:sp>
      <p:sp>
        <p:nvSpPr>
          <p:cNvPr id="58372" name="Rectangle 3"/>
          <p:cNvSpPr>
            <a:spLocks noGrp="1" noChangeArrowheads="1"/>
          </p:cNvSpPr>
          <p:nvPr>
            <p:ph type="body" idx="1"/>
          </p:nvPr>
        </p:nvSpPr>
        <p:spPr>
          <a:xfrm>
            <a:off x="946150" y="4862513"/>
            <a:ext cx="5207000" cy="46037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553" tIns="47776" rIns="95553" bIns="47776"/>
          <a:lstStyle/>
          <a:p>
            <a:pPr eaLnBrk="1" hangingPunct="1"/>
            <a:endParaRPr lang="en-US" altLang="en-US" smtClean="0">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2130425"/>
            <a:ext cx="7772400" cy="1470025"/>
          </a:xfrm>
        </p:spPr>
        <p:txBody>
          <a:bodyPr/>
          <a:lstStyle/>
          <a:p>
            <a:r>
              <a:rPr lang="de-DE" smtClean="0"/>
              <a:t>Titelmasterformat durch Klicken bearbeiten</a:t>
            </a:r>
            <a:endParaRPr lang="de-CH"/>
          </a:p>
        </p:txBody>
      </p:sp>
      <p:sp>
        <p:nvSpPr>
          <p:cNvPr id="3" name="Untertitel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de-DE" smtClean="0"/>
              <a:t>Formatvorlage des Untertitelmasters durch Klicken bearbeiten</a:t>
            </a:r>
            <a:endParaRPr lang="de-CH"/>
          </a:p>
        </p:txBody>
      </p:sp>
      <p:sp>
        <p:nvSpPr>
          <p:cNvPr id="4" name="Rectangle 4"/>
          <p:cNvSpPr>
            <a:spLocks noGrp="1" noChangeArrowheads="1"/>
          </p:cNvSpPr>
          <p:nvPr>
            <p:ph type="dt" sz="half" idx="10"/>
          </p:nvPr>
        </p:nvSpPr>
        <p:spPr>
          <a:ln/>
        </p:spPr>
        <p:txBody>
          <a:bodyPr/>
          <a:lstStyle>
            <a:lvl1pPr>
              <a:defRPr/>
            </a:lvl1pPr>
          </a:lstStyle>
          <a:p>
            <a:pPr>
              <a:defRPr/>
            </a:pPr>
            <a:endParaRPr lang="de-DE"/>
          </a:p>
        </p:txBody>
      </p:sp>
      <p:sp>
        <p:nvSpPr>
          <p:cNvPr id="5" name="Rectangle 5"/>
          <p:cNvSpPr>
            <a:spLocks noGrp="1" noChangeArrowheads="1"/>
          </p:cNvSpPr>
          <p:nvPr>
            <p:ph type="ftr" sz="quarter" idx="11"/>
          </p:nvPr>
        </p:nvSpPr>
        <p:spPr>
          <a:ln/>
        </p:spPr>
        <p:txBody>
          <a:bodyPr/>
          <a:lstStyle>
            <a:lvl1pPr>
              <a:defRPr/>
            </a:lvl1pPr>
          </a:lstStyle>
          <a:p>
            <a:pPr>
              <a:defRPr/>
            </a:pPr>
            <a:endParaRPr lang="de-DE"/>
          </a:p>
        </p:txBody>
      </p:sp>
      <p:sp>
        <p:nvSpPr>
          <p:cNvPr id="6" name="Rectangle 6"/>
          <p:cNvSpPr>
            <a:spLocks noGrp="1" noChangeArrowheads="1"/>
          </p:cNvSpPr>
          <p:nvPr>
            <p:ph type="sldNum" sz="quarter" idx="12"/>
          </p:nvPr>
        </p:nvSpPr>
        <p:spPr>
          <a:ln/>
        </p:spPr>
        <p:txBody>
          <a:bodyPr/>
          <a:lstStyle>
            <a:lvl1pPr>
              <a:defRPr/>
            </a:lvl1pPr>
          </a:lstStyle>
          <a:p>
            <a:fld id="{936C73FE-746F-4DA8-BE85-9A9DA7286941}" type="slidenum">
              <a:rPr lang="de-DE" altLang="en-US"/>
              <a:pPr/>
              <a:t>‹Nr.›</a:t>
            </a:fld>
            <a:endParaRPr lang="de-DE" altLang="en-US"/>
          </a:p>
        </p:txBody>
      </p:sp>
    </p:spTree>
    <p:extLst>
      <p:ext uri="{BB962C8B-B14F-4D97-AF65-F5344CB8AC3E}">
        <p14:creationId xmlns:p14="http://schemas.microsoft.com/office/powerpoint/2010/main" val="37500977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CH"/>
          </a:p>
        </p:txBody>
      </p:sp>
      <p:sp>
        <p:nvSpPr>
          <p:cNvPr id="3" name="Vertikaler Textplatzhalter 2"/>
          <p:cNvSpPr>
            <a:spLocks noGrp="1"/>
          </p:cNvSpPr>
          <p:nvPr>
            <p:ph type="body" orient="vert" idx="1"/>
          </p:nvPr>
        </p:nvSpPr>
        <p:spPr/>
        <p:txBody>
          <a:bodyPr vert="eaVert"/>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CH"/>
          </a:p>
        </p:txBody>
      </p:sp>
      <p:sp>
        <p:nvSpPr>
          <p:cNvPr id="4" name="Rectangle 4"/>
          <p:cNvSpPr>
            <a:spLocks noGrp="1" noChangeArrowheads="1"/>
          </p:cNvSpPr>
          <p:nvPr>
            <p:ph type="dt" sz="half" idx="10"/>
          </p:nvPr>
        </p:nvSpPr>
        <p:spPr>
          <a:ln/>
        </p:spPr>
        <p:txBody>
          <a:bodyPr/>
          <a:lstStyle>
            <a:lvl1pPr>
              <a:defRPr/>
            </a:lvl1pPr>
          </a:lstStyle>
          <a:p>
            <a:pPr>
              <a:defRPr/>
            </a:pPr>
            <a:endParaRPr lang="de-DE"/>
          </a:p>
        </p:txBody>
      </p:sp>
      <p:sp>
        <p:nvSpPr>
          <p:cNvPr id="5" name="Rectangle 5"/>
          <p:cNvSpPr>
            <a:spLocks noGrp="1" noChangeArrowheads="1"/>
          </p:cNvSpPr>
          <p:nvPr>
            <p:ph type="ftr" sz="quarter" idx="11"/>
          </p:nvPr>
        </p:nvSpPr>
        <p:spPr>
          <a:ln/>
        </p:spPr>
        <p:txBody>
          <a:bodyPr/>
          <a:lstStyle>
            <a:lvl1pPr>
              <a:defRPr/>
            </a:lvl1pPr>
          </a:lstStyle>
          <a:p>
            <a:pPr>
              <a:defRPr/>
            </a:pPr>
            <a:endParaRPr lang="de-DE"/>
          </a:p>
        </p:txBody>
      </p:sp>
      <p:sp>
        <p:nvSpPr>
          <p:cNvPr id="6" name="Rectangle 6"/>
          <p:cNvSpPr>
            <a:spLocks noGrp="1" noChangeArrowheads="1"/>
          </p:cNvSpPr>
          <p:nvPr>
            <p:ph type="sldNum" sz="quarter" idx="12"/>
          </p:nvPr>
        </p:nvSpPr>
        <p:spPr>
          <a:ln/>
        </p:spPr>
        <p:txBody>
          <a:bodyPr/>
          <a:lstStyle>
            <a:lvl1pPr>
              <a:defRPr/>
            </a:lvl1pPr>
          </a:lstStyle>
          <a:p>
            <a:fld id="{2E1C7E09-91AF-4A80-A56F-73E5F56DDE03}" type="slidenum">
              <a:rPr lang="de-DE" altLang="en-US"/>
              <a:pPr/>
              <a:t>‹Nr.›</a:t>
            </a:fld>
            <a:endParaRPr lang="de-DE" altLang="en-US"/>
          </a:p>
        </p:txBody>
      </p:sp>
    </p:spTree>
    <p:extLst>
      <p:ext uri="{BB962C8B-B14F-4D97-AF65-F5344CB8AC3E}">
        <p14:creationId xmlns:p14="http://schemas.microsoft.com/office/powerpoint/2010/main" val="380210978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6629400" y="274638"/>
            <a:ext cx="2057400" cy="5851525"/>
          </a:xfrm>
        </p:spPr>
        <p:txBody>
          <a:bodyPr vert="eaVert"/>
          <a:lstStyle/>
          <a:p>
            <a:r>
              <a:rPr lang="de-DE" smtClean="0"/>
              <a:t>Titelmasterformat durch Klicken bearbeiten</a:t>
            </a:r>
            <a:endParaRPr lang="de-CH"/>
          </a:p>
        </p:txBody>
      </p:sp>
      <p:sp>
        <p:nvSpPr>
          <p:cNvPr id="3" name="Vertikaler Textplatzhalter 2"/>
          <p:cNvSpPr>
            <a:spLocks noGrp="1"/>
          </p:cNvSpPr>
          <p:nvPr>
            <p:ph type="body" orient="vert" idx="1"/>
          </p:nvPr>
        </p:nvSpPr>
        <p:spPr>
          <a:xfrm>
            <a:off x="457200" y="274638"/>
            <a:ext cx="6019800" cy="5851525"/>
          </a:xfrm>
        </p:spPr>
        <p:txBody>
          <a:bodyPr vert="eaVert"/>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CH"/>
          </a:p>
        </p:txBody>
      </p:sp>
      <p:sp>
        <p:nvSpPr>
          <p:cNvPr id="4" name="Rectangle 4"/>
          <p:cNvSpPr>
            <a:spLocks noGrp="1" noChangeArrowheads="1"/>
          </p:cNvSpPr>
          <p:nvPr>
            <p:ph type="dt" sz="half" idx="10"/>
          </p:nvPr>
        </p:nvSpPr>
        <p:spPr>
          <a:ln/>
        </p:spPr>
        <p:txBody>
          <a:bodyPr/>
          <a:lstStyle>
            <a:lvl1pPr>
              <a:defRPr/>
            </a:lvl1pPr>
          </a:lstStyle>
          <a:p>
            <a:pPr>
              <a:defRPr/>
            </a:pPr>
            <a:endParaRPr lang="de-DE"/>
          </a:p>
        </p:txBody>
      </p:sp>
      <p:sp>
        <p:nvSpPr>
          <p:cNvPr id="5" name="Rectangle 5"/>
          <p:cNvSpPr>
            <a:spLocks noGrp="1" noChangeArrowheads="1"/>
          </p:cNvSpPr>
          <p:nvPr>
            <p:ph type="ftr" sz="quarter" idx="11"/>
          </p:nvPr>
        </p:nvSpPr>
        <p:spPr>
          <a:ln/>
        </p:spPr>
        <p:txBody>
          <a:bodyPr/>
          <a:lstStyle>
            <a:lvl1pPr>
              <a:defRPr/>
            </a:lvl1pPr>
          </a:lstStyle>
          <a:p>
            <a:pPr>
              <a:defRPr/>
            </a:pPr>
            <a:endParaRPr lang="de-DE"/>
          </a:p>
        </p:txBody>
      </p:sp>
      <p:sp>
        <p:nvSpPr>
          <p:cNvPr id="6" name="Rectangle 6"/>
          <p:cNvSpPr>
            <a:spLocks noGrp="1" noChangeArrowheads="1"/>
          </p:cNvSpPr>
          <p:nvPr>
            <p:ph type="sldNum" sz="quarter" idx="12"/>
          </p:nvPr>
        </p:nvSpPr>
        <p:spPr>
          <a:ln/>
        </p:spPr>
        <p:txBody>
          <a:bodyPr/>
          <a:lstStyle>
            <a:lvl1pPr>
              <a:defRPr/>
            </a:lvl1pPr>
          </a:lstStyle>
          <a:p>
            <a:fld id="{C5DED9EE-6B74-4013-B938-9ECF77BB9981}" type="slidenum">
              <a:rPr lang="de-DE" altLang="en-US"/>
              <a:pPr/>
              <a:t>‹Nr.›</a:t>
            </a:fld>
            <a:endParaRPr lang="de-DE" altLang="en-US"/>
          </a:p>
        </p:txBody>
      </p:sp>
    </p:spTree>
    <p:extLst>
      <p:ext uri="{BB962C8B-B14F-4D97-AF65-F5344CB8AC3E}">
        <p14:creationId xmlns:p14="http://schemas.microsoft.com/office/powerpoint/2010/main" val="226300055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Inhalt">
    <p:spTree>
      <p:nvGrpSpPr>
        <p:cNvPr id="1" name=""/>
        <p:cNvGrpSpPr/>
        <p:nvPr/>
      </p:nvGrpSpPr>
      <p:grpSpPr>
        <a:xfrm>
          <a:off x="0" y="0"/>
          <a:ext cx="0" cy="0"/>
          <a:chOff x="0" y="0"/>
          <a:chExt cx="0" cy="0"/>
        </a:xfrm>
      </p:grpSpPr>
      <p:sp>
        <p:nvSpPr>
          <p:cNvPr id="2" name="Inhaltsplatzhalter 1"/>
          <p:cNvSpPr>
            <a:spLocks noGrp="1"/>
          </p:cNvSpPr>
          <p:nvPr>
            <p:ph/>
          </p:nvPr>
        </p:nvSpPr>
        <p:spPr>
          <a:xfrm>
            <a:off x="457200" y="274638"/>
            <a:ext cx="8229600" cy="5851525"/>
          </a:xfrm>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CH"/>
          </a:p>
        </p:txBody>
      </p:sp>
      <p:sp>
        <p:nvSpPr>
          <p:cNvPr id="3" name="Rectangle 4"/>
          <p:cNvSpPr>
            <a:spLocks noGrp="1" noChangeArrowheads="1"/>
          </p:cNvSpPr>
          <p:nvPr>
            <p:ph type="dt" sz="half" idx="10"/>
          </p:nvPr>
        </p:nvSpPr>
        <p:spPr>
          <a:ln/>
        </p:spPr>
        <p:txBody>
          <a:bodyPr/>
          <a:lstStyle>
            <a:lvl1pPr>
              <a:defRPr/>
            </a:lvl1pPr>
          </a:lstStyle>
          <a:p>
            <a:pPr>
              <a:defRPr/>
            </a:pPr>
            <a:endParaRPr lang="de-DE"/>
          </a:p>
        </p:txBody>
      </p:sp>
      <p:sp>
        <p:nvSpPr>
          <p:cNvPr id="4" name="Rectangle 5"/>
          <p:cNvSpPr>
            <a:spLocks noGrp="1" noChangeArrowheads="1"/>
          </p:cNvSpPr>
          <p:nvPr>
            <p:ph type="ftr" sz="quarter" idx="11"/>
          </p:nvPr>
        </p:nvSpPr>
        <p:spPr>
          <a:ln/>
        </p:spPr>
        <p:txBody>
          <a:bodyPr/>
          <a:lstStyle>
            <a:lvl1pPr>
              <a:defRPr/>
            </a:lvl1pPr>
          </a:lstStyle>
          <a:p>
            <a:pPr>
              <a:defRPr/>
            </a:pPr>
            <a:endParaRPr lang="de-DE"/>
          </a:p>
        </p:txBody>
      </p:sp>
      <p:sp>
        <p:nvSpPr>
          <p:cNvPr id="5" name="Rectangle 6"/>
          <p:cNvSpPr>
            <a:spLocks noGrp="1" noChangeArrowheads="1"/>
          </p:cNvSpPr>
          <p:nvPr>
            <p:ph type="sldNum" sz="quarter" idx="12"/>
          </p:nvPr>
        </p:nvSpPr>
        <p:spPr>
          <a:ln/>
        </p:spPr>
        <p:txBody>
          <a:bodyPr/>
          <a:lstStyle>
            <a:lvl1pPr>
              <a:defRPr/>
            </a:lvl1pPr>
          </a:lstStyle>
          <a:p>
            <a:fld id="{7389749D-6A6F-4268-837E-5720F00067FB}" type="slidenum">
              <a:rPr lang="de-DE" altLang="en-US"/>
              <a:pPr/>
              <a:t>‹Nr.›</a:t>
            </a:fld>
            <a:endParaRPr lang="de-DE" altLang="en-US"/>
          </a:p>
        </p:txBody>
      </p:sp>
    </p:spTree>
    <p:extLst>
      <p:ext uri="{BB962C8B-B14F-4D97-AF65-F5344CB8AC3E}">
        <p14:creationId xmlns:p14="http://schemas.microsoft.com/office/powerpoint/2010/main" val="26742453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CH"/>
          </a:p>
        </p:txBody>
      </p:sp>
      <p:sp>
        <p:nvSpPr>
          <p:cNvPr id="3" name="Inhaltsplatzhalter 2"/>
          <p:cNvSpPr>
            <a:spLocks noGrp="1"/>
          </p:cNvSpPr>
          <p:nvPr>
            <p:ph idx="1"/>
          </p:nvPr>
        </p:nvSpPr>
        <p:spPr/>
        <p:txBody>
          <a:body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CH"/>
          </a:p>
        </p:txBody>
      </p:sp>
      <p:sp>
        <p:nvSpPr>
          <p:cNvPr id="4" name="Rectangle 4"/>
          <p:cNvSpPr>
            <a:spLocks noGrp="1" noChangeArrowheads="1"/>
          </p:cNvSpPr>
          <p:nvPr>
            <p:ph type="dt" sz="half" idx="10"/>
          </p:nvPr>
        </p:nvSpPr>
        <p:spPr>
          <a:ln/>
        </p:spPr>
        <p:txBody>
          <a:bodyPr/>
          <a:lstStyle>
            <a:lvl1pPr>
              <a:defRPr/>
            </a:lvl1pPr>
          </a:lstStyle>
          <a:p>
            <a:pPr>
              <a:defRPr/>
            </a:pPr>
            <a:endParaRPr lang="de-DE"/>
          </a:p>
        </p:txBody>
      </p:sp>
      <p:sp>
        <p:nvSpPr>
          <p:cNvPr id="5" name="Rectangle 5"/>
          <p:cNvSpPr>
            <a:spLocks noGrp="1" noChangeArrowheads="1"/>
          </p:cNvSpPr>
          <p:nvPr>
            <p:ph type="ftr" sz="quarter" idx="11"/>
          </p:nvPr>
        </p:nvSpPr>
        <p:spPr>
          <a:ln/>
        </p:spPr>
        <p:txBody>
          <a:bodyPr/>
          <a:lstStyle>
            <a:lvl1pPr>
              <a:defRPr/>
            </a:lvl1pPr>
          </a:lstStyle>
          <a:p>
            <a:pPr>
              <a:defRPr/>
            </a:pPr>
            <a:endParaRPr lang="de-DE"/>
          </a:p>
        </p:txBody>
      </p:sp>
      <p:sp>
        <p:nvSpPr>
          <p:cNvPr id="6" name="Rectangle 6"/>
          <p:cNvSpPr>
            <a:spLocks noGrp="1" noChangeArrowheads="1"/>
          </p:cNvSpPr>
          <p:nvPr>
            <p:ph type="sldNum" sz="quarter" idx="12"/>
          </p:nvPr>
        </p:nvSpPr>
        <p:spPr>
          <a:ln/>
        </p:spPr>
        <p:txBody>
          <a:bodyPr/>
          <a:lstStyle>
            <a:lvl1pPr>
              <a:defRPr/>
            </a:lvl1pPr>
          </a:lstStyle>
          <a:p>
            <a:fld id="{8774F4D3-2CEE-4FAD-AC87-FC914ACEB39A}" type="slidenum">
              <a:rPr lang="de-DE" altLang="en-US"/>
              <a:pPr/>
              <a:t>‹Nr.›</a:t>
            </a:fld>
            <a:endParaRPr lang="de-DE" altLang="en-US"/>
          </a:p>
        </p:txBody>
      </p:sp>
    </p:spTree>
    <p:extLst>
      <p:ext uri="{BB962C8B-B14F-4D97-AF65-F5344CB8AC3E}">
        <p14:creationId xmlns:p14="http://schemas.microsoft.com/office/powerpoint/2010/main" val="30274556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bschnitts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nchor="t"/>
          <a:lstStyle>
            <a:lvl1pPr algn="l">
              <a:defRPr sz="4000" b="1" cap="all"/>
            </a:lvl1pPr>
          </a:lstStyle>
          <a:p>
            <a:r>
              <a:rPr lang="de-DE" smtClean="0"/>
              <a:t>Titelmasterformat durch Klicken bearbeiten</a:t>
            </a:r>
            <a:endParaRPr lang="de-CH"/>
          </a:p>
        </p:txBody>
      </p:sp>
      <p:sp>
        <p:nvSpPr>
          <p:cNvPr id="3" name="Textplatzhalt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de-DE" smtClean="0"/>
              <a:t>Textmasterformate durch Klicken bearbeiten</a:t>
            </a:r>
          </a:p>
        </p:txBody>
      </p:sp>
      <p:sp>
        <p:nvSpPr>
          <p:cNvPr id="4" name="Rectangle 4"/>
          <p:cNvSpPr>
            <a:spLocks noGrp="1" noChangeArrowheads="1"/>
          </p:cNvSpPr>
          <p:nvPr>
            <p:ph type="dt" sz="half" idx="10"/>
          </p:nvPr>
        </p:nvSpPr>
        <p:spPr>
          <a:ln/>
        </p:spPr>
        <p:txBody>
          <a:bodyPr/>
          <a:lstStyle>
            <a:lvl1pPr>
              <a:defRPr/>
            </a:lvl1pPr>
          </a:lstStyle>
          <a:p>
            <a:pPr>
              <a:defRPr/>
            </a:pPr>
            <a:endParaRPr lang="de-DE"/>
          </a:p>
        </p:txBody>
      </p:sp>
      <p:sp>
        <p:nvSpPr>
          <p:cNvPr id="5" name="Rectangle 5"/>
          <p:cNvSpPr>
            <a:spLocks noGrp="1" noChangeArrowheads="1"/>
          </p:cNvSpPr>
          <p:nvPr>
            <p:ph type="ftr" sz="quarter" idx="11"/>
          </p:nvPr>
        </p:nvSpPr>
        <p:spPr>
          <a:ln/>
        </p:spPr>
        <p:txBody>
          <a:bodyPr/>
          <a:lstStyle>
            <a:lvl1pPr>
              <a:defRPr/>
            </a:lvl1pPr>
          </a:lstStyle>
          <a:p>
            <a:pPr>
              <a:defRPr/>
            </a:pPr>
            <a:endParaRPr lang="de-DE"/>
          </a:p>
        </p:txBody>
      </p:sp>
      <p:sp>
        <p:nvSpPr>
          <p:cNvPr id="6" name="Rectangle 6"/>
          <p:cNvSpPr>
            <a:spLocks noGrp="1" noChangeArrowheads="1"/>
          </p:cNvSpPr>
          <p:nvPr>
            <p:ph type="sldNum" sz="quarter" idx="12"/>
          </p:nvPr>
        </p:nvSpPr>
        <p:spPr>
          <a:ln/>
        </p:spPr>
        <p:txBody>
          <a:bodyPr/>
          <a:lstStyle>
            <a:lvl1pPr>
              <a:defRPr/>
            </a:lvl1pPr>
          </a:lstStyle>
          <a:p>
            <a:fld id="{483DF4F1-8552-4E27-8446-8A082B340480}" type="slidenum">
              <a:rPr lang="de-DE" altLang="en-US"/>
              <a:pPr/>
              <a:t>‹Nr.›</a:t>
            </a:fld>
            <a:endParaRPr lang="de-DE" altLang="en-US"/>
          </a:p>
        </p:txBody>
      </p:sp>
    </p:spTree>
    <p:extLst>
      <p:ext uri="{BB962C8B-B14F-4D97-AF65-F5344CB8AC3E}">
        <p14:creationId xmlns:p14="http://schemas.microsoft.com/office/powerpoint/2010/main" val="391077327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CH"/>
          </a:p>
        </p:txBody>
      </p:sp>
      <p:sp>
        <p:nvSpPr>
          <p:cNvPr id="3" name="Inhaltsplatzhalt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CH"/>
          </a:p>
        </p:txBody>
      </p:sp>
      <p:sp>
        <p:nvSpPr>
          <p:cNvPr id="4" name="Inhaltsplatzhalt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CH"/>
          </a:p>
        </p:txBody>
      </p:sp>
      <p:sp>
        <p:nvSpPr>
          <p:cNvPr id="5" name="Rectangle 4"/>
          <p:cNvSpPr>
            <a:spLocks noGrp="1" noChangeArrowheads="1"/>
          </p:cNvSpPr>
          <p:nvPr>
            <p:ph type="dt" sz="half" idx="10"/>
          </p:nvPr>
        </p:nvSpPr>
        <p:spPr>
          <a:ln/>
        </p:spPr>
        <p:txBody>
          <a:bodyPr/>
          <a:lstStyle>
            <a:lvl1pPr>
              <a:defRPr/>
            </a:lvl1pPr>
          </a:lstStyle>
          <a:p>
            <a:pPr>
              <a:defRPr/>
            </a:pPr>
            <a:endParaRPr lang="de-DE"/>
          </a:p>
        </p:txBody>
      </p:sp>
      <p:sp>
        <p:nvSpPr>
          <p:cNvPr id="6" name="Rectangle 5"/>
          <p:cNvSpPr>
            <a:spLocks noGrp="1" noChangeArrowheads="1"/>
          </p:cNvSpPr>
          <p:nvPr>
            <p:ph type="ftr" sz="quarter" idx="11"/>
          </p:nvPr>
        </p:nvSpPr>
        <p:spPr>
          <a:ln/>
        </p:spPr>
        <p:txBody>
          <a:bodyPr/>
          <a:lstStyle>
            <a:lvl1pPr>
              <a:defRPr/>
            </a:lvl1pPr>
          </a:lstStyle>
          <a:p>
            <a:pPr>
              <a:defRPr/>
            </a:pPr>
            <a:endParaRPr lang="de-DE"/>
          </a:p>
        </p:txBody>
      </p:sp>
      <p:sp>
        <p:nvSpPr>
          <p:cNvPr id="7" name="Rectangle 6"/>
          <p:cNvSpPr>
            <a:spLocks noGrp="1" noChangeArrowheads="1"/>
          </p:cNvSpPr>
          <p:nvPr>
            <p:ph type="sldNum" sz="quarter" idx="12"/>
          </p:nvPr>
        </p:nvSpPr>
        <p:spPr>
          <a:ln/>
        </p:spPr>
        <p:txBody>
          <a:bodyPr/>
          <a:lstStyle>
            <a:lvl1pPr>
              <a:defRPr/>
            </a:lvl1pPr>
          </a:lstStyle>
          <a:p>
            <a:fld id="{CF7B7951-278B-4506-A9F5-237BC3ED5AB4}" type="slidenum">
              <a:rPr lang="de-DE" altLang="en-US"/>
              <a:pPr/>
              <a:t>‹Nr.›</a:t>
            </a:fld>
            <a:endParaRPr lang="de-DE" altLang="en-US"/>
          </a:p>
        </p:txBody>
      </p:sp>
    </p:spTree>
    <p:extLst>
      <p:ext uri="{BB962C8B-B14F-4D97-AF65-F5344CB8AC3E}">
        <p14:creationId xmlns:p14="http://schemas.microsoft.com/office/powerpoint/2010/main" val="13304602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lvl1pPr>
              <a:defRPr/>
            </a:lvl1pPr>
          </a:lstStyle>
          <a:p>
            <a:r>
              <a:rPr lang="de-DE" smtClean="0"/>
              <a:t>Titelmasterformat durch Klicken bearbeiten</a:t>
            </a:r>
            <a:endParaRPr lang="de-CH"/>
          </a:p>
        </p:txBody>
      </p:sp>
      <p:sp>
        <p:nvSpPr>
          <p:cNvPr id="3" name="Textplatzhalt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e durch Klicken bearbeiten</a:t>
            </a:r>
          </a:p>
        </p:txBody>
      </p:sp>
      <p:sp>
        <p:nvSpPr>
          <p:cNvPr id="4" name="Inhaltsplatzhalt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CH"/>
          </a:p>
        </p:txBody>
      </p:sp>
      <p:sp>
        <p:nvSpPr>
          <p:cNvPr id="5" name="Textplatzhalt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e durch Klicken bearbeiten</a:t>
            </a:r>
          </a:p>
        </p:txBody>
      </p:sp>
      <p:sp>
        <p:nvSpPr>
          <p:cNvPr id="6" name="Inhaltsplatzhalt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CH"/>
          </a:p>
        </p:txBody>
      </p:sp>
      <p:sp>
        <p:nvSpPr>
          <p:cNvPr id="7" name="Rectangle 4"/>
          <p:cNvSpPr>
            <a:spLocks noGrp="1" noChangeArrowheads="1"/>
          </p:cNvSpPr>
          <p:nvPr>
            <p:ph type="dt" sz="half" idx="10"/>
          </p:nvPr>
        </p:nvSpPr>
        <p:spPr>
          <a:ln/>
        </p:spPr>
        <p:txBody>
          <a:bodyPr/>
          <a:lstStyle>
            <a:lvl1pPr>
              <a:defRPr/>
            </a:lvl1pPr>
          </a:lstStyle>
          <a:p>
            <a:pPr>
              <a:defRPr/>
            </a:pPr>
            <a:endParaRPr lang="de-DE"/>
          </a:p>
        </p:txBody>
      </p:sp>
      <p:sp>
        <p:nvSpPr>
          <p:cNvPr id="8" name="Rectangle 5"/>
          <p:cNvSpPr>
            <a:spLocks noGrp="1" noChangeArrowheads="1"/>
          </p:cNvSpPr>
          <p:nvPr>
            <p:ph type="ftr" sz="quarter" idx="11"/>
          </p:nvPr>
        </p:nvSpPr>
        <p:spPr>
          <a:ln/>
        </p:spPr>
        <p:txBody>
          <a:bodyPr/>
          <a:lstStyle>
            <a:lvl1pPr>
              <a:defRPr/>
            </a:lvl1pPr>
          </a:lstStyle>
          <a:p>
            <a:pPr>
              <a:defRPr/>
            </a:pPr>
            <a:endParaRPr lang="de-DE"/>
          </a:p>
        </p:txBody>
      </p:sp>
      <p:sp>
        <p:nvSpPr>
          <p:cNvPr id="9" name="Rectangle 6"/>
          <p:cNvSpPr>
            <a:spLocks noGrp="1" noChangeArrowheads="1"/>
          </p:cNvSpPr>
          <p:nvPr>
            <p:ph type="sldNum" sz="quarter" idx="12"/>
          </p:nvPr>
        </p:nvSpPr>
        <p:spPr>
          <a:ln/>
        </p:spPr>
        <p:txBody>
          <a:bodyPr/>
          <a:lstStyle>
            <a:lvl1pPr>
              <a:defRPr/>
            </a:lvl1pPr>
          </a:lstStyle>
          <a:p>
            <a:fld id="{3FA477F4-CC8E-451C-B5C2-42B5AC956564}" type="slidenum">
              <a:rPr lang="de-DE" altLang="en-US"/>
              <a:pPr/>
              <a:t>‹Nr.›</a:t>
            </a:fld>
            <a:endParaRPr lang="de-DE" altLang="en-US"/>
          </a:p>
        </p:txBody>
      </p:sp>
    </p:spTree>
    <p:extLst>
      <p:ext uri="{BB962C8B-B14F-4D97-AF65-F5344CB8AC3E}">
        <p14:creationId xmlns:p14="http://schemas.microsoft.com/office/powerpoint/2010/main" val="232609397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CH"/>
          </a:p>
        </p:txBody>
      </p:sp>
      <p:sp>
        <p:nvSpPr>
          <p:cNvPr id="3" name="Rectangle 4"/>
          <p:cNvSpPr>
            <a:spLocks noGrp="1" noChangeArrowheads="1"/>
          </p:cNvSpPr>
          <p:nvPr>
            <p:ph type="dt" sz="half" idx="10"/>
          </p:nvPr>
        </p:nvSpPr>
        <p:spPr>
          <a:ln/>
        </p:spPr>
        <p:txBody>
          <a:bodyPr/>
          <a:lstStyle>
            <a:lvl1pPr>
              <a:defRPr/>
            </a:lvl1pPr>
          </a:lstStyle>
          <a:p>
            <a:pPr>
              <a:defRPr/>
            </a:pPr>
            <a:endParaRPr lang="de-DE"/>
          </a:p>
        </p:txBody>
      </p:sp>
      <p:sp>
        <p:nvSpPr>
          <p:cNvPr id="4" name="Rectangle 5"/>
          <p:cNvSpPr>
            <a:spLocks noGrp="1" noChangeArrowheads="1"/>
          </p:cNvSpPr>
          <p:nvPr>
            <p:ph type="ftr" sz="quarter" idx="11"/>
          </p:nvPr>
        </p:nvSpPr>
        <p:spPr>
          <a:ln/>
        </p:spPr>
        <p:txBody>
          <a:bodyPr/>
          <a:lstStyle>
            <a:lvl1pPr>
              <a:defRPr/>
            </a:lvl1pPr>
          </a:lstStyle>
          <a:p>
            <a:pPr>
              <a:defRPr/>
            </a:pPr>
            <a:endParaRPr lang="de-DE"/>
          </a:p>
        </p:txBody>
      </p:sp>
      <p:sp>
        <p:nvSpPr>
          <p:cNvPr id="5" name="Rectangle 6"/>
          <p:cNvSpPr>
            <a:spLocks noGrp="1" noChangeArrowheads="1"/>
          </p:cNvSpPr>
          <p:nvPr>
            <p:ph type="sldNum" sz="quarter" idx="12"/>
          </p:nvPr>
        </p:nvSpPr>
        <p:spPr>
          <a:ln/>
        </p:spPr>
        <p:txBody>
          <a:bodyPr/>
          <a:lstStyle>
            <a:lvl1pPr>
              <a:defRPr/>
            </a:lvl1pPr>
          </a:lstStyle>
          <a:p>
            <a:fld id="{EDD0F526-A7F7-42C5-910C-0BCB420FE5C4}" type="slidenum">
              <a:rPr lang="de-DE" altLang="en-US"/>
              <a:pPr/>
              <a:t>‹Nr.›</a:t>
            </a:fld>
            <a:endParaRPr lang="de-DE" altLang="en-US"/>
          </a:p>
        </p:txBody>
      </p:sp>
    </p:spTree>
    <p:extLst>
      <p:ext uri="{BB962C8B-B14F-4D97-AF65-F5344CB8AC3E}">
        <p14:creationId xmlns:p14="http://schemas.microsoft.com/office/powerpoint/2010/main" val="236995938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de-DE"/>
          </a:p>
        </p:txBody>
      </p:sp>
      <p:sp>
        <p:nvSpPr>
          <p:cNvPr id="3" name="Rectangle 5"/>
          <p:cNvSpPr>
            <a:spLocks noGrp="1" noChangeArrowheads="1"/>
          </p:cNvSpPr>
          <p:nvPr>
            <p:ph type="ftr" sz="quarter" idx="11"/>
          </p:nvPr>
        </p:nvSpPr>
        <p:spPr>
          <a:ln/>
        </p:spPr>
        <p:txBody>
          <a:bodyPr/>
          <a:lstStyle>
            <a:lvl1pPr>
              <a:defRPr/>
            </a:lvl1pPr>
          </a:lstStyle>
          <a:p>
            <a:pPr>
              <a:defRPr/>
            </a:pPr>
            <a:endParaRPr lang="de-DE"/>
          </a:p>
        </p:txBody>
      </p:sp>
      <p:sp>
        <p:nvSpPr>
          <p:cNvPr id="4" name="Rectangle 6"/>
          <p:cNvSpPr>
            <a:spLocks noGrp="1" noChangeArrowheads="1"/>
          </p:cNvSpPr>
          <p:nvPr>
            <p:ph type="sldNum" sz="quarter" idx="12"/>
          </p:nvPr>
        </p:nvSpPr>
        <p:spPr>
          <a:ln/>
        </p:spPr>
        <p:txBody>
          <a:bodyPr/>
          <a:lstStyle>
            <a:lvl1pPr>
              <a:defRPr/>
            </a:lvl1pPr>
          </a:lstStyle>
          <a:p>
            <a:fld id="{F6C3823A-8626-4B2F-9338-4FC7B48AA2E9}" type="slidenum">
              <a:rPr lang="de-DE" altLang="en-US"/>
              <a:pPr/>
              <a:t>‹Nr.›</a:t>
            </a:fld>
            <a:endParaRPr lang="de-DE" altLang="en-US"/>
          </a:p>
        </p:txBody>
      </p:sp>
    </p:spTree>
    <p:extLst>
      <p:ext uri="{BB962C8B-B14F-4D97-AF65-F5344CB8AC3E}">
        <p14:creationId xmlns:p14="http://schemas.microsoft.com/office/powerpoint/2010/main" val="286445065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457200" y="273050"/>
            <a:ext cx="3008313" cy="1162050"/>
          </a:xfrm>
        </p:spPr>
        <p:txBody>
          <a:bodyPr anchor="b"/>
          <a:lstStyle>
            <a:lvl1pPr algn="l">
              <a:defRPr sz="2000" b="1"/>
            </a:lvl1pPr>
          </a:lstStyle>
          <a:p>
            <a:r>
              <a:rPr lang="de-DE" smtClean="0"/>
              <a:t>Titelmasterformat durch Klicken bearbeiten</a:t>
            </a:r>
            <a:endParaRPr lang="de-CH"/>
          </a:p>
        </p:txBody>
      </p:sp>
      <p:sp>
        <p:nvSpPr>
          <p:cNvPr id="3" name="Inhaltsplatzhalt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CH"/>
          </a:p>
        </p:txBody>
      </p:sp>
      <p:sp>
        <p:nvSpPr>
          <p:cNvPr id="4" name="Textplatzhalt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e durch Klicken bearbeiten</a:t>
            </a:r>
          </a:p>
        </p:txBody>
      </p:sp>
      <p:sp>
        <p:nvSpPr>
          <p:cNvPr id="5" name="Rectangle 4"/>
          <p:cNvSpPr>
            <a:spLocks noGrp="1" noChangeArrowheads="1"/>
          </p:cNvSpPr>
          <p:nvPr>
            <p:ph type="dt" sz="half" idx="10"/>
          </p:nvPr>
        </p:nvSpPr>
        <p:spPr>
          <a:ln/>
        </p:spPr>
        <p:txBody>
          <a:bodyPr/>
          <a:lstStyle>
            <a:lvl1pPr>
              <a:defRPr/>
            </a:lvl1pPr>
          </a:lstStyle>
          <a:p>
            <a:pPr>
              <a:defRPr/>
            </a:pPr>
            <a:endParaRPr lang="de-DE"/>
          </a:p>
        </p:txBody>
      </p:sp>
      <p:sp>
        <p:nvSpPr>
          <p:cNvPr id="6" name="Rectangle 5"/>
          <p:cNvSpPr>
            <a:spLocks noGrp="1" noChangeArrowheads="1"/>
          </p:cNvSpPr>
          <p:nvPr>
            <p:ph type="ftr" sz="quarter" idx="11"/>
          </p:nvPr>
        </p:nvSpPr>
        <p:spPr>
          <a:ln/>
        </p:spPr>
        <p:txBody>
          <a:bodyPr/>
          <a:lstStyle>
            <a:lvl1pPr>
              <a:defRPr/>
            </a:lvl1pPr>
          </a:lstStyle>
          <a:p>
            <a:pPr>
              <a:defRPr/>
            </a:pPr>
            <a:endParaRPr lang="de-DE"/>
          </a:p>
        </p:txBody>
      </p:sp>
      <p:sp>
        <p:nvSpPr>
          <p:cNvPr id="7" name="Rectangle 6"/>
          <p:cNvSpPr>
            <a:spLocks noGrp="1" noChangeArrowheads="1"/>
          </p:cNvSpPr>
          <p:nvPr>
            <p:ph type="sldNum" sz="quarter" idx="12"/>
          </p:nvPr>
        </p:nvSpPr>
        <p:spPr>
          <a:ln/>
        </p:spPr>
        <p:txBody>
          <a:bodyPr/>
          <a:lstStyle>
            <a:lvl1pPr>
              <a:defRPr/>
            </a:lvl1pPr>
          </a:lstStyle>
          <a:p>
            <a:fld id="{34D29B56-83A5-402A-8FF0-2D574816BC7A}" type="slidenum">
              <a:rPr lang="de-DE" altLang="en-US"/>
              <a:pPr/>
              <a:t>‹Nr.›</a:t>
            </a:fld>
            <a:endParaRPr lang="de-DE" altLang="en-US"/>
          </a:p>
        </p:txBody>
      </p:sp>
    </p:spTree>
    <p:extLst>
      <p:ext uri="{BB962C8B-B14F-4D97-AF65-F5344CB8AC3E}">
        <p14:creationId xmlns:p14="http://schemas.microsoft.com/office/powerpoint/2010/main" val="48817567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nchor="b"/>
          <a:lstStyle>
            <a:lvl1pPr algn="l">
              <a:defRPr sz="2000" b="1"/>
            </a:lvl1pPr>
          </a:lstStyle>
          <a:p>
            <a:r>
              <a:rPr lang="de-DE" smtClean="0"/>
              <a:t>Titelmasterformat durch Klicken bearbeiten</a:t>
            </a:r>
            <a:endParaRPr lang="de-CH"/>
          </a:p>
        </p:txBody>
      </p:sp>
      <p:sp>
        <p:nvSpPr>
          <p:cNvPr id="3" name="Bildplatzhalt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de-CH" noProof="0" smtClean="0"/>
          </a:p>
        </p:txBody>
      </p:sp>
      <p:sp>
        <p:nvSpPr>
          <p:cNvPr id="4" name="Textplatzhalt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e durch Klicken bearbeiten</a:t>
            </a:r>
          </a:p>
        </p:txBody>
      </p:sp>
      <p:sp>
        <p:nvSpPr>
          <p:cNvPr id="5" name="Rectangle 4"/>
          <p:cNvSpPr>
            <a:spLocks noGrp="1" noChangeArrowheads="1"/>
          </p:cNvSpPr>
          <p:nvPr>
            <p:ph type="dt" sz="half" idx="10"/>
          </p:nvPr>
        </p:nvSpPr>
        <p:spPr>
          <a:ln/>
        </p:spPr>
        <p:txBody>
          <a:bodyPr/>
          <a:lstStyle>
            <a:lvl1pPr>
              <a:defRPr/>
            </a:lvl1pPr>
          </a:lstStyle>
          <a:p>
            <a:pPr>
              <a:defRPr/>
            </a:pPr>
            <a:endParaRPr lang="de-DE"/>
          </a:p>
        </p:txBody>
      </p:sp>
      <p:sp>
        <p:nvSpPr>
          <p:cNvPr id="6" name="Rectangle 5"/>
          <p:cNvSpPr>
            <a:spLocks noGrp="1" noChangeArrowheads="1"/>
          </p:cNvSpPr>
          <p:nvPr>
            <p:ph type="ftr" sz="quarter" idx="11"/>
          </p:nvPr>
        </p:nvSpPr>
        <p:spPr>
          <a:ln/>
        </p:spPr>
        <p:txBody>
          <a:bodyPr/>
          <a:lstStyle>
            <a:lvl1pPr>
              <a:defRPr/>
            </a:lvl1pPr>
          </a:lstStyle>
          <a:p>
            <a:pPr>
              <a:defRPr/>
            </a:pPr>
            <a:endParaRPr lang="de-DE"/>
          </a:p>
        </p:txBody>
      </p:sp>
      <p:sp>
        <p:nvSpPr>
          <p:cNvPr id="7" name="Rectangle 6"/>
          <p:cNvSpPr>
            <a:spLocks noGrp="1" noChangeArrowheads="1"/>
          </p:cNvSpPr>
          <p:nvPr>
            <p:ph type="sldNum" sz="quarter" idx="12"/>
          </p:nvPr>
        </p:nvSpPr>
        <p:spPr>
          <a:ln/>
        </p:spPr>
        <p:txBody>
          <a:bodyPr/>
          <a:lstStyle>
            <a:lvl1pPr>
              <a:defRPr/>
            </a:lvl1pPr>
          </a:lstStyle>
          <a:p>
            <a:fld id="{E661E631-AFE8-4F64-B291-79F475C632F5}" type="slidenum">
              <a:rPr lang="de-DE" altLang="en-US"/>
              <a:pPr/>
              <a:t>‹Nr.›</a:t>
            </a:fld>
            <a:endParaRPr lang="de-DE" altLang="en-US"/>
          </a:p>
        </p:txBody>
      </p:sp>
    </p:spTree>
    <p:extLst>
      <p:ext uri="{BB962C8B-B14F-4D97-AF65-F5344CB8AC3E}">
        <p14:creationId xmlns:p14="http://schemas.microsoft.com/office/powerpoint/2010/main" val="187757511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de-DE" altLang="en-US" smtClean="0"/>
              <a:t>Titelmasterformat durch Klicken bearbeiten</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de-DE" altLang="en-US" smtClean="0"/>
              <a:t>Textmasterformate durch Klicken bearbeiten</a:t>
            </a:r>
          </a:p>
          <a:p>
            <a:pPr lvl="1"/>
            <a:r>
              <a:rPr lang="de-DE" altLang="en-US" smtClean="0"/>
              <a:t>Zweite Ebene</a:t>
            </a:r>
          </a:p>
          <a:p>
            <a:pPr lvl="2"/>
            <a:r>
              <a:rPr lang="de-DE" altLang="en-US" smtClean="0"/>
              <a:t>Dritte Ebene</a:t>
            </a:r>
          </a:p>
          <a:p>
            <a:pPr lvl="3"/>
            <a:r>
              <a:rPr lang="de-DE" altLang="en-US" smtClean="0"/>
              <a:t>Vierte Ebene</a:t>
            </a:r>
          </a:p>
          <a:p>
            <a:pPr lvl="4"/>
            <a:r>
              <a:rPr lang="de-DE" altLang="en-US" smtClean="0"/>
              <a:t>Fünfte Ebene</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de-DE"/>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de-DE"/>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FCDB2F56-32A8-4814-B4EF-FE21F1C9D9DD}" type="slidenum">
              <a:rPr lang="de-DE" altLang="en-US"/>
              <a:pPr/>
              <a:t>‹Nr.›</a:t>
            </a:fld>
            <a:endParaRPr lang="de-DE" altLang="en-US"/>
          </a:p>
        </p:txBody>
      </p:sp>
      <p:sp>
        <p:nvSpPr>
          <p:cNvPr id="1031" name="Text Box 7"/>
          <p:cNvSpPr txBox="1">
            <a:spLocks noChangeArrowheads="1"/>
          </p:cNvSpPr>
          <p:nvPr userDrawn="1"/>
        </p:nvSpPr>
        <p:spPr bwMode="auto">
          <a:xfrm>
            <a:off x="-36513" y="-107950"/>
            <a:ext cx="2876551"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200">
                <a:solidFill>
                  <a:schemeClr val="tx1"/>
                </a:solidFill>
                <a:latin typeface="Arial" charset="0"/>
              </a:defRPr>
            </a:lvl1pPr>
            <a:lvl2pPr marL="742950" indent="-285750" eaLnBrk="0" hangingPunct="0">
              <a:defRPr sz="1200">
                <a:solidFill>
                  <a:schemeClr val="tx1"/>
                </a:solidFill>
                <a:latin typeface="Arial" charset="0"/>
              </a:defRPr>
            </a:lvl2pPr>
            <a:lvl3pPr marL="1143000" indent="-228600" eaLnBrk="0" hangingPunct="0">
              <a:defRPr sz="1200">
                <a:solidFill>
                  <a:schemeClr val="tx1"/>
                </a:solidFill>
                <a:latin typeface="Arial" charset="0"/>
              </a:defRPr>
            </a:lvl3pPr>
            <a:lvl4pPr marL="1600200" indent="-228600" eaLnBrk="0" hangingPunct="0">
              <a:defRPr sz="1200">
                <a:solidFill>
                  <a:schemeClr val="tx1"/>
                </a:solidFill>
                <a:latin typeface="Arial" charset="0"/>
              </a:defRPr>
            </a:lvl4pPr>
            <a:lvl5pPr marL="2057400" indent="-228600" eaLnBrk="0" hangingPunct="0">
              <a:defRPr sz="1200">
                <a:solidFill>
                  <a:schemeClr val="tx1"/>
                </a:solidFill>
                <a:latin typeface="Arial" charset="0"/>
              </a:defRPr>
            </a:lvl5pPr>
            <a:lvl6pPr marL="2514600" indent="-228600" eaLnBrk="0" fontAlgn="base" hangingPunct="0">
              <a:spcBef>
                <a:spcPct val="0"/>
              </a:spcBef>
              <a:spcAft>
                <a:spcPct val="0"/>
              </a:spcAft>
              <a:defRPr sz="1200">
                <a:solidFill>
                  <a:schemeClr val="tx1"/>
                </a:solidFill>
                <a:latin typeface="Arial" charset="0"/>
              </a:defRPr>
            </a:lvl6pPr>
            <a:lvl7pPr marL="2971800" indent="-228600" eaLnBrk="0" fontAlgn="base" hangingPunct="0">
              <a:spcBef>
                <a:spcPct val="0"/>
              </a:spcBef>
              <a:spcAft>
                <a:spcPct val="0"/>
              </a:spcAft>
              <a:defRPr sz="1200">
                <a:solidFill>
                  <a:schemeClr val="tx1"/>
                </a:solidFill>
                <a:latin typeface="Arial" charset="0"/>
              </a:defRPr>
            </a:lvl7pPr>
            <a:lvl8pPr marL="3429000" indent="-228600" eaLnBrk="0" fontAlgn="base" hangingPunct="0">
              <a:spcBef>
                <a:spcPct val="0"/>
              </a:spcBef>
              <a:spcAft>
                <a:spcPct val="0"/>
              </a:spcAft>
              <a:defRPr sz="1200">
                <a:solidFill>
                  <a:schemeClr val="tx1"/>
                </a:solidFill>
                <a:latin typeface="Arial" charset="0"/>
              </a:defRPr>
            </a:lvl8pPr>
            <a:lvl9pPr marL="3886200" indent="-228600" eaLnBrk="0" fontAlgn="base" hangingPunct="0">
              <a:spcBef>
                <a:spcPct val="0"/>
              </a:spcBef>
              <a:spcAft>
                <a:spcPct val="0"/>
              </a:spcAft>
              <a:defRPr sz="1200">
                <a:solidFill>
                  <a:schemeClr val="tx1"/>
                </a:solidFill>
                <a:latin typeface="Arial" charset="0"/>
              </a:defRPr>
            </a:lvl9pPr>
          </a:lstStyle>
          <a:p>
            <a:pPr eaLnBrk="1" hangingPunct="1">
              <a:lnSpc>
                <a:spcPct val="130000"/>
              </a:lnSpc>
              <a:defRPr/>
            </a:pPr>
            <a:r>
              <a:rPr lang="de-CH" b="1" smtClean="0"/>
              <a:t>EPFL-lecture</a:t>
            </a:r>
            <a:r>
              <a:rPr lang="de-CH" sz="1400" b="1" smtClean="0"/>
              <a:t>   </a:t>
            </a:r>
            <a:r>
              <a:rPr lang="de-CH" sz="1400" b="1" smtClean="0">
                <a:solidFill>
                  <a:srgbClr val="CC0000"/>
                </a:solidFill>
              </a:rPr>
              <a:t>Materials Selection</a:t>
            </a:r>
            <a:endParaRPr lang="de-DE" sz="1400" b="1" smtClean="0">
              <a:solidFill>
                <a:srgbClr val="CC0000"/>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m4a"/><Relationship Id="rId1" Type="http://schemas.microsoft.com/office/2007/relationships/media" Target="../media/media1.m4a"/><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xml"/><Relationship Id="rId7" Type="http://schemas.openxmlformats.org/officeDocument/2006/relationships/image" Target="../media/image2.png"/><Relationship Id="rId2" Type="http://schemas.openxmlformats.org/officeDocument/2006/relationships/audio" Target="../media/media10.m4a"/><Relationship Id="rId1" Type="http://schemas.microsoft.com/office/2007/relationships/media" Target="../media/media10.m4a"/><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8" Type="http://schemas.openxmlformats.org/officeDocument/2006/relationships/image" Target="../media/image15.jpeg"/><Relationship Id="rId3" Type="http://schemas.openxmlformats.org/officeDocument/2006/relationships/slideLayout" Target="../slideLayouts/slideLayout1.xml"/><Relationship Id="rId7" Type="http://schemas.openxmlformats.org/officeDocument/2006/relationships/image" Target="../media/image14.jpeg"/><Relationship Id="rId2" Type="http://schemas.openxmlformats.org/officeDocument/2006/relationships/audio" Target="../media/media11.m4a"/><Relationship Id="rId1" Type="http://schemas.microsoft.com/office/2007/relationships/media" Target="../media/media11.m4a"/><Relationship Id="rId6" Type="http://schemas.openxmlformats.org/officeDocument/2006/relationships/image" Target="../media/image13.png"/><Relationship Id="rId11" Type="http://schemas.openxmlformats.org/officeDocument/2006/relationships/image" Target="../media/image2.png"/><Relationship Id="rId5" Type="http://schemas.openxmlformats.org/officeDocument/2006/relationships/image" Target="../media/image12.jpeg"/><Relationship Id="rId10" Type="http://schemas.openxmlformats.org/officeDocument/2006/relationships/image" Target="../media/image17.png"/><Relationship Id="rId4" Type="http://schemas.openxmlformats.org/officeDocument/2006/relationships/notesSlide" Target="../notesSlides/notesSlide11.xml"/><Relationship Id="rId9" Type="http://schemas.openxmlformats.org/officeDocument/2006/relationships/image" Target="../media/image16.jpeg"/></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1.xml"/><Relationship Id="rId7" Type="http://schemas.openxmlformats.org/officeDocument/2006/relationships/image" Target="../media/image2.png"/><Relationship Id="rId2" Type="http://schemas.openxmlformats.org/officeDocument/2006/relationships/audio" Target="../media/media12.m4a"/><Relationship Id="rId1" Type="http://schemas.microsoft.com/office/2007/relationships/media" Target="../media/media12.m4a"/><Relationship Id="rId6" Type="http://schemas.openxmlformats.org/officeDocument/2006/relationships/image" Target="../media/image17.png"/><Relationship Id="rId5" Type="http://schemas.openxmlformats.org/officeDocument/2006/relationships/image" Target="../media/image18.png"/><Relationship Id="rId4"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3.m4a"/><Relationship Id="rId1" Type="http://schemas.microsoft.com/office/2007/relationships/media" Target="../media/media13.m4a"/><Relationship Id="rId6" Type="http://schemas.openxmlformats.org/officeDocument/2006/relationships/image" Target="../media/image2.png"/><Relationship Id="rId5" Type="http://schemas.openxmlformats.org/officeDocument/2006/relationships/image" Target="../media/image19.png"/><Relationship Id="rId4"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4.m4a"/><Relationship Id="rId1" Type="http://schemas.microsoft.com/office/2007/relationships/media" Target="../media/media14.m4a"/><Relationship Id="rId6" Type="http://schemas.openxmlformats.org/officeDocument/2006/relationships/image" Target="../media/image2.png"/><Relationship Id="rId5" Type="http://schemas.openxmlformats.org/officeDocument/2006/relationships/image" Target="../media/image20.png"/><Relationship Id="rId4"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2.png"/><Relationship Id="rId2" Type="http://schemas.openxmlformats.org/officeDocument/2006/relationships/audio" Target="../media/media15.m4a"/><Relationship Id="rId1" Type="http://schemas.microsoft.com/office/2007/relationships/media" Target="../media/media15.m4a"/><Relationship Id="rId6" Type="http://schemas.openxmlformats.org/officeDocument/2006/relationships/image" Target="../media/image17.png"/><Relationship Id="rId5" Type="http://schemas.openxmlformats.org/officeDocument/2006/relationships/image" Target="../media/image21.png"/><Relationship Id="rId4"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audio" Target="../media/media16.m4a"/><Relationship Id="rId7" Type="http://schemas.openxmlformats.org/officeDocument/2006/relationships/image" Target="../media/image22.png"/><Relationship Id="rId2" Type="http://schemas.microsoft.com/office/2007/relationships/media" Target="../media/media16.m4a"/><Relationship Id="rId1" Type="http://schemas.openxmlformats.org/officeDocument/2006/relationships/tags" Target="../tags/tag2.xml"/><Relationship Id="rId6" Type="http://schemas.openxmlformats.org/officeDocument/2006/relationships/image" Target="../media/image17.png"/><Relationship Id="rId5" Type="http://schemas.openxmlformats.org/officeDocument/2006/relationships/notesSlide" Target="../notesSlides/notesSlide16.xml"/><Relationship Id="rId4"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2.png"/><Relationship Id="rId2" Type="http://schemas.openxmlformats.org/officeDocument/2006/relationships/audio" Target="../media/media17.m4a"/><Relationship Id="rId1" Type="http://schemas.microsoft.com/office/2007/relationships/media" Target="../media/media17.m4a"/><Relationship Id="rId6" Type="http://schemas.openxmlformats.org/officeDocument/2006/relationships/image" Target="../media/image24.jpeg"/><Relationship Id="rId5" Type="http://schemas.openxmlformats.org/officeDocument/2006/relationships/image" Target="../media/image23.png"/><Relationship Id="rId4"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lideLayout" Target="../slideLayouts/slideLayout2.xml"/><Relationship Id="rId7" Type="http://schemas.openxmlformats.org/officeDocument/2006/relationships/image" Target="../media/image27.png"/><Relationship Id="rId2" Type="http://schemas.openxmlformats.org/officeDocument/2006/relationships/audio" Target="../media/media18.m4a"/><Relationship Id="rId1" Type="http://schemas.microsoft.com/office/2007/relationships/media" Target="../media/media18.m4a"/><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8" Type="http://schemas.openxmlformats.org/officeDocument/2006/relationships/image" Target="../media/image28.emf"/><Relationship Id="rId3" Type="http://schemas.openxmlformats.org/officeDocument/2006/relationships/audio" Target="../media/media19.m4a"/><Relationship Id="rId7" Type="http://schemas.openxmlformats.org/officeDocument/2006/relationships/oleObject" Target="../embeddings/oleObject1.bin"/><Relationship Id="rId2" Type="http://schemas.microsoft.com/office/2007/relationships/media" Target="../media/media19.m4a"/><Relationship Id="rId1" Type="http://schemas.openxmlformats.org/officeDocument/2006/relationships/vmlDrawing" Target="../drawings/vmlDrawing1.vml"/><Relationship Id="rId6" Type="http://schemas.openxmlformats.org/officeDocument/2006/relationships/image" Target="../media/image29.jpeg"/><Relationship Id="rId11" Type="http://schemas.openxmlformats.org/officeDocument/2006/relationships/image" Target="../media/image2.png"/><Relationship Id="rId5" Type="http://schemas.openxmlformats.org/officeDocument/2006/relationships/notesSlide" Target="../notesSlides/notesSlide19.xml"/><Relationship Id="rId10" Type="http://schemas.openxmlformats.org/officeDocument/2006/relationships/image" Target="../media/image31.emf"/><Relationship Id="rId4" Type="http://schemas.openxmlformats.org/officeDocument/2006/relationships/slideLayout" Target="../slideLayouts/slideLayout2.xml"/><Relationship Id="rId9" Type="http://schemas.openxmlformats.org/officeDocument/2006/relationships/image" Target="../media/image30.jpeg"/></Relationships>
</file>

<file path=ppt/slides/_rels/slide2.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lideLayout" Target="../slideLayouts/slideLayout1.xml"/><Relationship Id="rId7" Type="http://schemas.openxmlformats.org/officeDocument/2006/relationships/image" Target="../media/image5.png"/><Relationship Id="rId2" Type="http://schemas.microsoft.com/office/2007/relationships/media" Target="../media/media2.m4a"/><Relationship Id="rId1" Type="http://schemas.openxmlformats.org/officeDocument/2006/relationships/audio" Target="NULL" TargetMode="Externa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audio" Target="../media/media20.m4a"/><Relationship Id="rId7" Type="http://schemas.openxmlformats.org/officeDocument/2006/relationships/image" Target="../media/image33.png"/><Relationship Id="rId2" Type="http://schemas.microsoft.com/office/2007/relationships/media" Target="../media/media20.m4a"/><Relationship Id="rId1" Type="http://schemas.openxmlformats.org/officeDocument/2006/relationships/tags" Target="../tags/tag3.xml"/><Relationship Id="rId6" Type="http://schemas.openxmlformats.org/officeDocument/2006/relationships/image" Target="../media/image32.jpeg"/><Relationship Id="rId5" Type="http://schemas.openxmlformats.org/officeDocument/2006/relationships/notesSlide" Target="../notesSlides/notesSlide20.xml"/><Relationship Id="rId10" Type="http://schemas.openxmlformats.org/officeDocument/2006/relationships/image" Target="../media/image2.png"/><Relationship Id="rId4" Type="http://schemas.openxmlformats.org/officeDocument/2006/relationships/slideLayout" Target="../slideLayouts/slideLayout2.xml"/><Relationship Id="rId9" Type="http://schemas.openxmlformats.org/officeDocument/2006/relationships/image" Target="../media/image35.png"/></Relationships>
</file>

<file path=ppt/slides/_rels/slide21.xml.rels><?xml version="1.0" encoding="UTF-8" standalone="yes"?>
<Relationships xmlns="http://schemas.openxmlformats.org/package/2006/relationships"><Relationship Id="rId8" Type="http://schemas.openxmlformats.org/officeDocument/2006/relationships/image" Target="../media/image38.jpeg"/><Relationship Id="rId3" Type="http://schemas.openxmlformats.org/officeDocument/2006/relationships/audio" Target="../media/media21.m4a"/><Relationship Id="rId7" Type="http://schemas.openxmlformats.org/officeDocument/2006/relationships/image" Target="../media/image37.jpeg"/><Relationship Id="rId12" Type="http://schemas.openxmlformats.org/officeDocument/2006/relationships/image" Target="../media/image2.png"/><Relationship Id="rId2" Type="http://schemas.microsoft.com/office/2007/relationships/media" Target="../media/media21.m4a"/><Relationship Id="rId1" Type="http://schemas.openxmlformats.org/officeDocument/2006/relationships/tags" Target="../tags/tag4.xml"/><Relationship Id="rId6" Type="http://schemas.openxmlformats.org/officeDocument/2006/relationships/image" Target="../media/image36.jpeg"/><Relationship Id="rId11" Type="http://schemas.openxmlformats.org/officeDocument/2006/relationships/image" Target="../media/image41.png"/><Relationship Id="rId5" Type="http://schemas.openxmlformats.org/officeDocument/2006/relationships/notesSlide" Target="../notesSlides/notesSlide21.xml"/><Relationship Id="rId10" Type="http://schemas.openxmlformats.org/officeDocument/2006/relationships/image" Target="../media/image40.png"/><Relationship Id="rId4" Type="http://schemas.openxmlformats.org/officeDocument/2006/relationships/slideLayout" Target="../slideLayouts/slideLayout1.xml"/><Relationship Id="rId9" Type="http://schemas.openxmlformats.org/officeDocument/2006/relationships/image" Target="../media/image39.jpeg"/></Relationships>
</file>

<file path=ppt/slides/_rels/slide22.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audio" Target="../media/media22.m4a"/><Relationship Id="rId7" Type="http://schemas.openxmlformats.org/officeDocument/2006/relationships/image" Target="../media/image43.jpeg"/><Relationship Id="rId2" Type="http://schemas.microsoft.com/office/2007/relationships/media" Target="../media/media22.m4a"/><Relationship Id="rId1" Type="http://schemas.openxmlformats.org/officeDocument/2006/relationships/tags" Target="../tags/tag5.xml"/><Relationship Id="rId6" Type="http://schemas.openxmlformats.org/officeDocument/2006/relationships/image" Target="../media/image42.png"/><Relationship Id="rId5" Type="http://schemas.openxmlformats.org/officeDocument/2006/relationships/notesSlide" Target="../notesSlides/notesSlide22.xml"/><Relationship Id="rId4" Type="http://schemas.openxmlformats.org/officeDocument/2006/relationships/slideLayout" Target="../slideLayouts/slideLayout6.xml"/><Relationship Id="rId9" Type="http://schemas.openxmlformats.org/officeDocument/2006/relationships/image" Target="../media/image2.png"/></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2.bin"/><Relationship Id="rId3" Type="http://schemas.microsoft.com/office/2007/relationships/media" Target="../media/media23.m4a"/><Relationship Id="rId7" Type="http://schemas.openxmlformats.org/officeDocument/2006/relationships/image" Target="../media/image47.png"/><Relationship Id="rId2" Type="http://schemas.openxmlformats.org/officeDocument/2006/relationships/audio" Target="NULL" TargetMode="External"/><Relationship Id="rId1" Type="http://schemas.openxmlformats.org/officeDocument/2006/relationships/vmlDrawing" Target="../drawings/vmlDrawing2.vml"/><Relationship Id="rId6" Type="http://schemas.openxmlformats.org/officeDocument/2006/relationships/image" Target="../media/image46.jpeg"/><Relationship Id="rId11" Type="http://schemas.openxmlformats.org/officeDocument/2006/relationships/image" Target="../media/image2.png"/><Relationship Id="rId5" Type="http://schemas.openxmlformats.org/officeDocument/2006/relationships/notesSlide" Target="../notesSlides/notesSlide23.xml"/><Relationship Id="rId10" Type="http://schemas.openxmlformats.org/officeDocument/2006/relationships/image" Target="../media/image48.jpeg"/><Relationship Id="rId4" Type="http://schemas.openxmlformats.org/officeDocument/2006/relationships/slideLayout" Target="../slideLayouts/slideLayout1.xml"/><Relationship Id="rId9" Type="http://schemas.openxmlformats.org/officeDocument/2006/relationships/image" Target="../media/image45.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2.png"/><Relationship Id="rId2" Type="http://schemas.openxmlformats.org/officeDocument/2006/relationships/audio" Target="../media/media24.m4a"/><Relationship Id="rId1" Type="http://schemas.microsoft.com/office/2007/relationships/media" Target="../media/media24.m4a"/><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2.png"/><Relationship Id="rId2" Type="http://schemas.openxmlformats.org/officeDocument/2006/relationships/audio" Target="../media/media25.m4a"/><Relationship Id="rId1" Type="http://schemas.microsoft.com/office/2007/relationships/media" Target="../media/media25.m4a"/><Relationship Id="rId6" Type="http://schemas.openxmlformats.org/officeDocument/2006/relationships/image" Target="../media/image52.jpeg"/><Relationship Id="rId5" Type="http://schemas.openxmlformats.org/officeDocument/2006/relationships/image" Target="../media/image51.png"/><Relationship Id="rId4"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lideLayout" Target="../slideLayouts/slideLayout2.xml"/><Relationship Id="rId7" Type="http://schemas.openxmlformats.org/officeDocument/2006/relationships/image" Target="../media/image55.png"/><Relationship Id="rId2" Type="http://schemas.openxmlformats.org/officeDocument/2006/relationships/audio" Target="../media/media26.m4a"/><Relationship Id="rId1" Type="http://schemas.microsoft.com/office/2007/relationships/media" Target="../media/media26.m4a"/><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8" Type="http://schemas.openxmlformats.org/officeDocument/2006/relationships/image" Target="../media/image56.emf"/><Relationship Id="rId3" Type="http://schemas.microsoft.com/office/2007/relationships/media" Target="../media/media27.m4a"/><Relationship Id="rId7" Type="http://schemas.openxmlformats.org/officeDocument/2006/relationships/oleObject" Target="../embeddings/oleObject3.bin"/><Relationship Id="rId2" Type="http://schemas.openxmlformats.org/officeDocument/2006/relationships/tags" Target="../tags/tag6.xml"/><Relationship Id="rId1" Type="http://schemas.openxmlformats.org/officeDocument/2006/relationships/vmlDrawing" Target="../drawings/vmlDrawing3.vml"/><Relationship Id="rId6" Type="http://schemas.openxmlformats.org/officeDocument/2006/relationships/notesSlide" Target="../notesSlides/notesSlide27.xml"/><Relationship Id="rId11" Type="http://schemas.openxmlformats.org/officeDocument/2006/relationships/image" Target="../media/image2.png"/><Relationship Id="rId5" Type="http://schemas.openxmlformats.org/officeDocument/2006/relationships/slideLayout" Target="../slideLayouts/slideLayout1.xml"/><Relationship Id="rId10" Type="http://schemas.openxmlformats.org/officeDocument/2006/relationships/image" Target="../media/image51.png"/><Relationship Id="rId4" Type="http://schemas.openxmlformats.org/officeDocument/2006/relationships/audio" Target="../media/media27.m4a"/><Relationship Id="rId9" Type="http://schemas.openxmlformats.org/officeDocument/2006/relationships/image" Target="../media/image57.png"/></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8.m4a"/><Relationship Id="rId1" Type="http://schemas.microsoft.com/office/2007/relationships/media" Target="../media/media28.m4a"/><Relationship Id="rId4" Type="http://schemas.openxmlformats.org/officeDocument/2006/relationships/image" Target="../media/image2.png"/></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3.m4a"/><Relationship Id="rId1" Type="http://schemas.microsoft.com/office/2007/relationships/media" Target="../media/media3.m4a"/><Relationship Id="rId5" Type="http://schemas.openxmlformats.org/officeDocument/2006/relationships/image" Target="../media/image2.png"/><Relationship Id="rId4" Type="http://schemas.openxmlformats.org/officeDocument/2006/relationships/notesSlide" Target="../notesSlides/notesSlide3.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m4a"/><Relationship Id="rId1" Type="http://schemas.microsoft.com/office/2007/relationships/media" Target="../media/media4.m4a"/><Relationship Id="rId5" Type="http://schemas.openxmlformats.org/officeDocument/2006/relationships/image" Target="../media/image2.png"/><Relationship Id="rId4" Type="http://schemas.openxmlformats.org/officeDocument/2006/relationships/notesSlide" Target="../notesSlides/notesSlide4.xml"/></Relationships>
</file>

<file path=ppt/slides/_rels/slide5.xml.rels><?xml version="1.0" encoding="UTF-8" standalone="yes"?>
<Relationships xmlns="http://schemas.openxmlformats.org/package/2006/relationships"><Relationship Id="rId3" Type="http://schemas.openxmlformats.org/officeDocument/2006/relationships/audio" Target="../media/media5.m4a"/><Relationship Id="rId2" Type="http://schemas.microsoft.com/office/2007/relationships/media" Target="../media/media5.m4a"/><Relationship Id="rId1" Type="http://schemas.openxmlformats.org/officeDocument/2006/relationships/tags" Target="../tags/tag1.xml"/><Relationship Id="rId6" Type="http://schemas.openxmlformats.org/officeDocument/2006/relationships/image" Target="../media/image2.png"/><Relationship Id="rId5" Type="http://schemas.openxmlformats.org/officeDocument/2006/relationships/notesSlide" Target="../notesSlides/notesSlide5.xml"/><Relationship Id="rId4"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6.m4a"/><Relationship Id="rId1" Type="http://schemas.microsoft.com/office/2007/relationships/media" Target="../media/media6.m4a"/><Relationship Id="rId6" Type="http://schemas.openxmlformats.org/officeDocument/2006/relationships/image" Target="../media/image2.png"/><Relationship Id="rId5" Type="http://schemas.openxmlformats.org/officeDocument/2006/relationships/image" Target="../media/image6.wmf"/><Relationship Id="rId4"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7.m4a"/><Relationship Id="rId1" Type="http://schemas.microsoft.com/office/2007/relationships/media" Target="../media/media7.m4a"/><Relationship Id="rId5" Type="http://schemas.openxmlformats.org/officeDocument/2006/relationships/image" Target="../media/image2.png"/><Relationship Id="rId4"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8.m4a"/><Relationship Id="rId1" Type="http://schemas.microsoft.com/office/2007/relationships/media" Target="../media/media8.m4a"/><Relationship Id="rId5" Type="http://schemas.openxmlformats.org/officeDocument/2006/relationships/image" Target="../media/image2.png"/><Relationship Id="rId4"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lideLayout" Target="../slideLayouts/slideLayout1.xml"/><Relationship Id="rId7" Type="http://schemas.openxmlformats.org/officeDocument/2006/relationships/image" Target="../media/image9.png"/><Relationship Id="rId2" Type="http://schemas.openxmlformats.org/officeDocument/2006/relationships/audio" Target="../media/media9.m4a"/><Relationship Id="rId1" Type="http://schemas.microsoft.com/office/2007/relationships/media" Target="../media/media9.m4a"/><Relationship Id="rId6" Type="http://schemas.openxmlformats.org/officeDocument/2006/relationships/image" Target="../media/image8.jpeg"/><Relationship Id="rId5" Type="http://schemas.openxmlformats.org/officeDocument/2006/relationships/image" Target="../media/image7.jpeg"/><Relationship Id="rId4"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Text Box 2"/>
          <p:cNvSpPr txBox="1">
            <a:spLocks noChangeArrowheads="1"/>
          </p:cNvSpPr>
          <p:nvPr/>
        </p:nvSpPr>
        <p:spPr bwMode="auto">
          <a:xfrm>
            <a:off x="611188" y="2636838"/>
            <a:ext cx="4421187" cy="172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de-CH" altLang="en-US" b="1">
                <a:solidFill>
                  <a:srgbClr val="FF0000"/>
                </a:solidFill>
              </a:rPr>
              <a:t>Unit 6-2</a:t>
            </a:r>
          </a:p>
          <a:p>
            <a:pPr eaLnBrk="1" hangingPunct="1">
              <a:spcBef>
                <a:spcPct val="0"/>
              </a:spcBef>
              <a:buFontTx/>
              <a:buNone/>
            </a:pPr>
            <a:r>
              <a:rPr lang="de-CH" altLang="en-US" b="1">
                <a:solidFill>
                  <a:srgbClr val="FF0000"/>
                </a:solidFill>
              </a:rPr>
              <a:t>Thermal management</a:t>
            </a:r>
            <a:endParaRPr lang="de-CH" altLang="en-US" sz="2800" b="1">
              <a:solidFill>
                <a:srgbClr val="FF0000"/>
              </a:solidFill>
            </a:endParaRPr>
          </a:p>
          <a:p>
            <a:pPr eaLnBrk="1" hangingPunct="1">
              <a:lnSpc>
                <a:spcPct val="150000"/>
              </a:lnSpc>
              <a:spcBef>
                <a:spcPct val="0"/>
              </a:spcBef>
              <a:buFontTx/>
              <a:buNone/>
            </a:pPr>
            <a:endParaRPr lang="de-DE" altLang="en-US" sz="2800" b="1">
              <a:solidFill>
                <a:srgbClr val="FF0000"/>
              </a:solidFill>
            </a:endParaRPr>
          </a:p>
        </p:txBody>
      </p:sp>
      <p:sp>
        <p:nvSpPr>
          <p:cNvPr id="685060" name="Text Box 4"/>
          <p:cNvSpPr txBox="1">
            <a:spLocks noChangeArrowheads="1"/>
          </p:cNvSpPr>
          <p:nvPr/>
        </p:nvSpPr>
        <p:spPr bwMode="auto">
          <a:xfrm>
            <a:off x="611188" y="1628775"/>
            <a:ext cx="5570537" cy="457200"/>
          </a:xfrm>
          <a:prstGeom prst="rect">
            <a:avLst/>
          </a:prstGeom>
          <a:solidFill>
            <a:schemeClr val="bg1"/>
          </a:solidFill>
          <a:ln w="9525">
            <a:noFill/>
            <a:miter lim="800000"/>
            <a:headEnd/>
            <a:tailEnd/>
          </a:ln>
          <a:effectLst>
            <a:prstShdw prst="shdw17" dist="17961" dir="2700000">
              <a:schemeClr val="bg1">
                <a:gamma/>
                <a:shade val="60000"/>
                <a:invGamma/>
              </a:schemeClr>
            </a:prstShdw>
          </a:effectLst>
        </p:spPr>
        <p:txBody>
          <a:bodyPr wrap="none">
            <a:spAutoFit/>
          </a:bodyPr>
          <a:lstStyle/>
          <a:p>
            <a:pPr>
              <a:defRPr/>
            </a:pPr>
            <a:r>
              <a:rPr lang="de-CH" sz="2400" b="1">
                <a:latin typeface="Arial" charset="0"/>
              </a:rPr>
              <a:t>Composites for thermal management</a:t>
            </a:r>
            <a:endParaRPr lang="de-DE" sz="2400" b="1">
              <a:latin typeface="Arial" charset="0"/>
            </a:endParaRPr>
          </a:p>
        </p:txBody>
      </p:sp>
      <p:pic>
        <p:nvPicPr>
          <p:cNvPr id="205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48038" y="3716338"/>
            <a:ext cx="5140325" cy="31162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318500" y="6032500"/>
            <a:ext cx="609600" cy="6096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24981"/>
    </mc:Choice>
    <mc:Fallback>
      <p:transition spd="slow" advTm="2498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844550"/>
            <a:ext cx="5638800" cy="3998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9" name="Text Box 3"/>
          <p:cNvSpPr txBox="1">
            <a:spLocks noChangeArrowheads="1"/>
          </p:cNvSpPr>
          <p:nvPr/>
        </p:nvSpPr>
        <p:spPr bwMode="auto">
          <a:xfrm>
            <a:off x="6877050" y="5734050"/>
            <a:ext cx="1301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de-DE" altLang="en-US" sz="1600" b="1"/>
              <a:t>source: VW</a:t>
            </a:r>
          </a:p>
        </p:txBody>
      </p:sp>
      <p:sp>
        <p:nvSpPr>
          <p:cNvPr id="856068" name="Text Box 4"/>
          <p:cNvSpPr txBox="1">
            <a:spLocks noChangeArrowheads="1"/>
          </p:cNvSpPr>
          <p:nvPr/>
        </p:nvSpPr>
        <p:spPr bwMode="auto">
          <a:xfrm>
            <a:off x="6588125" y="1268413"/>
            <a:ext cx="1371600" cy="457200"/>
          </a:xfrm>
          <a:prstGeom prst="rect">
            <a:avLst/>
          </a:prstGeom>
          <a:solidFill>
            <a:schemeClr val="bg1"/>
          </a:solidFill>
          <a:ln w="9525">
            <a:noFill/>
            <a:miter lim="800000"/>
            <a:headEnd/>
            <a:tailEnd/>
          </a:ln>
          <a:effectLst>
            <a:prstShdw prst="shdw17" dist="17961" dir="2700000">
              <a:schemeClr val="bg1">
                <a:gamma/>
                <a:shade val="60000"/>
                <a:invGamma/>
              </a:schemeClr>
            </a:prstShdw>
          </a:effectLst>
        </p:spPr>
        <p:txBody>
          <a:bodyPr wrap="none">
            <a:spAutoFit/>
          </a:bodyPr>
          <a:lstStyle/>
          <a:p>
            <a:pPr eaLnBrk="0" hangingPunct="0">
              <a:defRPr/>
            </a:pPr>
            <a:r>
              <a:rPr lang="de-DE" sz="2400" b="1">
                <a:solidFill>
                  <a:srgbClr val="FF0000"/>
                </a:solidFill>
                <a:latin typeface="Arial" charset="0"/>
              </a:rPr>
              <a:t>ca. 1999</a:t>
            </a:r>
          </a:p>
        </p:txBody>
      </p:sp>
      <p:sp>
        <p:nvSpPr>
          <p:cNvPr id="19461" name="Text Box 5"/>
          <p:cNvSpPr txBox="1">
            <a:spLocks noChangeArrowheads="1"/>
          </p:cNvSpPr>
          <p:nvPr/>
        </p:nvSpPr>
        <p:spPr bwMode="auto">
          <a:xfrm>
            <a:off x="381000" y="4953000"/>
            <a:ext cx="4260850" cy="140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nSpc>
                <a:spcPct val="110000"/>
              </a:lnSpc>
              <a:spcBef>
                <a:spcPct val="0"/>
              </a:spcBef>
              <a:buFontTx/>
              <a:buNone/>
            </a:pPr>
            <a:r>
              <a:rPr lang="de-DE" altLang="en-US" sz="2400" b="1"/>
              <a:t>VW-Lupo (T</a:t>
            </a:r>
            <a:r>
              <a:rPr lang="de-DE" altLang="en-US" sz="2400" b="1">
                <a:solidFill>
                  <a:srgbClr val="009900"/>
                </a:solidFill>
              </a:rPr>
              <a:t>di</a:t>
            </a:r>
            <a:r>
              <a:rPr lang="de-DE" altLang="en-US" sz="2400" b="1"/>
              <a:t>) – brake drum</a:t>
            </a:r>
            <a:endParaRPr lang="de-DE" altLang="en-US" sz="2400"/>
          </a:p>
          <a:p>
            <a:pPr>
              <a:spcBef>
                <a:spcPct val="0"/>
              </a:spcBef>
              <a:buFontTx/>
              <a:buNone/>
            </a:pPr>
            <a:r>
              <a:rPr lang="de-DE" altLang="en-US" sz="2000"/>
              <a:t>material: MMC - A359/SiC/20p</a:t>
            </a:r>
          </a:p>
          <a:p>
            <a:pPr>
              <a:spcBef>
                <a:spcPct val="0"/>
              </a:spcBef>
              <a:buFontTx/>
              <a:buNone/>
            </a:pPr>
            <a:r>
              <a:rPr lang="de-DE" altLang="en-US" sz="2000"/>
              <a:t>weight: 1.55 kg</a:t>
            </a:r>
          </a:p>
          <a:p>
            <a:pPr>
              <a:spcBef>
                <a:spcPct val="0"/>
              </a:spcBef>
              <a:buFontTx/>
              <a:buNone/>
            </a:pPr>
            <a:r>
              <a:rPr lang="de-DE" altLang="en-US" sz="2000"/>
              <a:t>materials costs: &lt; 5 US-$ / kg</a:t>
            </a:r>
            <a:endParaRPr lang="de-DE" altLang="en-US" sz="2400"/>
          </a:p>
        </p:txBody>
      </p:sp>
      <p:pic>
        <p:nvPicPr>
          <p:cNvPr id="1946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43663" y="3284538"/>
            <a:ext cx="1966912"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6073" name="Text Box 9"/>
          <p:cNvSpPr txBox="1">
            <a:spLocks noChangeArrowheads="1"/>
          </p:cNvSpPr>
          <p:nvPr/>
        </p:nvSpPr>
        <p:spPr bwMode="auto">
          <a:xfrm>
            <a:off x="539750" y="260350"/>
            <a:ext cx="7564438" cy="457200"/>
          </a:xfrm>
          <a:prstGeom prst="rect">
            <a:avLst/>
          </a:prstGeom>
          <a:solidFill>
            <a:schemeClr val="bg1"/>
          </a:solidFill>
          <a:ln w="9525">
            <a:noFill/>
            <a:miter lim="800000"/>
            <a:headEnd/>
            <a:tailEnd/>
          </a:ln>
          <a:effectLst>
            <a:prstShdw prst="shdw17" dist="17961" dir="2700000">
              <a:schemeClr val="bg1">
                <a:gamma/>
                <a:shade val="60000"/>
                <a:invGamma/>
              </a:schemeClr>
            </a:prstShdw>
          </a:effectLst>
        </p:spPr>
        <p:txBody>
          <a:bodyPr wrap="none">
            <a:spAutoFit/>
          </a:bodyPr>
          <a:lstStyle/>
          <a:p>
            <a:pPr>
              <a:defRPr/>
            </a:pPr>
            <a:r>
              <a:rPr lang="de-CH" sz="2400" b="1">
                <a:solidFill>
                  <a:srgbClr val="CC3300"/>
                </a:solidFill>
                <a:latin typeface="Arial" charset="0"/>
              </a:rPr>
              <a:t>brake discs and drums for automotive applications</a:t>
            </a:r>
            <a:endParaRPr lang="de-DE" sz="2000" b="1" i="1">
              <a:solidFill>
                <a:srgbClr val="CC3300"/>
              </a:solidFill>
              <a:latin typeface="Arial" charset="0"/>
            </a:endParaRPr>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7"/>
          <a:stretch>
            <a:fillRect/>
          </a:stretch>
        </p:blipFill>
        <p:spPr>
          <a:xfrm>
            <a:off x="8318500" y="6032500"/>
            <a:ext cx="609600" cy="609600"/>
          </a:xfrm>
          <a:prstGeom prst="rect">
            <a:avLst/>
          </a:prstGeom>
        </p:spPr>
      </p:pic>
    </p:spTree>
  </p:cSld>
  <p:clrMapOvr>
    <a:masterClrMapping/>
  </p:clrMapOvr>
  <p:transition advTm="19927">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9138" y="3844925"/>
            <a:ext cx="2481262" cy="261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3"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90938" y="2379663"/>
            <a:ext cx="2146300" cy="167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4" name="Text Box 4"/>
          <p:cNvSpPr txBox="1">
            <a:spLocks noChangeArrowheads="1"/>
          </p:cNvSpPr>
          <p:nvPr/>
        </p:nvSpPr>
        <p:spPr bwMode="auto">
          <a:xfrm>
            <a:off x="731838" y="282575"/>
            <a:ext cx="6988175" cy="457200"/>
          </a:xfrm>
          <a:prstGeom prst="rect">
            <a:avLst/>
          </a:prstGeom>
          <a:solidFill>
            <a:srgbClr val="F8F8F8"/>
          </a:solidFill>
          <a:ln>
            <a:noFill/>
          </a:ln>
          <a:effectLst>
            <a:prstShdw prst="shdw17" dist="17961" dir="2700000">
              <a:srgbClr val="959595"/>
            </a:prst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de-CH" altLang="en-US" sz="2400" b="1">
                <a:solidFill>
                  <a:srgbClr val="CC0000"/>
                </a:solidFill>
              </a:rPr>
              <a:t>Aluminium brake discs for railway applications</a:t>
            </a:r>
            <a:endParaRPr lang="de-DE" altLang="en-US" sz="2000" b="1" i="1">
              <a:solidFill>
                <a:srgbClr val="CC0000"/>
              </a:solidFill>
            </a:endParaRPr>
          </a:p>
        </p:txBody>
      </p:sp>
      <p:grpSp>
        <p:nvGrpSpPr>
          <p:cNvPr id="20485" name="Group 5"/>
          <p:cNvGrpSpPr>
            <a:grpSpLocks/>
          </p:cNvGrpSpPr>
          <p:nvPr/>
        </p:nvGrpSpPr>
        <p:grpSpPr bwMode="auto">
          <a:xfrm>
            <a:off x="325438" y="906463"/>
            <a:ext cx="3363912" cy="2381250"/>
            <a:chOff x="3390" y="737"/>
            <a:chExt cx="2119" cy="1500"/>
          </a:xfrm>
        </p:grpSpPr>
        <p:pic>
          <p:nvPicPr>
            <p:cNvPr id="2049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90" y="737"/>
              <a:ext cx="2119" cy="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91" name="Text Box 7"/>
            <p:cNvSpPr txBox="1">
              <a:spLocks noChangeArrowheads="1"/>
            </p:cNvSpPr>
            <p:nvPr/>
          </p:nvSpPr>
          <p:spPr bwMode="auto">
            <a:xfrm>
              <a:off x="3502" y="879"/>
              <a:ext cx="3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de-CH" altLang="en-US" sz="1800" b="1"/>
                <a:t>ICE</a:t>
              </a:r>
              <a:endParaRPr lang="de-DE" altLang="en-US" sz="1800" b="1"/>
            </a:p>
          </p:txBody>
        </p:sp>
      </p:grpSp>
      <p:pic>
        <p:nvPicPr>
          <p:cNvPr id="20486" name="Picture 8" descr="S-Bahn Kopenhagen"/>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89563" y="4171950"/>
            <a:ext cx="3181350" cy="232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7" name="Picture 9"/>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75300" y="901700"/>
            <a:ext cx="3257550" cy="147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0488" name="Text Box 10"/>
          <p:cNvSpPr txBox="1">
            <a:spLocks noChangeArrowheads="1"/>
          </p:cNvSpPr>
          <p:nvPr/>
        </p:nvSpPr>
        <p:spPr bwMode="auto">
          <a:xfrm>
            <a:off x="5954713" y="3775075"/>
            <a:ext cx="2698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de-CH" altLang="en-US" sz="1800" b="1"/>
              <a:t>Copenhagen Suburban</a:t>
            </a:r>
            <a:endParaRPr lang="de-DE" altLang="en-US" sz="1800" b="1"/>
          </a:p>
        </p:txBody>
      </p:sp>
      <p:pic>
        <p:nvPicPr>
          <p:cNvPr id="20489" name="Picture 11"/>
          <p:cNvPicPr>
            <a:picLocks noChangeAspect="1" noChangeArrowheads="1"/>
          </p:cNvPicPr>
          <p:nvPr/>
        </p:nvPicPr>
        <p:blipFill>
          <a:blip r:embed="rId10" cstate="print">
            <a:extLst>
              <a:ext uri="{28A0092B-C50C-407E-A947-70E740481C1C}">
                <a14:useLocalDpi xmlns:a14="http://schemas.microsoft.com/office/drawing/2010/main" val="0"/>
              </a:ext>
            </a:extLst>
          </a:blip>
          <a:srcRect l="19418" t="54170" r="25624" b="35352"/>
          <a:stretch>
            <a:fillRect/>
          </a:stretch>
        </p:blipFill>
        <p:spPr bwMode="auto">
          <a:xfrm>
            <a:off x="3263900" y="6181725"/>
            <a:ext cx="2055813"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11"/>
          <a:stretch>
            <a:fillRect/>
          </a:stretch>
        </p:blipFill>
        <p:spPr>
          <a:xfrm>
            <a:off x="8318500" y="6032500"/>
            <a:ext cx="609600" cy="609600"/>
          </a:xfrm>
          <a:prstGeom prst="rect">
            <a:avLst/>
          </a:prstGeom>
        </p:spPr>
      </p:pic>
    </p:spTree>
  </p:cSld>
  <p:clrMapOvr>
    <a:masterClrMapping/>
  </p:clrMapOvr>
  <p:transition advTm="19421">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ChangeArrowheads="1"/>
          </p:cNvSpPr>
          <p:nvPr/>
        </p:nvSpPr>
        <p:spPr bwMode="auto">
          <a:xfrm>
            <a:off x="468313" y="1052513"/>
            <a:ext cx="6735762" cy="5762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400" b="1">
                <a:solidFill>
                  <a:schemeClr val="tx2"/>
                </a:solidFill>
              </a:rPr>
              <a:t>Advantage 1: weight saving</a:t>
            </a:r>
          </a:p>
        </p:txBody>
      </p:sp>
      <p:pic>
        <p:nvPicPr>
          <p:cNvPr id="21507" name="Picture 3"/>
          <p:cNvPicPr>
            <a:picLocks noChangeAspect="1" noChangeArrowheads="1"/>
          </p:cNvPicPr>
          <p:nvPr/>
        </p:nvPicPr>
        <p:blipFill>
          <a:blip r:embed="rId5">
            <a:extLst>
              <a:ext uri="{28A0092B-C50C-407E-A947-70E740481C1C}">
                <a14:useLocalDpi xmlns:a14="http://schemas.microsoft.com/office/drawing/2010/main" val="0"/>
              </a:ext>
            </a:extLst>
          </a:blip>
          <a:srcRect l="25209" t="38509" r="20872" b="25081"/>
          <a:stretch>
            <a:fillRect/>
          </a:stretch>
        </p:blipFill>
        <p:spPr bwMode="auto">
          <a:xfrm>
            <a:off x="468313" y="1773238"/>
            <a:ext cx="8208962" cy="443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8" name="Picture 4"/>
          <p:cNvPicPr>
            <a:picLocks noChangeAspect="1" noChangeArrowheads="1"/>
          </p:cNvPicPr>
          <p:nvPr/>
        </p:nvPicPr>
        <p:blipFill>
          <a:blip r:embed="rId6" cstate="print">
            <a:extLst>
              <a:ext uri="{28A0092B-C50C-407E-A947-70E740481C1C}">
                <a14:useLocalDpi xmlns:a14="http://schemas.microsoft.com/office/drawing/2010/main" val="0"/>
              </a:ext>
            </a:extLst>
          </a:blip>
          <a:srcRect l="19418" t="54170" r="25624" b="35352"/>
          <a:stretch>
            <a:fillRect/>
          </a:stretch>
        </p:blipFill>
        <p:spPr bwMode="auto">
          <a:xfrm>
            <a:off x="6877050" y="188913"/>
            <a:ext cx="2055813"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9" name="Text Box 5"/>
          <p:cNvSpPr txBox="1">
            <a:spLocks noChangeArrowheads="1"/>
          </p:cNvSpPr>
          <p:nvPr/>
        </p:nvSpPr>
        <p:spPr bwMode="auto">
          <a:xfrm>
            <a:off x="576263" y="293688"/>
            <a:ext cx="5719762" cy="457200"/>
          </a:xfrm>
          <a:prstGeom prst="rect">
            <a:avLst/>
          </a:prstGeom>
          <a:solidFill>
            <a:srgbClr val="F8F8F8"/>
          </a:solidFill>
          <a:ln>
            <a:noFill/>
          </a:ln>
          <a:effectLst>
            <a:prstShdw prst="shdw17" dist="17961" dir="2700000">
              <a:srgbClr val="959595"/>
            </a:prst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de-CH" altLang="en-US" sz="2400" b="1">
                <a:solidFill>
                  <a:srgbClr val="CC0000"/>
                </a:solidFill>
              </a:rPr>
              <a:t>Al brake discs for railway applications</a:t>
            </a:r>
            <a:endParaRPr lang="de-DE" altLang="en-US" sz="2000" b="1" i="1">
              <a:solidFill>
                <a:srgbClr val="CC0000"/>
              </a:solidFill>
            </a:endParaRPr>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7"/>
          <a:stretch>
            <a:fillRect/>
          </a:stretch>
        </p:blipFill>
        <p:spPr>
          <a:xfrm>
            <a:off x="8318500" y="6032500"/>
            <a:ext cx="609600" cy="609600"/>
          </a:xfrm>
          <a:prstGeom prst="rect">
            <a:avLst/>
          </a:prstGeom>
        </p:spPr>
      </p:pic>
    </p:spTree>
  </p:cSld>
  <p:clrMapOvr>
    <a:masterClrMapping/>
  </p:clrMapOvr>
  <p:transition advTm="280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4"/>
          <p:cNvPicPr>
            <a:picLocks noChangeAspect="1" noChangeArrowheads="1"/>
          </p:cNvPicPr>
          <p:nvPr/>
        </p:nvPicPr>
        <p:blipFill>
          <a:blip r:embed="rId5">
            <a:extLst>
              <a:ext uri="{28A0092B-C50C-407E-A947-70E740481C1C}">
                <a14:useLocalDpi xmlns:a14="http://schemas.microsoft.com/office/drawing/2010/main" val="0"/>
              </a:ext>
            </a:extLst>
          </a:blip>
          <a:srcRect t="29796" r="-877" b="6654"/>
          <a:stretch>
            <a:fillRect/>
          </a:stretch>
        </p:blipFill>
        <p:spPr bwMode="auto">
          <a:xfrm>
            <a:off x="33338" y="1989138"/>
            <a:ext cx="9144000"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1" name="Rectangle 5"/>
          <p:cNvSpPr>
            <a:spLocks noChangeArrowheads="1"/>
          </p:cNvSpPr>
          <p:nvPr/>
        </p:nvSpPr>
        <p:spPr bwMode="auto">
          <a:xfrm>
            <a:off x="395288" y="1196975"/>
            <a:ext cx="8424862" cy="5762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400" b="1">
                <a:solidFill>
                  <a:schemeClr val="tx2"/>
                </a:solidFill>
              </a:rPr>
              <a:t>Advantage 2: energy &amp; cost savings due to low weight</a:t>
            </a:r>
          </a:p>
        </p:txBody>
      </p:sp>
      <p:sp>
        <p:nvSpPr>
          <p:cNvPr id="22532" name="Text Box 6"/>
          <p:cNvSpPr txBox="1">
            <a:spLocks noChangeArrowheads="1"/>
          </p:cNvSpPr>
          <p:nvPr/>
        </p:nvSpPr>
        <p:spPr bwMode="auto">
          <a:xfrm>
            <a:off x="576263" y="293688"/>
            <a:ext cx="5719762" cy="457200"/>
          </a:xfrm>
          <a:prstGeom prst="rect">
            <a:avLst/>
          </a:prstGeom>
          <a:solidFill>
            <a:srgbClr val="F8F8F8"/>
          </a:solidFill>
          <a:ln>
            <a:noFill/>
          </a:ln>
          <a:effectLst>
            <a:prstShdw prst="shdw17" dist="17961" dir="2700000">
              <a:srgbClr val="959595"/>
            </a:prst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de-CH" altLang="en-US" sz="2400" b="1">
                <a:solidFill>
                  <a:srgbClr val="CC0000"/>
                </a:solidFill>
              </a:rPr>
              <a:t>Al brake discs for railway applications</a:t>
            </a:r>
            <a:endParaRPr lang="de-DE" altLang="en-US" sz="2000" b="1" i="1">
              <a:solidFill>
                <a:srgbClr val="CC0000"/>
              </a:solidFill>
            </a:endParaRPr>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318500" y="6032500"/>
            <a:ext cx="609600" cy="6096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33411"/>
    </mc:Choice>
    <mc:Fallback>
      <p:transition spd="slow" advTm="33411"/>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4"/>
          <p:cNvPicPr>
            <a:picLocks noChangeAspect="1" noChangeArrowheads="1"/>
          </p:cNvPicPr>
          <p:nvPr/>
        </p:nvPicPr>
        <p:blipFill>
          <a:blip r:embed="rId5">
            <a:extLst>
              <a:ext uri="{28A0092B-C50C-407E-A947-70E740481C1C}">
                <a14:useLocalDpi xmlns:a14="http://schemas.microsoft.com/office/drawing/2010/main" val="0"/>
              </a:ext>
            </a:extLst>
          </a:blip>
          <a:srcRect t="30696" b="6616"/>
          <a:stretch>
            <a:fillRect/>
          </a:stretch>
        </p:blipFill>
        <p:spPr bwMode="auto">
          <a:xfrm>
            <a:off x="22225" y="1700213"/>
            <a:ext cx="9109075"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5" name="Rectangle 5"/>
          <p:cNvSpPr>
            <a:spLocks noChangeArrowheads="1"/>
          </p:cNvSpPr>
          <p:nvPr/>
        </p:nvSpPr>
        <p:spPr bwMode="auto">
          <a:xfrm>
            <a:off x="468313" y="1052513"/>
            <a:ext cx="7704137" cy="5762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400" b="1">
                <a:solidFill>
                  <a:schemeClr val="tx2"/>
                </a:solidFill>
              </a:rPr>
              <a:t>Advantage 3: increased lifetime of pads and discs</a:t>
            </a:r>
          </a:p>
        </p:txBody>
      </p:sp>
      <p:sp>
        <p:nvSpPr>
          <p:cNvPr id="23556" name="Text Box 6"/>
          <p:cNvSpPr txBox="1">
            <a:spLocks noChangeArrowheads="1"/>
          </p:cNvSpPr>
          <p:nvPr/>
        </p:nvSpPr>
        <p:spPr bwMode="auto">
          <a:xfrm>
            <a:off x="576263" y="293688"/>
            <a:ext cx="5719762" cy="457200"/>
          </a:xfrm>
          <a:prstGeom prst="rect">
            <a:avLst/>
          </a:prstGeom>
          <a:solidFill>
            <a:srgbClr val="F8F8F8"/>
          </a:solidFill>
          <a:ln>
            <a:noFill/>
          </a:ln>
          <a:effectLst>
            <a:prstShdw prst="shdw17" dist="17961" dir="2700000">
              <a:srgbClr val="959595"/>
            </a:prst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de-CH" altLang="en-US" sz="2400" b="1">
                <a:solidFill>
                  <a:srgbClr val="CC0000"/>
                </a:solidFill>
              </a:rPr>
              <a:t>Al brake discs for railway applications</a:t>
            </a:r>
            <a:endParaRPr lang="de-DE" altLang="en-US" sz="2000" b="1" i="1">
              <a:solidFill>
                <a:srgbClr val="CC0000"/>
              </a:solidFill>
            </a:endParaRPr>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318500" y="6032500"/>
            <a:ext cx="609600" cy="6096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58430"/>
    </mc:Choice>
    <mc:Fallback>
      <p:transition spd="slow" advTm="5843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6"/>
          <p:cNvPicPr>
            <a:picLocks noChangeAspect="1" noChangeArrowheads="1"/>
          </p:cNvPicPr>
          <p:nvPr/>
        </p:nvPicPr>
        <p:blipFill>
          <a:blip r:embed="rId5">
            <a:extLst>
              <a:ext uri="{28A0092B-C50C-407E-A947-70E740481C1C}">
                <a14:useLocalDpi xmlns:a14="http://schemas.microsoft.com/office/drawing/2010/main" val="0"/>
              </a:ext>
            </a:extLst>
          </a:blip>
          <a:srcRect t="30667" b="6645"/>
          <a:stretch>
            <a:fillRect/>
          </a:stretch>
        </p:blipFill>
        <p:spPr bwMode="auto">
          <a:xfrm>
            <a:off x="0" y="1866900"/>
            <a:ext cx="9144000" cy="458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79" name="Picture 7"/>
          <p:cNvPicPr>
            <a:picLocks noChangeAspect="1" noChangeArrowheads="1"/>
          </p:cNvPicPr>
          <p:nvPr/>
        </p:nvPicPr>
        <p:blipFill>
          <a:blip r:embed="rId6" cstate="print">
            <a:extLst>
              <a:ext uri="{28A0092B-C50C-407E-A947-70E740481C1C}">
                <a14:useLocalDpi xmlns:a14="http://schemas.microsoft.com/office/drawing/2010/main" val="0"/>
              </a:ext>
            </a:extLst>
          </a:blip>
          <a:srcRect l="19418" t="54170" r="25624" b="35352"/>
          <a:stretch>
            <a:fillRect/>
          </a:stretch>
        </p:blipFill>
        <p:spPr bwMode="auto">
          <a:xfrm>
            <a:off x="6845300" y="220663"/>
            <a:ext cx="2055813"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0" name="Text Box 8"/>
          <p:cNvSpPr txBox="1">
            <a:spLocks noChangeArrowheads="1"/>
          </p:cNvSpPr>
          <p:nvPr/>
        </p:nvSpPr>
        <p:spPr bwMode="auto">
          <a:xfrm>
            <a:off x="576263" y="293688"/>
            <a:ext cx="5719762" cy="457200"/>
          </a:xfrm>
          <a:prstGeom prst="rect">
            <a:avLst/>
          </a:prstGeom>
          <a:solidFill>
            <a:srgbClr val="F8F8F8"/>
          </a:solidFill>
          <a:ln>
            <a:noFill/>
          </a:ln>
          <a:effectLst>
            <a:prstShdw prst="shdw17" dist="17961" dir="2700000">
              <a:srgbClr val="959595"/>
            </a:prst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de-CH" altLang="en-US" sz="2400" b="1">
                <a:solidFill>
                  <a:srgbClr val="CC0000"/>
                </a:solidFill>
              </a:rPr>
              <a:t>Al brake discs for railway applications</a:t>
            </a:r>
            <a:endParaRPr lang="de-DE" altLang="en-US" sz="2000" b="1" i="1">
              <a:solidFill>
                <a:srgbClr val="CC0000"/>
              </a:solidFill>
            </a:endParaRPr>
          </a:p>
        </p:txBody>
      </p:sp>
      <p:sp>
        <p:nvSpPr>
          <p:cNvPr id="24581" name="Text Box 9"/>
          <p:cNvSpPr txBox="1">
            <a:spLocks noChangeArrowheads="1"/>
          </p:cNvSpPr>
          <p:nvPr/>
        </p:nvSpPr>
        <p:spPr bwMode="auto">
          <a:xfrm>
            <a:off x="539750" y="836613"/>
            <a:ext cx="684053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400" b="1">
                <a:solidFill>
                  <a:schemeClr val="tx2"/>
                </a:solidFill>
              </a:rPr>
              <a:t>Advantage 4:</a:t>
            </a:r>
            <a:br>
              <a:rPr lang="en-US" altLang="en-US" sz="2400" b="1">
                <a:solidFill>
                  <a:schemeClr val="tx2"/>
                </a:solidFill>
              </a:rPr>
            </a:br>
            <a:r>
              <a:rPr lang="en-US" altLang="en-US" sz="2400" b="1">
                <a:solidFill>
                  <a:schemeClr val="tx2"/>
                </a:solidFill>
              </a:rPr>
              <a:t>Better Thermal Conductivity of Aluminium</a:t>
            </a:r>
            <a:endParaRPr lang="de-DE" altLang="en-US" sz="2400" b="1">
              <a:solidFill>
                <a:schemeClr val="tx2"/>
              </a:solidFill>
            </a:endParaRPr>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7"/>
          <a:stretch>
            <a:fillRect/>
          </a:stretch>
        </p:blipFill>
        <p:spPr>
          <a:xfrm>
            <a:off x="8318500" y="6032500"/>
            <a:ext cx="609600" cy="6096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47928"/>
    </mc:Choice>
    <mc:Fallback>
      <p:transition spd="slow" advTm="4792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l="19418" t="54170" r="25624" b="35352"/>
          <a:stretch>
            <a:fillRect/>
          </a:stretch>
        </p:blipFill>
        <p:spPr bwMode="auto">
          <a:xfrm>
            <a:off x="6877050" y="188913"/>
            <a:ext cx="2055813"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3" name="Text Box 6"/>
          <p:cNvSpPr txBox="1">
            <a:spLocks noChangeArrowheads="1"/>
          </p:cNvSpPr>
          <p:nvPr/>
        </p:nvSpPr>
        <p:spPr bwMode="auto">
          <a:xfrm>
            <a:off x="576263" y="293688"/>
            <a:ext cx="5719762" cy="457200"/>
          </a:xfrm>
          <a:prstGeom prst="rect">
            <a:avLst/>
          </a:prstGeom>
          <a:solidFill>
            <a:srgbClr val="F8F8F8"/>
          </a:solidFill>
          <a:ln>
            <a:noFill/>
          </a:ln>
          <a:effectLst>
            <a:prstShdw prst="shdw17" dist="17961" dir="2700000">
              <a:srgbClr val="959595"/>
            </a:prst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de-CH" altLang="en-US" sz="2400" b="1">
                <a:solidFill>
                  <a:srgbClr val="CC0000"/>
                </a:solidFill>
              </a:rPr>
              <a:t>Al brake discs for railway applications</a:t>
            </a:r>
            <a:endParaRPr lang="de-DE" altLang="en-US" sz="2000" b="1" i="1">
              <a:solidFill>
                <a:srgbClr val="CC0000"/>
              </a:solidFill>
            </a:endParaRPr>
          </a:p>
        </p:txBody>
      </p:sp>
      <p:pic>
        <p:nvPicPr>
          <p:cNvPr id="25604" name="Picture 7"/>
          <p:cNvPicPr>
            <a:picLocks noChangeAspect="1" noChangeArrowheads="1"/>
          </p:cNvPicPr>
          <p:nvPr/>
        </p:nvPicPr>
        <p:blipFill>
          <a:blip r:embed="rId7">
            <a:extLst>
              <a:ext uri="{28A0092B-C50C-407E-A947-70E740481C1C}">
                <a14:useLocalDpi xmlns:a14="http://schemas.microsoft.com/office/drawing/2010/main" val="0"/>
              </a:ext>
            </a:extLst>
          </a:blip>
          <a:srcRect l="23593" t="41016" r="18750" b="26563"/>
          <a:stretch>
            <a:fillRect/>
          </a:stretch>
        </p:blipFill>
        <p:spPr bwMode="auto">
          <a:xfrm>
            <a:off x="1320800" y="2044700"/>
            <a:ext cx="6346825" cy="285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5" name="Text Box 8"/>
          <p:cNvSpPr txBox="1">
            <a:spLocks noChangeArrowheads="1"/>
          </p:cNvSpPr>
          <p:nvPr/>
        </p:nvSpPr>
        <p:spPr bwMode="auto">
          <a:xfrm>
            <a:off x="468313" y="4970463"/>
            <a:ext cx="31289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de-CH" altLang="en-US" sz="2000" b="1">
                <a:solidFill>
                  <a:srgbClr val="3333FF"/>
                </a:solidFill>
              </a:rPr>
              <a:t>materials requirements: </a:t>
            </a:r>
            <a:endParaRPr lang="de-DE" altLang="en-US" sz="2000" b="1">
              <a:solidFill>
                <a:srgbClr val="3333FF"/>
              </a:solidFill>
            </a:endParaRPr>
          </a:p>
        </p:txBody>
      </p:sp>
      <p:sp>
        <p:nvSpPr>
          <p:cNvPr id="25606" name="Text Box 9"/>
          <p:cNvSpPr txBox="1">
            <a:spLocks noChangeArrowheads="1"/>
          </p:cNvSpPr>
          <p:nvPr/>
        </p:nvSpPr>
        <p:spPr bwMode="auto">
          <a:xfrm>
            <a:off x="481013" y="5480050"/>
            <a:ext cx="3121025"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pPr>
            <a:r>
              <a:rPr lang="de-CH" altLang="en-US" sz="1800" b="1"/>
              <a:t> high thermal conductivity</a:t>
            </a:r>
          </a:p>
          <a:p>
            <a:pPr eaLnBrk="1" hangingPunct="1">
              <a:spcBef>
                <a:spcPct val="0"/>
              </a:spcBef>
            </a:pPr>
            <a:r>
              <a:rPr lang="de-CH" altLang="en-US" sz="1800" b="1"/>
              <a:t> low density</a:t>
            </a:r>
          </a:p>
          <a:p>
            <a:pPr eaLnBrk="1" hangingPunct="1">
              <a:spcBef>
                <a:spcPct val="0"/>
              </a:spcBef>
            </a:pPr>
            <a:r>
              <a:rPr lang="de-CH" altLang="en-US" sz="1800" b="1"/>
              <a:t> high wear resistance</a:t>
            </a:r>
          </a:p>
          <a:p>
            <a:pPr eaLnBrk="1" hangingPunct="1">
              <a:spcBef>
                <a:spcPct val="0"/>
              </a:spcBef>
            </a:pPr>
            <a:r>
              <a:rPr lang="de-CH" altLang="en-US" sz="1800" b="1"/>
              <a:t> high corrosion resistance</a:t>
            </a:r>
            <a:endParaRPr lang="de-DE" altLang="en-US" sz="1800" b="1"/>
          </a:p>
        </p:txBody>
      </p:sp>
      <p:sp>
        <p:nvSpPr>
          <p:cNvPr id="897034" name="Text Box 10"/>
          <p:cNvSpPr txBox="1">
            <a:spLocks noChangeArrowheads="1"/>
          </p:cNvSpPr>
          <p:nvPr/>
        </p:nvSpPr>
        <p:spPr bwMode="auto">
          <a:xfrm>
            <a:off x="4337050" y="5276850"/>
            <a:ext cx="3560763" cy="1041400"/>
          </a:xfrm>
          <a:prstGeom prst="rect">
            <a:avLst/>
          </a:prstGeom>
          <a:solidFill>
            <a:schemeClr val="bg1"/>
          </a:solidFill>
          <a:ln w="9525">
            <a:noFill/>
            <a:miter lim="800000"/>
            <a:headEnd/>
            <a:tailEnd/>
          </a:ln>
          <a:effectLst>
            <a:prstShdw prst="shdw17" dist="17961" dir="2700000">
              <a:schemeClr val="bg1">
                <a:gamma/>
                <a:shade val="60000"/>
                <a:invGamma/>
              </a:schemeClr>
            </a:prstShdw>
          </a:effectLst>
        </p:spPr>
        <p:txBody>
          <a:bodyPr wrap="none">
            <a:spAutoFit/>
          </a:bodyPr>
          <a:lstStyle/>
          <a:p>
            <a:pPr algn="ctr">
              <a:lnSpc>
                <a:spcPct val="130000"/>
              </a:lnSpc>
              <a:defRPr/>
            </a:pPr>
            <a:r>
              <a:rPr lang="de-DE" sz="2400" b="1">
                <a:latin typeface="Arial" charset="0"/>
                <a:sym typeface="Symbol" pitchFamily="18" charset="2"/>
              </a:rPr>
              <a:t>Al-alloy + SiC particles </a:t>
            </a:r>
          </a:p>
          <a:p>
            <a:pPr algn="ctr">
              <a:lnSpc>
                <a:spcPct val="130000"/>
              </a:lnSpc>
              <a:defRPr/>
            </a:pPr>
            <a:r>
              <a:rPr lang="de-DE" sz="2400" b="1">
                <a:latin typeface="Arial" charset="0"/>
                <a:sym typeface="Symbol" pitchFamily="18" charset="2"/>
              </a:rPr>
              <a:t> </a:t>
            </a:r>
            <a:r>
              <a:rPr lang="de-DE" sz="2400" b="1">
                <a:latin typeface="Arial" charset="0"/>
              </a:rPr>
              <a:t>MMC:</a:t>
            </a:r>
            <a:r>
              <a:rPr lang="de-DE" sz="2400">
                <a:latin typeface="Arial" charset="0"/>
              </a:rPr>
              <a:t> A359/</a:t>
            </a:r>
            <a:r>
              <a:rPr lang="de-DE" sz="2400" b="1">
                <a:solidFill>
                  <a:srgbClr val="FF0000"/>
                </a:solidFill>
                <a:latin typeface="Arial" charset="0"/>
              </a:rPr>
              <a:t>SiC</a:t>
            </a:r>
            <a:r>
              <a:rPr lang="de-DE" sz="2400">
                <a:latin typeface="Arial" charset="0"/>
              </a:rPr>
              <a:t>/20p</a:t>
            </a:r>
          </a:p>
        </p:txBody>
      </p:sp>
      <p:sp>
        <p:nvSpPr>
          <p:cNvPr id="25608" name="Text Box 11"/>
          <p:cNvSpPr txBox="1">
            <a:spLocks noChangeArrowheads="1"/>
          </p:cNvSpPr>
          <p:nvPr/>
        </p:nvSpPr>
        <p:spPr bwMode="auto">
          <a:xfrm>
            <a:off x="684213" y="1004888"/>
            <a:ext cx="564991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400" b="1">
                <a:solidFill>
                  <a:schemeClr val="tx2"/>
                </a:solidFill>
              </a:rPr>
              <a:t>Local Disc Surface Temperatures:</a:t>
            </a:r>
            <a:br>
              <a:rPr lang="en-US" altLang="en-US" sz="2400" b="1">
                <a:solidFill>
                  <a:schemeClr val="tx2"/>
                </a:solidFill>
              </a:rPr>
            </a:br>
            <a:r>
              <a:rPr lang="en-US" altLang="en-US" sz="2400" b="1">
                <a:solidFill>
                  <a:schemeClr val="tx2"/>
                </a:solidFill>
              </a:rPr>
              <a:t>Comparison Cast Iron and Aluminium</a:t>
            </a:r>
            <a:endParaRPr lang="de-DE" altLang="en-US" sz="2400" b="1">
              <a:solidFill>
                <a:schemeClr val="tx2"/>
              </a:solidFill>
            </a:endParaRPr>
          </a:p>
        </p:txBody>
      </p:sp>
      <p:pic>
        <p:nvPicPr>
          <p:cNvPr id="2" name="Audio 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318500" y="6032500"/>
            <a:ext cx="609600" cy="609600"/>
          </a:xfrm>
          <a:prstGeom prst="rect">
            <a:avLst/>
          </a:prstGeom>
        </p:spPr>
      </p:pic>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advTm="31427"/>
    </mc:Choice>
    <mc:Fallback>
      <p:transition spd="slow" advTm="3142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970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1" fill="hold" display="0">
                  <p:stCondLst>
                    <p:cond delay="indefinite"/>
                  </p:stCondLst>
                  <p:endCondLst>
                    <p:cond evt="onStopAudio" delay="0">
                      <p:tgtEl>
                        <p:sldTgt/>
                      </p:tgtEl>
                    </p:cond>
                  </p:endCondLst>
                </p:cTn>
                <p:tgtEl>
                  <p:spTgt spid="2"/>
                </p:tgtEl>
              </p:cMediaNode>
            </p:audio>
          </p:childTnLst>
        </p:cTn>
      </p:par>
    </p:tnLst>
    <p:bldLst>
      <p:bldP spid="897034" grpId="0" animBg="1"/>
    </p:bldLst>
  </p:timing>
  <p:extLst>
    <p:ext uri="{3A86A75C-4F4B-4683-9AE1-C65F6400EC91}">
      <p14:laserTraceLst xmlns:p14="http://schemas.microsoft.com/office/powerpoint/2010/main">
        <p14:tracePtLst>
          <p14:tracePt t="8654" x="4546600" y="2527300"/>
          <p14:tracePt t="9076" x="4521200" y="2527300"/>
          <p14:tracePt t="9082" x="4514850" y="2527300"/>
          <p14:tracePt t="9098" x="4470400" y="2533650"/>
          <p14:tracePt t="9115" x="4413250" y="2533650"/>
          <p14:tracePt t="9131" x="4343400" y="2533650"/>
          <p14:tracePt t="9148" x="4292600" y="2533650"/>
          <p14:tracePt t="9164" x="4267200" y="2533650"/>
          <p14:tracePt t="9170" x="4260850" y="2533650"/>
          <p14:tracePt t="9182" x="4241800" y="2533650"/>
          <p14:tracePt t="9198" x="4229100" y="2533650"/>
          <p14:tracePt t="9237" x="4210050" y="2533650"/>
          <p14:tracePt t="9269" x="4197350" y="2533650"/>
          <p14:tracePt t="9277" x="4191000" y="2533650"/>
          <p14:tracePt t="9286" x="4178300" y="2533650"/>
          <p14:tracePt t="9299" x="4140200" y="2527300"/>
          <p14:tracePt t="9314" x="4064000" y="2527300"/>
          <p14:tracePt t="9331" x="4006850" y="2527300"/>
          <p14:tracePt t="9336" x="3968750" y="2527300"/>
          <p14:tracePt t="9348" x="3949700" y="2527300"/>
          <p14:tracePt t="9368" x="3905250" y="2527300"/>
          <p14:tracePt t="9374" x="3898900" y="2527300"/>
          <p14:tracePt t="9381" x="3860800" y="2527300"/>
          <p14:tracePt t="9398" x="3841750" y="2527300"/>
          <p14:tracePt t="9417" x="3816350" y="2527300"/>
          <p14:tracePt t="9424" x="3803650" y="2527300"/>
          <p14:tracePt t="9431" x="3797300" y="2527300"/>
          <p14:tracePt t="9448" x="3752850" y="2527300"/>
          <p14:tracePt t="9454" x="3740150" y="2533650"/>
          <p14:tracePt t="9467" x="3721100" y="2533650"/>
          <p14:tracePt t="9481" x="3657600" y="2559050"/>
          <p14:tracePt t="9498" x="3619500" y="2578100"/>
          <p14:tracePt t="9515" x="3587750" y="2590800"/>
          <p14:tracePt t="9531" x="3517900" y="2603500"/>
          <p14:tracePt t="9547" x="3486150" y="2616200"/>
          <p14:tracePt t="9565" x="3467100" y="2622550"/>
          <p14:tracePt t="9568" x="3460750" y="2622550"/>
          <p14:tracePt t="9584" x="3429000" y="2622550"/>
          <p14:tracePt t="9598" x="3409950" y="2622550"/>
          <p14:tracePt t="9614" x="3390900" y="2622550"/>
          <p14:tracePt t="9619" x="3378200" y="2622550"/>
          <p14:tracePt t="9631" x="3371850" y="2635250"/>
          <p14:tracePt t="9647" x="3333750" y="2635250"/>
          <p14:tracePt t="9664" x="3321050" y="2635250"/>
          <p14:tracePt t="9681" x="3302000" y="2635250"/>
          <p14:tracePt t="9700" x="3282950" y="2641600"/>
          <p14:tracePt t="9714" x="3263900" y="2641600"/>
          <p14:tracePt t="9731" x="3238500" y="2654300"/>
          <p14:tracePt t="9750" x="3213100" y="2660650"/>
          <p14:tracePt t="9764" x="3200400" y="2660650"/>
          <p14:tracePt t="9782" x="3181350" y="2660650"/>
          <p14:tracePt t="9815" x="3175000" y="2660650"/>
          <p14:tracePt t="9836" x="3162300" y="2660650"/>
          <p14:tracePt t="9851" x="3143250" y="2660650"/>
          <p14:tracePt t="9857" x="3130550" y="2660650"/>
          <p14:tracePt t="9867" x="3124200" y="2660650"/>
          <p14:tracePt t="9881" x="3111500" y="2660650"/>
          <p14:tracePt t="9897" x="3092450" y="2660650"/>
          <p14:tracePt t="9914" x="3073400" y="2660650"/>
          <p14:tracePt t="9936" x="3041650" y="2641600"/>
          <p14:tracePt t="9940" x="3035300" y="2641600"/>
          <p14:tracePt t="9947" x="3022600" y="2628900"/>
          <p14:tracePt t="9964" x="3003550" y="2609850"/>
          <p14:tracePt t="9983" x="2959100" y="2565400"/>
          <p14:tracePt t="9997" x="2914650" y="2546350"/>
          <p14:tracePt t="10014" x="2882900" y="2533650"/>
          <p14:tracePt t="10031" x="2851150" y="2520950"/>
          <p14:tracePt t="10048" x="2813050" y="2514600"/>
          <p14:tracePt t="10058" x="2787650" y="2501900"/>
          <p14:tracePt t="10066" x="2781300" y="2501900"/>
          <p14:tracePt t="10080" x="2762250" y="2501900"/>
          <p14:tracePt t="10085" x="2749550" y="2489200"/>
          <p14:tracePt t="10098" x="2717800" y="2489200"/>
          <p14:tracePt t="10114" x="2698750" y="2489200"/>
          <p14:tracePt t="10134" x="2679700" y="2482850"/>
          <p14:tracePt t="10134" x="2673350" y="2482850"/>
          <p14:tracePt t="10151" x="2647950" y="2457450"/>
          <p14:tracePt t="10165" x="2622550" y="2457450"/>
          <p14:tracePt t="10181" x="2603500" y="2457450"/>
          <p14:tracePt t="10186" x="2590800" y="2451100"/>
          <p14:tracePt t="10197" x="2578100" y="2451100"/>
          <p14:tracePt t="10218" x="2552700" y="2438400"/>
          <p14:tracePt t="10224" x="2540000" y="2438400"/>
          <p14:tracePt t="10230" x="2533650" y="2438400"/>
          <p14:tracePt t="10248" x="2501900" y="2438400"/>
          <p14:tracePt t="10265" x="2470150" y="2438400"/>
          <p14:tracePt t="10280" x="2451100" y="2438400"/>
          <p14:tracePt t="10297" x="2432050" y="2438400"/>
          <p14:tracePt t="10314" x="2400300" y="2438400"/>
          <p14:tracePt t="10331" x="2374900" y="2444750"/>
          <p14:tracePt t="10347" x="2355850" y="2476500"/>
          <p14:tracePt t="10364" x="2336800" y="2482850"/>
          <p14:tracePt t="10382" x="2292350" y="2501900"/>
          <p14:tracePt t="10390" x="2286000" y="2501900"/>
          <p14:tracePt t="10398" x="2273300" y="2514600"/>
          <p14:tracePt t="10414" x="2266950" y="2527300"/>
          <p14:tracePt t="10432" x="2247900" y="2546350"/>
          <p14:tracePt t="10448" x="2216150" y="2578100"/>
          <p14:tracePt t="10464" x="2203450" y="2597150"/>
          <p14:tracePt t="10471" x="2203450" y="2603500"/>
          <p14:tracePt t="10476" x="2190750" y="2616200"/>
          <p14:tracePt t="10498" x="2184400" y="2622550"/>
          <p14:tracePt t="10513" x="2184400" y="2635250"/>
          <p14:tracePt t="10530" x="2171700" y="2635250"/>
          <p14:tracePt t="10550" x="2171700" y="2641600"/>
          <p14:tracePt t="10586" x="2171700" y="2654300"/>
          <p14:tracePt t="10620" x="2171700" y="2673350"/>
          <p14:tracePt t="10636" x="2165350" y="2686050"/>
          <p14:tracePt t="10642" x="2165350" y="2692400"/>
          <p14:tracePt t="10650" x="2165350" y="2705100"/>
          <p14:tracePt t="10665" x="2152650" y="2724150"/>
          <p14:tracePt t="10681" x="2146300" y="2743200"/>
          <p14:tracePt t="10703" x="2146300" y="2762250"/>
          <p14:tracePt t="10706" x="2146300" y="2781300"/>
          <p14:tracePt t="10709" x="2146300" y="2794000"/>
          <p14:tracePt t="10722" x="2146300" y="2800350"/>
          <p14:tracePt t="10752" x="2146300" y="2813050"/>
          <p14:tracePt t="10766" x="2146300" y="2819400"/>
          <p14:tracePt t="10773" x="2146300" y="2832100"/>
          <p14:tracePt t="10782" x="2146300" y="2838450"/>
          <p14:tracePt t="10797" x="2146300" y="2863850"/>
          <p14:tracePt t="10814" x="2133600" y="2927350"/>
          <p14:tracePt t="10833" x="2133600" y="2971800"/>
          <p14:tracePt t="10847" x="2108200" y="3003550"/>
          <p14:tracePt t="10866" x="2108200" y="3022600"/>
          <p14:tracePt t="10874" x="2108200" y="3054350"/>
          <p14:tracePt t="10884" x="2108200" y="3060700"/>
          <p14:tracePt t="10897" x="2108200" y="3079750"/>
          <p14:tracePt t="10914" x="2108200" y="3111500"/>
          <p14:tracePt t="10920" x="2108200" y="3124200"/>
          <p14:tracePt t="10930" x="2108200" y="3130550"/>
          <p14:tracePt t="10948" x="2108200" y="3175000"/>
          <p14:tracePt t="10964" x="2101850" y="3200400"/>
          <p14:tracePt t="10980" x="2101850" y="3225800"/>
          <p14:tracePt t="10998" x="2089150" y="3251200"/>
          <p14:tracePt t="11013" x="2089150" y="3270250"/>
          <p14:tracePt t="11030" x="2089150" y="3327400"/>
          <p14:tracePt t="11035" x="2076450" y="3352800"/>
          <p14:tracePt t="11047" x="2076450" y="3371850"/>
          <p14:tracePt t="11068" x="2063750" y="3441700"/>
          <p14:tracePt t="11073" x="2063750" y="3448050"/>
          <p14:tracePt t="11080" x="2063750" y="3460750"/>
          <p14:tracePt t="11097" x="2057400" y="3505200"/>
          <p14:tracePt t="11101" x="2044700" y="3536950"/>
          <p14:tracePt t="11116" x="2044700" y="3581400"/>
          <p14:tracePt t="11131" x="2032000" y="3644900"/>
          <p14:tracePt t="11147" x="2032000" y="3689350"/>
          <p14:tracePt t="11164" x="2032000" y="3708400"/>
          <p14:tracePt t="11180" x="2032000" y="3746500"/>
          <p14:tracePt t="11197" x="2032000" y="3765550"/>
          <p14:tracePt t="11214" x="2032000" y="3784600"/>
          <p14:tracePt t="11231" x="2032000" y="3816350"/>
          <p14:tracePt t="11247" x="2032000" y="3848100"/>
          <p14:tracePt t="11264" x="2032000" y="3867150"/>
          <p14:tracePt t="11281" x="2032000" y="3892550"/>
          <p14:tracePt t="11297" x="2032000" y="3911600"/>
          <p14:tracePt t="11314" x="2032000" y="3943350"/>
          <p14:tracePt t="11322" x="2032000" y="3956050"/>
          <p14:tracePt t="11335" x="2032000" y="3962400"/>
          <p14:tracePt t="11346" x="2032000" y="3975100"/>
          <p14:tracePt t="11363" x="2032000" y="3994150"/>
          <p14:tracePt t="11380" x="2032000" y="4013200"/>
          <p14:tracePt t="11399" x="2032000" y="4051300"/>
          <p14:tracePt t="11413" x="2032000" y="4070350"/>
          <p14:tracePt t="11447" x="2044700" y="4089400"/>
          <p14:tracePt t="11465" x="2051050" y="4108450"/>
          <p14:tracePt t="11480" x="2051050" y="4121150"/>
          <p14:tracePt t="11496" x="2063750" y="4140200"/>
          <p14:tracePt t="11513" x="2082800" y="4152900"/>
          <p14:tracePt t="11530" x="2114550" y="4171950"/>
          <p14:tracePt t="11547" x="2133600" y="4191000"/>
          <p14:tracePt t="11563" x="2139950" y="4203700"/>
          <p14:tracePt t="11568" x="2152650" y="4210050"/>
          <p14:tracePt t="11580" x="2171700" y="4222750"/>
          <p14:tracePt t="11597" x="2184400" y="4222750"/>
          <p14:tracePt t="11614" x="2216150" y="4254500"/>
          <p14:tracePt t="11631" x="2235200" y="4260850"/>
          <p14:tracePt t="11638" x="2247900" y="4260850"/>
          <p14:tracePt t="11646" x="2254250" y="4273550"/>
          <p14:tracePt t="11663" x="2273300" y="4286250"/>
          <p14:tracePt t="11682" x="2292350" y="4292600"/>
          <p14:tracePt t="11698" x="2317750" y="4311650"/>
          <p14:tracePt t="11713" x="2336800" y="4311650"/>
          <p14:tracePt t="11731" x="2343150" y="4324350"/>
          <p14:tracePt t="11748" x="2362200" y="4343400"/>
          <p14:tracePt t="11763" x="2387600" y="4356100"/>
          <p14:tracePt t="11769" x="2393950" y="4356100"/>
          <p14:tracePt t="11780" x="2393950" y="4362450"/>
          <p14:tracePt t="11800" x="2425700" y="4362450"/>
          <p14:tracePt t="11813" x="2432050" y="4375150"/>
          <p14:tracePt t="11830" x="2444750" y="4381500"/>
          <p14:tracePt t="11847" x="2451100" y="4381500"/>
          <p14:tracePt t="11849" x="2463800" y="4381500"/>
          <p14:tracePt t="11863" x="2476500" y="4394200"/>
          <p14:tracePt t="11879" x="2482850" y="4400550"/>
          <p14:tracePt t="11896" x="2495550" y="4400550"/>
          <p14:tracePt t="11915" x="2514600" y="4413250"/>
          <p14:tracePt t="11930" x="2520950" y="4413250"/>
          <p14:tracePt t="11947" x="2533650" y="4425950"/>
          <p14:tracePt t="11964" x="2546350" y="4425950"/>
          <p14:tracePt t="11979" x="2565400" y="4445000"/>
          <p14:tracePt t="11996" x="2571750" y="4451350"/>
          <p14:tracePt t="12013" x="2584450" y="4464050"/>
          <p14:tracePt t="12018" x="2590800" y="4464050"/>
          <p14:tracePt t="12029" x="2603500" y="4464050"/>
          <p14:tracePt t="12046" x="2635250" y="4476750"/>
          <p14:tracePt t="12063" x="2641600" y="4476750"/>
          <p14:tracePt t="12083" x="2660650" y="4476750"/>
          <p14:tracePt t="12089" x="2673350" y="4476750"/>
          <p14:tracePt t="12097" x="2679700" y="4476750"/>
          <p14:tracePt t="12113" x="2698750" y="4476750"/>
          <p14:tracePt t="12131" x="2730500" y="4476750"/>
          <p14:tracePt t="12137" x="2743200" y="4476750"/>
          <p14:tracePt t="12140" x="2762250" y="4476750"/>
          <p14:tracePt t="12146" x="2781300" y="4476750"/>
          <p14:tracePt t="12163" x="2825750" y="4476750"/>
          <p14:tracePt t="12179" x="2844800" y="4476750"/>
          <p14:tracePt t="12197" x="2876550" y="4476750"/>
          <p14:tracePt t="12214" x="2895600" y="4476750"/>
          <p14:tracePt t="12230" x="2914650" y="4476750"/>
          <p14:tracePt t="12248" x="2946400" y="4476750"/>
          <p14:tracePt t="12263" x="2965450" y="4476750"/>
          <p14:tracePt t="12279" x="2978150" y="4476750"/>
          <p14:tracePt t="12296" x="2997200" y="4476750"/>
          <p14:tracePt t="12313" x="3003550" y="4476750"/>
          <p14:tracePt t="12330" x="3016250" y="4476750"/>
          <p14:tracePt t="12346" x="3048000" y="4470400"/>
          <p14:tracePt t="12367" x="3067050" y="4457700"/>
          <p14:tracePt t="12379" x="3073400" y="4457700"/>
          <p14:tracePt t="12396" x="3092450" y="4451350"/>
          <p14:tracePt t="12413" x="3105150" y="4432300"/>
          <p14:tracePt t="12418" x="3111500" y="4432300"/>
          <p14:tracePt t="12436" x="3136900" y="4419600"/>
          <p14:tracePt t="12446" x="3143250" y="4419600"/>
          <p14:tracePt t="12463" x="3155950" y="4400550"/>
          <p14:tracePt t="12482" x="3181350" y="4381500"/>
          <p14:tracePt t="12490" x="3194050" y="4368800"/>
          <p14:tracePt t="12496" x="3200400" y="4368800"/>
          <p14:tracePt t="12513" x="3232150" y="4349750"/>
          <p14:tracePt t="12531" x="3263900" y="4305300"/>
          <p14:tracePt t="12546" x="3302000" y="4273550"/>
          <p14:tracePt t="12563" x="3321050" y="4254500"/>
          <p14:tracePt t="12579" x="3340100" y="4241800"/>
          <p14:tracePt t="12583" x="3340100" y="4222750"/>
          <p14:tracePt t="12596" x="3359150" y="4210050"/>
          <p14:tracePt t="12612" x="3365500" y="4203700"/>
          <p14:tracePt t="12629" x="3390900" y="4191000"/>
          <p14:tracePt t="12648" x="3390900" y="4184650"/>
          <p14:tracePt t="12662" x="3397250" y="4171950"/>
          <p14:tracePt t="12691" x="3397250" y="4165600"/>
          <p14:tracePt t="12701" x="3409950" y="4165600"/>
          <p14:tracePt t="12722" x="3409950" y="4152900"/>
          <p14:tracePt t="12735" x="3416300" y="4152900"/>
          <p14:tracePt t="12746" x="3441700" y="4140200"/>
          <p14:tracePt t="12763" x="3460750" y="4102100"/>
          <p14:tracePt t="12779" x="3479800" y="4083050"/>
          <p14:tracePt t="12796" x="3479800" y="4064000"/>
          <p14:tracePt t="12815" x="3492500" y="4038600"/>
          <p14:tracePt t="12830" x="3498850" y="4019550"/>
          <p14:tracePt t="12866" x="3498850" y="4013200"/>
          <p14:tracePt t="12880" x="3511550" y="4013200"/>
          <p14:tracePt t="12894" x="3511550" y="4000500"/>
          <p14:tracePt t="12932" x="3511550" y="3987800"/>
          <p14:tracePt t="12967" x="3511550" y="3981450"/>
          <p14:tracePt t="12973" x="3517900" y="3968750"/>
          <p14:tracePt t="12982" x="3543300" y="3962400"/>
          <p14:tracePt t="12996" x="3543300" y="3917950"/>
          <p14:tracePt t="13012" x="3549650" y="3886200"/>
          <p14:tracePt t="13029" x="3549650" y="3854450"/>
          <p14:tracePt t="13048" x="3562350" y="3816350"/>
          <p14:tracePt t="13062" x="3562350" y="3803650"/>
          <p14:tracePt t="13079" x="3562350" y="3797300"/>
          <p14:tracePt t="13097" x="3562350" y="3784600"/>
          <p14:tracePt t="13112" x="3562350" y="3771900"/>
          <p14:tracePt t="13129" x="3562350" y="3752850"/>
          <p14:tracePt t="13146" x="3562350" y="3746500"/>
          <p14:tracePt t="13150" x="3562350" y="3733800"/>
          <p14:tracePt t="13175" x="3562350" y="3714750"/>
          <p14:tracePt t="13179" x="3562350" y="3695700"/>
          <p14:tracePt t="13196" x="3562350" y="3683000"/>
          <p14:tracePt t="13215" x="3562350" y="3676650"/>
          <p14:tracePt t="13230" x="3562350" y="3606800"/>
          <p14:tracePt t="13246" x="3562350" y="3594100"/>
          <p14:tracePt t="13262" x="3556000" y="3587750"/>
          <p14:tracePt t="13266" x="3556000" y="3575050"/>
          <p14:tracePt t="13280" x="3549650" y="3556000"/>
          <p14:tracePt t="13299" x="3549650" y="3543300"/>
          <p14:tracePt t="13305" x="3549650" y="3536950"/>
          <p14:tracePt t="13317" x="3524250" y="3536950"/>
          <p14:tracePt t="13329" x="3524250" y="3524250"/>
          <p14:tracePt t="13346" x="3524250" y="3505200"/>
          <p14:tracePt t="13362" x="3517900" y="3505200"/>
          <p14:tracePt t="13378" x="3517900" y="3498850"/>
          <p14:tracePt t="13396" x="3498850" y="3467100"/>
          <p14:tracePt t="13412" x="3498850" y="3454400"/>
          <p14:tracePt t="13429" x="3486150" y="3435350"/>
          <p14:tracePt t="13435" x="3479800" y="3422650"/>
          <p14:tracePt t="13447" x="3479800" y="3397250"/>
          <p14:tracePt t="13479" x="3467100" y="3384550"/>
          <p14:tracePt t="13499" x="3454400" y="3378200"/>
          <p14:tracePt t="13512" x="3454400" y="3365500"/>
          <p14:tracePt t="13528" x="3448050" y="3346450"/>
          <p14:tracePt t="13545" x="3448050" y="3333750"/>
          <p14:tracePt t="13550" x="3429000" y="3327400"/>
          <p14:tracePt t="13563" x="3416300" y="3295650"/>
          <p14:tracePt t="13580" x="3416300" y="3282950"/>
          <p14:tracePt t="13596" x="3403600" y="3270250"/>
          <p14:tracePt t="13602" x="3397250" y="3263900"/>
          <p14:tracePt t="13612" x="3378200" y="3244850"/>
          <p14:tracePt t="13629" x="3352800" y="3187700"/>
          <p14:tracePt t="13645" x="3314700" y="3149600"/>
          <p14:tracePt t="13662" x="3308350" y="3130550"/>
          <p14:tracePt t="13666" x="3295650" y="3124200"/>
          <p14:tracePt t="13678" x="3289300" y="3092450"/>
          <p14:tracePt t="13695" x="3276600" y="3060700"/>
          <p14:tracePt t="13712" x="3263900" y="3035300"/>
          <p14:tracePt t="13716" x="3263900" y="3028950"/>
          <p14:tracePt t="13728" x="3244850" y="3009900"/>
          <p14:tracePt t="13745" x="3232150" y="2978150"/>
          <p14:tracePt t="13766" x="3213100" y="2965450"/>
          <p14:tracePt t="13780" x="3200400" y="2946400"/>
          <p14:tracePt t="13795" x="3200400" y="2933700"/>
          <p14:tracePt t="13812" x="3181350" y="2927350"/>
          <p14:tracePt t="13829" x="3175000" y="2908300"/>
          <p14:tracePt t="13863" x="3162300" y="2895600"/>
          <p14:tracePt t="13880" x="3162300" y="2876550"/>
          <p14:tracePt t="13900" x="3149600" y="2876550"/>
          <p14:tracePt t="13912" x="3149600" y="2870200"/>
          <p14:tracePt t="13929" x="3143250" y="2857500"/>
          <p14:tracePt t="13945" x="3130550" y="2844800"/>
          <p14:tracePt t="13962" x="3130550" y="2838450"/>
          <p14:tracePt t="13979" x="3111500" y="2825750"/>
          <p14:tracePt t="13996" x="3111500" y="2819400"/>
          <p14:tracePt t="14013" x="3105150" y="2819400"/>
          <p14:tracePt t="14029" x="3105150" y="2806700"/>
          <p14:tracePt t="14056" x="3105150" y="2800350"/>
          <p14:tracePt t="14063" x="3092450" y="2800350"/>
          <p14:tracePt t="14100" x="3092450" y="2774950"/>
          <p14:tracePt t="14137" x="3086100" y="2774950"/>
          <p14:tracePt t="14152" x="3086100" y="2768600"/>
          <p14:tracePt t="14172" x="3073400" y="2755900"/>
          <p14:tracePt t="14201" x="3060700" y="2755900"/>
          <p14:tracePt t="14211" x="3060700" y="2749550"/>
          <p14:tracePt t="14246" x="3060700" y="2736850"/>
          <p14:tracePt t="14308" x="3060700" y="2730500"/>
          <p14:tracePt t="14538" x="0" y="0"/>
        </p14:tracePtLst>
        <p14:tracePtLst>
          <p14:tracePt t="15814" x="5270500" y="3143250"/>
          <p14:tracePt t="16213" x="5257800" y="3143250"/>
          <p14:tracePt t="16220" x="5251450" y="3149600"/>
          <p14:tracePt t="16228" x="5238750" y="3149600"/>
          <p14:tracePt t="16244" x="5207000" y="3149600"/>
          <p14:tracePt t="16261" x="5187950" y="3155950"/>
          <p14:tracePt t="16281" x="5162550" y="3168650"/>
          <p14:tracePt t="16289" x="5149850" y="3181350"/>
          <p14:tracePt t="16295" x="5137150" y="3187700"/>
          <p14:tracePt t="16311" x="5105400" y="3219450"/>
          <p14:tracePt t="16327" x="5086350" y="3232150"/>
          <p14:tracePt t="16344" x="5060950" y="3263900"/>
          <p14:tracePt t="16360" x="5035550" y="3282950"/>
          <p14:tracePt t="16377" x="5010150" y="3302000"/>
          <p14:tracePt t="16395" x="4978400" y="3340100"/>
          <p14:tracePt t="16411" x="4959350" y="3359150"/>
          <p14:tracePt t="16427" x="4946650" y="3384550"/>
          <p14:tracePt t="16444" x="4940300" y="3390900"/>
          <p14:tracePt t="16447" x="4940300" y="3403600"/>
          <p14:tracePt t="16462" x="4927600" y="3422650"/>
          <p14:tracePt t="16478" x="4908550" y="3441700"/>
          <p14:tracePt t="16484" x="4895850" y="3454400"/>
          <p14:tracePt t="16494" x="4895850" y="3460750"/>
          <p14:tracePt t="16513" x="4876800" y="3492500"/>
          <p14:tracePt t="16527" x="4857750" y="3511550"/>
          <p14:tracePt t="16544" x="4857750" y="3543300"/>
          <p14:tracePt t="16565" x="4838700" y="3568700"/>
          <p14:tracePt t="16572" x="4826000" y="3581400"/>
          <p14:tracePt t="16577" x="4826000" y="3587750"/>
          <p14:tracePt t="16594" x="4826000" y="3606800"/>
          <p14:tracePt t="16601" x="4826000" y="3632200"/>
          <p14:tracePt t="16627" x="4826000" y="3638550"/>
          <p14:tracePt t="16650" x="4826000" y="3651250"/>
          <p14:tracePt t="16666" x="4826000" y="3657600"/>
          <p14:tracePt t="16678" x="4806950" y="3683000"/>
          <p14:tracePt t="16694" x="4806950" y="3702050"/>
          <p14:tracePt t="16711" x="4806950" y="3727450"/>
          <p14:tracePt t="16727" x="4794250" y="3740150"/>
          <p14:tracePt t="16744" x="4794250" y="3759200"/>
          <p14:tracePt t="16760" x="4794250" y="3771900"/>
          <p14:tracePt t="16777" x="4794250" y="3790950"/>
          <p14:tracePt t="16796" x="4794250" y="3829050"/>
          <p14:tracePt t="16811" x="4794250" y="3841750"/>
          <p14:tracePt t="16827" x="4794250" y="3860800"/>
          <p14:tracePt t="16845" x="4794250" y="3879850"/>
          <p14:tracePt t="16860" x="4794250" y="3886200"/>
          <p14:tracePt t="16877" x="4794250" y="3905250"/>
          <p14:tracePt t="16893" x="4794250" y="3937000"/>
          <p14:tracePt t="16911" x="4794250" y="3968750"/>
          <p14:tracePt t="16927" x="4794250" y="3987800"/>
          <p14:tracePt t="16944" x="4794250" y="4006850"/>
          <p14:tracePt t="16963" x="4794250" y="4044950"/>
          <p14:tracePt t="16978" x="4794250" y="4064000"/>
          <p14:tracePt t="16994" x="4794250" y="4076700"/>
          <p14:tracePt t="17011" x="4794250" y="4095750"/>
          <p14:tracePt t="17021" x="4794250" y="4114800"/>
          <p14:tracePt t="17034" x="4794250" y="4133850"/>
          <p14:tracePt t="17044" x="4800600" y="4133850"/>
          <p14:tracePt t="17060" x="4800600" y="4152900"/>
          <p14:tracePt t="17079" x="4819650" y="4178300"/>
          <p14:tracePt t="17094" x="4832350" y="4184650"/>
          <p14:tracePt t="17110" x="4832350" y="4197350"/>
          <p14:tracePt t="17126" x="4838700" y="4203700"/>
          <p14:tracePt t="17144" x="4851400" y="4235450"/>
          <p14:tracePt t="17160" x="4870450" y="4254500"/>
          <p14:tracePt t="17177" x="4883150" y="4267200"/>
          <p14:tracePt t="17195" x="4902200" y="4286250"/>
          <p14:tracePt t="17211" x="4921250" y="4292600"/>
          <p14:tracePt t="17227" x="4933950" y="4305300"/>
          <p14:tracePt t="17245" x="4953000" y="4311650"/>
          <p14:tracePt t="17260" x="4972050" y="4343400"/>
          <p14:tracePt t="17277" x="4991100" y="4356100"/>
          <p14:tracePt t="17294" x="5010150" y="4362450"/>
          <p14:tracePt t="17299" x="5029200" y="4362450"/>
          <p14:tracePt t="17310" x="5041900" y="4375150"/>
          <p14:tracePt t="17327" x="5048250" y="4375150"/>
          <p14:tracePt t="17343" x="5073650" y="4394200"/>
          <p14:tracePt t="17363" x="5092700" y="4406900"/>
          <p14:tracePt t="17376" x="5111750" y="4438650"/>
          <p14:tracePt t="17393" x="5143500" y="4445000"/>
          <p14:tracePt t="17411" x="5162550" y="4457700"/>
          <p14:tracePt t="17413" x="5162550" y="4464050"/>
          <p14:tracePt t="17426" x="5181600" y="4476750"/>
          <p14:tracePt t="17444" x="5200650" y="4483100"/>
          <p14:tracePt t="17451" x="5213350" y="4495800"/>
          <p14:tracePt t="17461" x="5232400" y="4502150"/>
          <p14:tracePt t="17477" x="5264150" y="4514850"/>
          <p14:tracePt t="17493" x="5283200" y="4533900"/>
          <p14:tracePt t="17510" x="5302250" y="4533900"/>
          <p14:tracePt t="17527" x="5308600" y="4546600"/>
          <p14:tracePt t="17543" x="5340350" y="4559300"/>
          <p14:tracePt t="17560" x="5353050" y="4559300"/>
          <p14:tracePt t="17577" x="5372100" y="4565650"/>
          <p14:tracePt t="17581" x="5378450" y="4565650"/>
          <p14:tracePt t="17594" x="5403850" y="4565650"/>
          <p14:tracePt t="17610" x="5410200" y="4565650"/>
          <p14:tracePt t="17627" x="5422900" y="4578350"/>
          <p14:tracePt t="17646" x="5448300" y="4578350"/>
          <p14:tracePt t="17660" x="5461000" y="4578350"/>
          <p14:tracePt t="17677" x="5480050" y="4578350"/>
          <p14:tracePt t="17693" x="5499100" y="4578350"/>
          <p14:tracePt t="17698" x="5518150" y="4578350"/>
          <p14:tracePt t="17710" x="5537200" y="4578350"/>
          <p14:tracePt t="17727" x="5568950" y="4578350"/>
          <p14:tracePt t="17743" x="5588000" y="4578350"/>
          <p14:tracePt t="17760" x="5626100" y="4578350"/>
          <p14:tracePt t="17776" x="5645150" y="4578350"/>
          <p14:tracePt t="17794" x="5670550" y="4578350"/>
          <p14:tracePt t="17813" x="5695950" y="4578350"/>
          <p14:tracePt t="17820" x="5715000" y="4578350"/>
          <p14:tracePt t="17826" x="5727700" y="4578350"/>
          <p14:tracePt t="17843" x="5740400" y="4578350"/>
          <p14:tracePt t="17860" x="5759450" y="4572000"/>
          <p14:tracePt t="17863" x="5765800" y="4572000"/>
          <p14:tracePt t="17876" x="5778500" y="4565650"/>
          <p14:tracePt t="17893" x="5784850" y="4552950"/>
          <p14:tracePt t="17910" x="5816600" y="4521200"/>
          <p14:tracePt t="17928" x="5848350" y="4521200"/>
          <p14:tracePt t="17943" x="5867400" y="4502150"/>
          <p14:tracePt t="17959" x="5886450" y="4489450"/>
          <p14:tracePt t="17977" x="5918200" y="4470400"/>
          <p14:tracePt t="17982" x="5924550" y="4470400"/>
          <p14:tracePt t="17989" x="5937250" y="4464050"/>
          <p14:tracePt t="17999" x="5943600" y="4451350"/>
          <p14:tracePt t="18011" x="5956300" y="4445000"/>
          <p14:tracePt t="18026" x="5975350" y="4413250"/>
          <p14:tracePt t="18045" x="6019800" y="4394200"/>
          <p14:tracePt t="18060" x="6026150" y="4381500"/>
          <p14:tracePt t="18067" x="6038850" y="4375150"/>
          <p14:tracePt t="18077" x="6045200" y="4362450"/>
          <p14:tracePt t="18093" x="6076950" y="4343400"/>
          <p14:tracePt t="18110" x="6096000" y="4311650"/>
          <p14:tracePt t="18126" x="6127750" y="4292600"/>
          <p14:tracePt t="18144" x="6146800" y="4273550"/>
          <p14:tracePt t="18152" x="6165850" y="4273550"/>
          <p14:tracePt t="18160" x="6178550" y="4273550"/>
          <p14:tracePt t="18176" x="6197600" y="4254500"/>
          <p14:tracePt t="18193" x="6203950" y="4222750"/>
          <p14:tracePt t="18211" x="6248400" y="4191000"/>
          <p14:tracePt t="18227" x="6254750" y="4171950"/>
          <p14:tracePt t="18232" x="6267450" y="4171950"/>
          <p14:tracePt t="18243" x="6267450" y="4159250"/>
          <p14:tracePt t="18261" x="6292850" y="4114800"/>
          <p14:tracePt t="18265" x="6292850" y="4108450"/>
          <p14:tracePt t="18276" x="6299200" y="4095750"/>
          <p14:tracePt t="18293" x="6311900" y="4089400"/>
          <p14:tracePt t="18309" x="6330950" y="4064000"/>
          <p14:tracePt t="18328" x="6350000" y="4038600"/>
          <p14:tracePt t="18343" x="6362700" y="4019550"/>
          <p14:tracePt t="18360" x="6381750" y="3994150"/>
          <p14:tracePt t="18379" x="6400800" y="3975100"/>
          <p14:tracePt t="18380" x="6407150" y="3956050"/>
          <p14:tracePt t="18393" x="6432550" y="3937000"/>
          <p14:tracePt t="18409" x="6457950" y="3886200"/>
          <p14:tracePt t="18426" x="6477000" y="3867150"/>
          <p14:tracePt t="18430" x="6483350" y="3848100"/>
          <p14:tracePt t="18442" x="6508750" y="3816350"/>
          <p14:tracePt t="18459" x="6521450" y="3771900"/>
          <p14:tracePt t="18476" x="6521450" y="3752850"/>
          <p14:tracePt t="18494" x="6553200" y="3708400"/>
          <p14:tracePt t="18510" x="6572250" y="3663950"/>
          <p14:tracePt t="18526" x="6578600" y="3638550"/>
          <p14:tracePt t="18543" x="6591300" y="3619500"/>
          <p14:tracePt t="18545" x="6591300" y="3581400"/>
          <p14:tracePt t="18559" x="6604000" y="3549650"/>
          <p14:tracePt t="18579" x="6604000" y="3517900"/>
          <p14:tracePt t="18580" x="6610350" y="3498850"/>
          <p14:tracePt t="18592" x="6610350" y="3473450"/>
          <p14:tracePt t="18613" x="6623050" y="3422650"/>
          <p14:tracePt t="18626" x="6623050" y="3403600"/>
          <p14:tracePt t="18633" x="6623050" y="3384550"/>
          <p14:tracePt t="18643" x="6635750" y="3359150"/>
          <p14:tracePt t="18660" x="6661150" y="3314700"/>
          <p14:tracePt t="18663" x="6661150" y="3289300"/>
          <p14:tracePt t="18676" x="6661150" y="3251200"/>
          <p14:tracePt t="18693" x="6661150" y="3219450"/>
          <p14:tracePt t="18709" x="6661150" y="3200400"/>
          <p14:tracePt t="18713" x="6661150" y="3187700"/>
          <p14:tracePt t="18727" x="6661150" y="3168650"/>
          <p14:tracePt t="18743" x="6661150" y="3124200"/>
          <p14:tracePt t="18760" x="6661150" y="3105150"/>
          <p14:tracePt t="18778" x="6661150" y="3079750"/>
          <p14:tracePt t="18792" x="6661150" y="3048000"/>
          <p14:tracePt t="18809" x="6642100" y="3028950"/>
          <p14:tracePt t="18826" x="6629400" y="2990850"/>
          <p14:tracePt t="18829" x="6629400" y="2984500"/>
          <p14:tracePt t="18843" x="6623050" y="2940050"/>
          <p14:tracePt t="18859" x="6610350" y="2921000"/>
          <p14:tracePt t="18876" x="6610350" y="2908300"/>
          <p14:tracePt t="18880" x="6604000" y="2908300"/>
          <p14:tracePt t="18895" x="6591300" y="2889250"/>
          <p14:tracePt t="18910" x="6572250" y="2857500"/>
          <p14:tracePt t="18918" x="6572250" y="2851150"/>
          <p14:tracePt t="18926" x="6559550" y="2838450"/>
          <p14:tracePt t="18946" x="6527800" y="2819400"/>
          <p14:tracePt t="18947" x="6521450" y="2813050"/>
          <p14:tracePt t="18959" x="6508750" y="2794000"/>
          <p14:tracePt t="18976" x="6489700" y="2762250"/>
          <p14:tracePt t="18992" x="6470650" y="2743200"/>
          <p14:tracePt t="18997" x="6457950" y="2730500"/>
          <p14:tracePt t="19009" x="6426200" y="2698750"/>
          <p14:tracePt t="19025" x="6407150" y="2679700"/>
          <p14:tracePt t="19042" x="6388100" y="2647950"/>
          <p14:tracePt t="19061" x="6362700" y="2628900"/>
          <p14:tracePt t="19076" x="6350000" y="2616200"/>
          <p14:tracePt t="19093" x="6318250" y="2597150"/>
          <p14:tracePt t="19110" x="6299200" y="2578100"/>
          <p14:tracePt t="19116" x="6286500" y="2559050"/>
          <p14:tracePt t="19129" x="6267450" y="2546350"/>
          <p14:tracePt t="19142" x="6248400" y="2540000"/>
          <p14:tracePt t="19159" x="6216650" y="2527300"/>
          <p14:tracePt t="19164" x="6210300" y="2527300"/>
          <p14:tracePt t="19180" x="6191250" y="2520950"/>
          <p14:tracePt t="19193" x="6172200" y="2508250"/>
          <p14:tracePt t="19209" x="6153150" y="2501900"/>
          <p14:tracePt t="19226" x="6121400" y="2489200"/>
          <p14:tracePt t="19228" x="6108700" y="2489200"/>
          <p14:tracePt t="19243" x="6089650" y="2476500"/>
          <p14:tracePt t="19259" x="6070600" y="2457450"/>
          <p14:tracePt t="19276" x="6057900" y="2457450"/>
          <p14:tracePt t="19281" x="6051550" y="2451100"/>
          <p14:tracePt t="19292" x="6038850" y="2451100"/>
          <p14:tracePt t="19310" x="6013450" y="2438400"/>
          <p14:tracePt t="19326" x="5994400" y="2438400"/>
          <p14:tracePt t="19343" x="5981700" y="2425700"/>
          <p14:tracePt t="19359" x="5949950" y="2419350"/>
          <p14:tracePt t="19375" x="5924550" y="2419350"/>
          <p14:tracePt t="19392" x="5905500" y="2419350"/>
          <p14:tracePt t="19395" x="5892800" y="2419350"/>
          <p14:tracePt t="19410" x="5873750" y="2419350"/>
          <p14:tracePt t="19425" x="5854700" y="2419350"/>
          <p14:tracePt t="19442" x="5822950" y="2419350"/>
          <p14:tracePt t="19447" x="5816600" y="2419350"/>
          <p14:tracePt t="19463" x="5791200" y="2419350"/>
          <p14:tracePt t="19476" x="5772150" y="2419350"/>
          <p14:tracePt t="19492" x="5765800" y="2419350"/>
          <p14:tracePt t="19515" x="5721350" y="2419350"/>
          <p14:tracePt t="19520" x="5715000" y="2419350"/>
          <p14:tracePt t="19525" x="5702300" y="2419350"/>
          <p14:tracePt t="19542" x="5695950" y="2419350"/>
          <p14:tracePt t="19559" x="5676900" y="2419350"/>
          <p14:tracePt t="19563" x="5664200" y="2419350"/>
          <p14:tracePt t="19576" x="5645150" y="2419350"/>
          <p14:tracePt t="19592" x="5613400" y="2419350"/>
          <p14:tracePt t="19609" x="5594350" y="2419350"/>
          <p14:tracePt t="19629" x="5568950" y="2419350"/>
          <p14:tracePt t="19642" x="5549900" y="2419350"/>
          <p14:tracePt t="19659" x="5518150" y="2432050"/>
          <p14:tracePt t="19676" x="5499100" y="2432050"/>
          <p14:tracePt t="19682" x="5486400" y="2444750"/>
          <p14:tracePt t="19686" x="5480050" y="2444750"/>
          <p14:tracePt t="19692" x="5467350" y="2444750"/>
          <p14:tracePt t="19708" x="5461000" y="2451100"/>
          <p14:tracePt t="19726" x="5448300" y="2451100"/>
          <p14:tracePt t="19751" x="5435600" y="2470150"/>
          <p14:tracePt t="19780" x="5429250" y="2470150"/>
          <p14:tracePt t="19797" x="5429250" y="2482850"/>
          <p14:tracePt t="19817" x="5416550" y="2482850"/>
          <p14:tracePt t="19841" x="5416550" y="2495550"/>
          <p14:tracePt t="19905" x="5410200" y="2495550"/>
          <p14:tracePt t="19913" x="5410200" y="2501900"/>
          <p14:tracePt t="19925" x="5391150" y="2520950"/>
          <p14:tracePt t="19942" x="5327650" y="2546350"/>
          <p14:tracePt t="19958" x="5264150" y="2616200"/>
          <p14:tracePt t="19975" x="5130800" y="2717800"/>
          <p14:tracePt t="19992" x="5067300" y="2768600"/>
          <p14:tracePt t="20009" x="5035550" y="2794000"/>
          <p14:tracePt t="20017" x="5022850" y="2800350"/>
          <p14:tracePt t="20028" x="5003800" y="2832100"/>
          <p14:tracePt t="20042" x="4984750" y="2851150"/>
          <p14:tracePt t="20059" x="4959350" y="2851150"/>
          <p14:tracePt t="20075" x="4953000" y="2863850"/>
          <p14:tracePt t="20099" x="4940300" y="2870200"/>
          <p14:tracePt t="20136" x="4940300" y="2882900"/>
          <p14:tracePt t="20172" x="4940300" y="2889250"/>
          <p14:tracePt t="20209" x="4940300" y="2901950"/>
          <p14:tracePt t="20290" x="4940300" y="2908300"/>
          <p14:tracePt t="20356" x="4940300" y="2933700"/>
          <p14:tracePt t="20378" x="4933950" y="2940050"/>
          <p14:tracePt t="20386" x="4921250" y="2952750"/>
          <p14:tracePt t="20391" x="4914900" y="2971800"/>
          <p14:tracePt t="20409" x="4889500" y="3022600"/>
          <p14:tracePt t="20414" x="4876800" y="3060700"/>
          <p14:tracePt t="20428" x="4826000" y="3105150"/>
          <p14:tracePt t="20442" x="4800600" y="3155950"/>
          <p14:tracePt t="20459" x="4781550" y="3175000"/>
          <p14:tracePt t="20465" x="4775200" y="3181350"/>
          <p14:tracePt t="20470" x="4762500" y="3194050"/>
          <p14:tracePt t="20492" x="4756150" y="3219450"/>
          <p14:tracePt t="20513" x="4756150" y="3244850"/>
          <p14:tracePt t="20549" x="4756150" y="3251200"/>
          <p14:tracePt t="20565" x="4730750" y="3263900"/>
          <p14:tracePt t="20571" x="4730750" y="3270250"/>
          <p14:tracePt t="20580" x="4730750" y="3295650"/>
          <p14:tracePt t="20593" x="4718050" y="3352800"/>
          <p14:tracePt t="20609" x="4718050" y="3397250"/>
          <p14:tracePt t="20625" x="4705350" y="3473450"/>
          <p14:tracePt t="20641" x="4705350" y="3492500"/>
          <p14:tracePt t="20659" x="4705350" y="3530600"/>
          <p14:tracePt t="20675" x="4705350" y="3549650"/>
          <p14:tracePt t="20691" x="4705350" y="3581400"/>
          <p14:tracePt t="20696" x="4705350" y="3587750"/>
          <p14:tracePt t="20708" x="4705350" y="3613150"/>
          <p14:tracePt t="20726" x="4705350" y="3632200"/>
          <p14:tracePt t="20741" x="4705350" y="3651250"/>
          <p14:tracePt t="20758" x="4705350" y="3683000"/>
          <p14:tracePt t="20775" x="4705350" y="3708400"/>
          <p14:tracePt t="20791" x="4705350" y="3727450"/>
          <p14:tracePt t="20810" x="4705350" y="3746500"/>
          <p14:tracePt t="20811" x="4705350" y="3759200"/>
          <p14:tracePt t="20827" x="4705350" y="3790950"/>
          <p14:tracePt t="20842" x="4705350" y="3810000"/>
          <p14:tracePt t="20859" x="4705350" y="3829050"/>
          <p14:tracePt t="20863" x="4705350" y="3835400"/>
          <p14:tracePt t="20878" x="4705350" y="3848100"/>
          <p14:tracePt t="20896" x="4711700" y="3886200"/>
          <p14:tracePt t="20898" x="4724400" y="3898900"/>
          <p14:tracePt t="20908" x="4724400" y="3905250"/>
          <p14:tracePt t="20925" x="4743450" y="3930650"/>
          <p14:tracePt t="20942" x="4749800" y="3956050"/>
          <p14:tracePt t="20958" x="4762500" y="4000500"/>
          <p14:tracePt t="20975" x="4762500" y="4019550"/>
          <p14:tracePt t="20979" x="4775200" y="4025900"/>
          <p14:tracePt t="20994" x="4775200" y="4057650"/>
          <p14:tracePt t="21008" x="4781550" y="4089400"/>
          <p14:tracePt t="21025" x="4781550" y="4108450"/>
          <p14:tracePt t="21032" x="4794250" y="4121150"/>
          <p14:tracePt t="21041" x="4794250" y="4127500"/>
          <p14:tracePt t="21058" x="4800600" y="4159250"/>
          <p14:tracePt t="21075" x="4800600" y="4165600"/>
          <p14:tracePt t="21096" x="4813300" y="4191000"/>
          <p14:tracePt t="21102" x="4819650" y="4210050"/>
          <p14:tracePt t="21126" x="4845050" y="4216400"/>
          <p14:tracePt t="21139" x="4845050" y="4229100"/>
          <p14:tracePt t="21147" x="4851400" y="4229100"/>
          <p14:tracePt t="21158" x="4864100" y="4235450"/>
          <p14:tracePt t="21175" x="4883150" y="4267200"/>
          <p14:tracePt t="21191" x="4902200" y="4298950"/>
          <p14:tracePt t="21208" x="4902200" y="4311650"/>
          <p14:tracePt t="21227" x="4921250" y="4318000"/>
          <p14:tracePt t="21232" x="4921250" y="4330700"/>
          <p14:tracePt t="21241" x="4933950" y="4330700"/>
          <p14:tracePt t="21258" x="4953000" y="4337050"/>
          <p14:tracePt t="21263" x="4959350" y="4337050"/>
          <p14:tracePt t="21279" x="4972050" y="4356100"/>
          <p14:tracePt t="21291" x="4984750" y="4356100"/>
          <p14:tracePt t="21309" x="5003800" y="4368800"/>
          <p14:tracePt t="21325" x="5010150" y="4387850"/>
          <p14:tracePt t="21341" x="5029200" y="4400550"/>
          <p14:tracePt t="21358" x="5060950" y="4413250"/>
          <p14:tracePt t="21374" x="5073650" y="4419600"/>
          <p14:tracePt t="21392" x="5092700" y="4438650"/>
          <p14:tracePt t="21408" x="5111750" y="4457700"/>
          <p14:tracePt t="21425" x="5124450" y="4470400"/>
          <p14:tracePt t="21433" x="5130800" y="4489450"/>
          <p14:tracePt t="21436" x="5156200" y="4489450"/>
          <p14:tracePt t="21463" x="5175250" y="4502150"/>
          <p14:tracePt t="21466" x="5181600" y="4508500"/>
          <p14:tracePt t="21479" x="5194300" y="4521200"/>
          <p14:tracePt t="21491" x="5200650" y="4521200"/>
          <p14:tracePt t="21509" x="5219700" y="4527550"/>
          <p14:tracePt t="21524" x="5232400" y="4540250"/>
          <p14:tracePt t="21541" x="5238750" y="4546600"/>
          <p14:tracePt t="21560" x="5283200" y="4572000"/>
          <p14:tracePt t="21574" x="5302250" y="4572000"/>
          <p14:tracePt t="21591" x="5314950" y="4591050"/>
          <p14:tracePt t="21608" x="5334000" y="4597400"/>
          <p14:tracePt t="21624" x="5353050" y="4597400"/>
          <p14:tracePt t="21641" x="5372100" y="4610100"/>
          <p14:tracePt t="21658" x="5378450" y="4622800"/>
          <p14:tracePt t="21675" x="5403850" y="4622800"/>
          <p14:tracePt t="21692" x="5422900" y="4622800"/>
          <p14:tracePt t="21708" x="5448300" y="4629150"/>
          <p14:tracePt t="21716" x="5461000" y="4629150"/>
          <p14:tracePt t="21724" x="5467350" y="4629150"/>
          <p14:tracePt t="21741" x="5499100" y="4629150"/>
          <p14:tracePt t="21758" x="5518150" y="4629150"/>
          <p14:tracePt t="21774" x="5549900" y="4629150"/>
          <p14:tracePt t="21791" x="5556250" y="4629150"/>
          <p14:tracePt t="21807" x="5581650" y="4629150"/>
          <p14:tracePt t="21824" x="5588000" y="4629150"/>
          <p14:tracePt t="21843" x="5619750" y="4629150"/>
          <p14:tracePt t="21857" x="5638800" y="4629150"/>
          <p14:tracePt t="21875" x="5657850" y="4629150"/>
          <p14:tracePt t="21891" x="5670550" y="4629150"/>
          <p14:tracePt t="21908" x="5695950" y="4616450"/>
          <p14:tracePt t="21924" x="5715000" y="4616450"/>
          <p14:tracePt t="21941" x="5746750" y="4603750"/>
          <p14:tracePt t="21960" x="5778500" y="4597400"/>
          <p14:tracePt t="21967" x="5784850" y="4572000"/>
          <p14:tracePt t="21975" x="5797550" y="4572000"/>
          <p14:tracePt t="21991" x="5816600" y="4565650"/>
          <p14:tracePt t="22009" x="5848350" y="4565650"/>
          <p14:tracePt t="22028" x="5867400" y="4552950"/>
          <p14:tracePt t="22041" x="5873750" y="4552950"/>
          <p14:tracePt t="22058" x="5886450" y="4546600"/>
          <p14:tracePt t="22075" x="5905500" y="4533900"/>
          <p14:tracePt t="22090" x="5905500" y="4527550"/>
          <p14:tracePt t="22107" x="5918200" y="4527550"/>
          <p14:tracePt t="22124" x="5937250" y="4514850"/>
          <p14:tracePt t="22141" x="5956300" y="4502150"/>
          <p14:tracePt t="22157" x="5969000" y="4495800"/>
          <p14:tracePt t="22174" x="5975350" y="4476750"/>
          <p14:tracePt t="22190" x="5994400" y="4457700"/>
          <p14:tracePt t="22207" x="6013450" y="4432300"/>
          <p14:tracePt t="22224" x="6038850" y="4425950"/>
          <p14:tracePt t="22244" x="6045200" y="4406900"/>
          <p14:tracePt t="22251" x="6057900" y="4394200"/>
          <p14:tracePt t="22258" x="6064250" y="4394200"/>
          <p14:tracePt t="22275" x="6076950" y="4375150"/>
          <p14:tracePt t="22281" x="6076950" y="4362450"/>
          <p14:tracePt t="22291" x="6089650" y="4362450"/>
          <p14:tracePt t="22308" x="6096000" y="4343400"/>
          <p14:tracePt t="22315" x="6108700" y="4337050"/>
          <p14:tracePt t="22324" x="6115050" y="4311650"/>
          <p14:tracePt t="22341" x="6146800" y="4292600"/>
          <p14:tracePt t="22358" x="6172200" y="4248150"/>
          <p14:tracePt t="22374" x="6172200" y="4235450"/>
          <p14:tracePt t="22394" x="6191250" y="4216400"/>
          <p14:tracePt t="22395" x="6197600" y="4203700"/>
          <p14:tracePt t="22411" x="6223000" y="4159250"/>
          <p14:tracePt t="22425" x="6223000" y="4140200"/>
          <p14:tracePt t="22441" x="6223000" y="4133850"/>
          <p14:tracePt t="22457" x="6223000" y="4121150"/>
          <p14:tracePt t="22475" x="6235700" y="4114800"/>
          <p14:tracePt t="22490" x="6235700" y="4102100"/>
          <p14:tracePt t="22507" x="6235700" y="4095750"/>
          <p14:tracePt t="22541" x="6235700" y="4083050"/>
          <p14:tracePt t="22571" x="6254750" y="4083050"/>
          <p14:tracePt t="22579" x="6254750" y="4064000"/>
          <p14:tracePt t="22637" x="6254750" y="4051300"/>
          <p14:tracePt t="23050" x="0" y="0"/>
        </p14:tracePtLst>
      </p14:laserTraceLst>
    </p:ext>
  </p:extLs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type="body" idx="1"/>
          </p:nvPr>
        </p:nvSpPr>
        <p:spPr>
          <a:xfrm>
            <a:off x="468313" y="1557338"/>
            <a:ext cx="4391025" cy="1800225"/>
          </a:xfrm>
        </p:spPr>
        <p:txBody>
          <a:bodyPr/>
          <a:lstStyle/>
          <a:p>
            <a:pPr marL="0" indent="0" eaLnBrk="1" hangingPunct="1">
              <a:buFontTx/>
              <a:buNone/>
              <a:defRPr/>
            </a:pPr>
            <a:r>
              <a:rPr lang="en-US" altLang="en-US" sz="1400" dirty="0"/>
              <a:t>C</a:t>
            </a:r>
            <a:r>
              <a:rPr lang="en-US" altLang="en-US" sz="1400" dirty="0" smtClean="0"/>
              <a:t>onversion AC to DC and/or DC to AC in:</a:t>
            </a:r>
          </a:p>
          <a:p>
            <a:pPr eaLnBrk="1" hangingPunct="1">
              <a:defRPr/>
            </a:pPr>
            <a:r>
              <a:rPr lang="en-US" altLang="en-US" sz="1400" dirty="0"/>
              <a:t>T</a:t>
            </a:r>
            <a:r>
              <a:rPr lang="en-US" altLang="en-US" sz="1400" dirty="0" smtClean="0"/>
              <a:t>raction (trains, </a:t>
            </a:r>
            <a:r>
              <a:rPr lang="en-US" altLang="en-US" sz="1400" dirty="0"/>
              <a:t>s</a:t>
            </a:r>
            <a:r>
              <a:rPr lang="en-US" altLang="en-US" sz="1400" dirty="0" smtClean="0"/>
              <a:t>ubway </a:t>
            </a:r>
            <a:r>
              <a:rPr lang="en-US" altLang="en-US" sz="1400" dirty="0"/>
              <a:t>s</a:t>
            </a:r>
            <a:r>
              <a:rPr lang="en-US" altLang="en-US" sz="1400" dirty="0" smtClean="0"/>
              <a:t>ystems electric car), and electric vehicles where power is generated by conventional motors, and power is recovered from breaking</a:t>
            </a:r>
          </a:p>
          <a:p>
            <a:pPr eaLnBrk="1" hangingPunct="1">
              <a:defRPr/>
            </a:pPr>
            <a:r>
              <a:rPr lang="en-US" altLang="en-US" sz="1400" dirty="0" smtClean="0"/>
              <a:t>Power generation (wind </a:t>
            </a:r>
            <a:r>
              <a:rPr lang="en-US" altLang="en-US" sz="1400" dirty="0"/>
              <a:t>e</a:t>
            </a:r>
            <a:r>
              <a:rPr lang="en-US" altLang="en-US" sz="1400" dirty="0" smtClean="0"/>
              <a:t>nergy, hydroelectric)</a:t>
            </a:r>
          </a:p>
        </p:txBody>
      </p:sp>
      <p:sp>
        <p:nvSpPr>
          <p:cNvPr id="26627" name="Text Box 4"/>
          <p:cNvSpPr>
            <a:spLocks noChangeArrowheads="1"/>
          </p:cNvSpPr>
          <p:nvPr>
            <p:ph type="title"/>
          </p:nvPr>
        </p:nvSpPr>
        <p:spPr>
          <a:solidFill>
            <a:srgbClr val="F8F8F8"/>
          </a:solidFill>
          <a:effectLst>
            <a:prstShdw prst="shdw17" dist="17961" dir="2700000">
              <a:srgbClr val="959595"/>
            </a:prstShdw>
          </a:effectLst>
        </p:spPr>
        <p:txBody>
          <a:bodyPr/>
          <a:lstStyle/>
          <a:p>
            <a:pPr algn="l" eaLnBrk="1" hangingPunct="1"/>
            <a:r>
              <a:rPr lang="de-CH" altLang="en-US" sz="2800" smtClean="0"/>
              <a:t>Aluminium composites for high power electronic applications: </a:t>
            </a:r>
            <a:r>
              <a:rPr lang="en-US" altLang="en-US" sz="2800" b="1" smtClean="0"/>
              <a:t>insulated-gate bipolar transistor</a:t>
            </a:r>
            <a:r>
              <a:rPr lang="en-US" altLang="en-US" sz="2800" smtClean="0"/>
              <a:t> (</a:t>
            </a:r>
            <a:r>
              <a:rPr lang="en-US" altLang="en-US" sz="2800" b="1" smtClean="0"/>
              <a:t>IGBT</a:t>
            </a:r>
            <a:r>
              <a:rPr lang="en-US" altLang="en-US" sz="2800" smtClean="0"/>
              <a:t>) </a:t>
            </a:r>
            <a:endParaRPr lang="de-DE" altLang="en-US" sz="2800" smtClean="0"/>
          </a:p>
        </p:txBody>
      </p:sp>
      <p:sp>
        <p:nvSpPr>
          <p:cNvPr id="26628" name="Rectangle 1"/>
          <p:cNvSpPr>
            <a:spLocks noChangeArrowheads="1"/>
          </p:cNvSpPr>
          <p:nvPr/>
        </p:nvSpPr>
        <p:spPr bwMode="auto">
          <a:xfrm>
            <a:off x="5592763" y="4791075"/>
            <a:ext cx="36195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200"/>
              <a:t>Tesla Model S inverter – 3 phases represented by the triangle, having each two switches of 14 IGBTS in parallel</a:t>
            </a:r>
          </a:p>
        </p:txBody>
      </p:sp>
      <p:pic>
        <p:nvPicPr>
          <p:cNvPr id="2662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8" y="3357563"/>
            <a:ext cx="5553075" cy="3244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3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59363" y="1557338"/>
            <a:ext cx="3995737" cy="27225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7"/>
          <a:stretch>
            <a:fillRect/>
          </a:stretch>
        </p:blipFill>
        <p:spPr>
          <a:xfrm>
            <a:off x="8318500" y="6032500"/>
            <a:ext cx="609600" cy="6096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51460"/>
    </mc:Choice>
    <mc:Fallback>
      <p:transition spd="slow" advTm="5146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64258" name="Text Box 2"/>
          <p:cNvSpPr txBox="1">
            <a:spLocks noChangeArrowheads="1"/>
          </p:cNvSpPr>
          <p:nvPr/>
        </p:nvSpPr>
        <p:spPr bwMode="auto">
          <a:xfrm>
            <a:off x="258763" y="6335713"/>
            <a:ext cx="3267075" cy="304800"/>
          </a:xfrm>
          <a:prstGeom prst="rect">
            <a:avLst/>
          </a:prstGeom>
          <a:ln w="12700">
            <a:noFill/>
            <a:miter lim="800000"/>
            <a:headEnd/>
            <a:tailEnd/>
          </a:ln>
          <a:effectLst>
            <a:prstShdw prst="shdw17" dist="17961" dir="2700000">
              <a:schemeClr val="bg1">
                <a:gamma/>
                <a:shade val="60000"/>
                <a:invGamma/>
              </a:schemeClr>
            </a:prstShdw>
          </a:effectLst>
        </p:spPr>
        <p:txBody>
          <a:bodyPr wrap="none">
            <a:spAutoFit/>
          </a:bodyPr>
          <a:lstStyle/>
          <a:p>
            <a:pPr eaLnBrk="0" hangingPunct="0">
              <a:defRPr/>
            </a:pPr>
            <a:r>
              <a:rPr lang="de-DE" sz="1400" b="1">
                <a:latin typeface="Arial" charset="0"/>
              </a:rPr>
              <a:t>by courtesy of ABB Semiconductors</a:t>
            </a:r>
          </a:p>
        </p:txBody>
      </p:sp>
      <p:grpSp>
        <p:nvGrpSpPr>
          <p:cNvPr id="27651" name="Group 3"/>
          <p:cNvGrpSpPr>
            <a:grpSpLocks/>
          </p:cNvGrpSpPr>
          <p:nvPr/>
        </p:nvGrpSpPr>
        <p:grpSpPr bwMode="auto">
          <a:xfrm>
            <a:off x="990600" y="3036888"/>
            <a:ext cx="8045450" cy="3200400"/>
            <a:chOff x="336" y="1824"/>
            <a:chExt cx="5068" cy="2016"/>
          </a:xfrm>
        </p:grpSpPr>
        <p:sp>
          <p:nvSpPr>
            <p:cNvPr id="27658" name="Rectangle 4"/>
            <p:cNvSpPr>
              <a:spLocks noChangeArrowheads="1"/>
            </p:cNvSpPr>
            <p:nvPr/>
          </p:nvSpPr>
          <p:spPr bwMode="auto">
            <a:xfrm>
              <a:off x="336" y="1824"/>
              <a:ext cx="5040" cy="2016"/>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de-CH" altLang="en-US" sz="1200"/>
            </a:p>
          </p:txBody>
        </p:sp>
        <p:sp>
          <p:nvSpPr>
            <p:cNvPr id="27659" name="Rectangle 5"/>
            <p:cNvSpPr>
              <a:spLocks noChangeArrowheads="1"/>
            </p:cNvSpPr>
            <p:nvPr/>
          </p:nvSpPr>
          <p:spPr bwMode="auto">
            <a:xfrm>
              <a:off x="1776" y="2537"/>
              <a:ext cx="1920" cy="48"/>
            </a:xfrm>
            <a:prstGeom prst="rect">
              <a:avLst/>
            </a:prstGeom>
            <a:solidFill>
              <a:schemeClr val="hlink"/>
            </a:solidFill>
            <a:ln w="12700">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de-CH" altLang="en-US" sz="1200"/>
            </a:p>
          </p:txBody>
        </p:sp>
        <p:sp>
          <p:nvSpPr>
            <p:cNvPr id="27660" name="Rectangle 6"/>
            <p:cNvSpPr>
              <a:spLocks noChangeArrowheads="1"/>
            </p:cNvSpPr>
            <p:nvPr/>
          </p:nvSpPr>
          <p:spPr bwMode="auto">
            <a:xfrm>
              <a:off x="1776" y="2777"/>
              <a:ext cx="1920" cy="48"/>
            </a:xfrm>
            <a:prstGeom prst="rect">
              <a:avLst/>
            </a:prstGeom>
            <a:solidFill>
              <a:schemeClr val="hlink"/>
            </a:solidFill>
            <a:ln w="12700">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de-CH" altLang="en-US" sz="1200"/>
            </a:p>
          </p:txBody>
        </p:sp>
        <p:grpSp>
          <p:nvGrpSpPr>
            <p:cNvPr id="27661" name="Group 7"/>
            <p:cNvGrpSpPr>
              <a:grpSpLocks/>
            </p:cNvGrpSpPr>
            <p:nvPr/>
          </p:nvGrpSpPr>
          <p:grpSpPr bwMode="auto">
            <a:xfrm>
              <a:off x="1968" y="2345"/>
              <a:ext cx="432" cy="192"/>
              <a:chOff x="3216" y="2352"/>
              <a:chExt cx="432" cy="192"/>
            </a:xfrm>
          </p:grpSpPr>
          <p:sp>
            <p:nvSpPr>
              <p:cNvPr id="27703" name="Rectangle 8"/>
              <p:cNvSpPr>
                <a:spLocks noChangeArrowheads="1"/>
              </p:cNvSpPr>
              <p:nvPr/>
            </p:nvSpPr>
            <p:spPr bwMode="auto">
              <a:xfrm>
                <a:off x="3216" y="2352"/>
                <a:ext cx="432" cy="144"/>
              </a:xfrm>
              <a:prstGeom prst="rect">
                <a:avLst/>
              </a:prstGeom>
              <a:solidFill>
                <a:schemeClr val="accent1"/>
              </a:solidFill>
              <a:ln w="12700">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600"/>
                  <a:t>Si</a:t>
                </a:r>
              </a:p>
            </p:txBody>
          </p:sp>
          <p:sp>
            <p:nvSpPr>
              <p:cNvPr id="27704" name="Rectangle 9"/>
              <p:cNvSpPr>
                <a:spLocks noChangeArrowheads="1"/>
              </p:cNvSpPr>
              <p:nvPr/>
            </p:nvSpPr>
            <p:spPr bwMode="auto">
              <a:xfrm>
                <a:off x="3216" y="2496"/>
                <a:ext cx="432" cy="48"/>
              </a:xfrm>
              <a:prstGeom prst="rect">
                <a:avLst/>
              </a:prstGeom>
              <a:solidFill>
                <a:srgbClr val="B1B1B1"/>
              </a:solidFill>
              <a:ln w="12700">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de-CH" altLang="en-US" sz="1200"/>
              </a:p>
            </p:txBody>
          </p:sp>
        </p:grpSp>
        <p:grpSp>
          <p:nvGrpSpPr>
            <p:cNvPr id="27662" name="Group 10"/>
            <p:cNvGrpSpPr>
              <a:grpSpLocks/>
            </p:cNvGrpSpPr>
            <p:nvPr/>
          </p:nvGrpSpPr>
          <p:grpSpPr bwMode="auto">
            <a:xfrm>
              <a:off x="2544" y="2345"/>
              <a:ext cx="432" cy="192"/>
              <a:chOff x="3216" y="2352"/>
              <a:chExt cx="432" cy="192"/>
            </a:xfrm>
          </p:grpSpPr>
          <p:sp>
            <p:nvSpPr>
              <p:cNvPr id="27701" name="Rectangle 11"/>
              <p:cNvSpPr>
                <a:spLocks noChangeArrowheads="1"/>
              </p:cNvSpPr>
              <p:nvPr/>
            </p:nvSpPr>
            <p:spPr bwMode="auto">
              <a:xfrm>
                <a:off x="3216" y="2352"/>
                <a:ext cx="432" cy="144"/>
              </a:xfrm>
              <a:prstGeom prst="rect">
                <a:avLst/>
              </a:prstGeom>
              <a:solidFill>
                <a:schemeClr val="accent1"/>
              </a:solidFill>
              <a:ln w="12700">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600"/>
                  <a:t>Si</a:t>
                </a:r>
              </a:p>
            </p:txBody>
          </p:sp>
          <p:sp>
            <p:nvSpPr>
              <p:cNvPr id="27702" name="Rectangle 12"/>
              <p:cNvSpPr>
                <a:spLocks noChangeArrowheads="1"/>
              </p:cNvSpPr>
              <p:nvPr/>
            </p:nvSpPr>
            <p:spPr bwMode="auto">
              <a:xfrm>
                <a:off x="3216" y="2496"/>
                <a:ext cx="432" cy="48"/>
              </a:xfrm>
              <a:prstGeom prst="rect">
                <a:avLst/>
              </a:prstGeom>
              <a:solidFill>
                <a:srgbClr val="B1B1B1"/>
              </a:solidFill>
              <a:ln w="12700">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de-CH" altLang="en-US" sz="1200"/>
              </a:p>
            </p:txBody>
          </p:sp>
        </p:grpSp>
        <p:sp>
          <p:nvSpPr>
            <p:cNvPr id="27663" name="Rectangle 13"/>
            <p:cNvSpPr>
              <a:spLocks noChangeArrowheads="1"/>
            </p:cNvSpPr>
            <p:nvPr/>
          </p:nvSpPr>
          <p:spPr bwMode="auto">
            <a:xfrm>
              <a:off x="1584" y="2585"/>
              <a:ext cx="2352" cy="192"/>
            </a:xfrm>
            <a:prstGeom prst="rect">
              <a:avLst/>
            </a:prstGeom>
            <a:solidFill>
              <a:schemeClr val="folHlink"/>
            </a:solidFill>
            <a:ln w="12700">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600"/>
                <a:t>Al</a:t>
              </a:r>
              <a:r>
                <a:rPr lang="en-US" altLang="en-US" sz="1600" baseline="-25000"/>
                <a:t>2</a:t>
              </a:r>
              <a:r>
                <a:rPr lang="en-US" altLang="en-US" sz="1600"/>
                <a:t>O</a:t>
              </a:r>
              <a:r>
                <a:rPr lang="en-US" altLang="en-US" sz="1600" baseline="-25000"/>
                <a:t>3</a:t>
              </a:r>
              <a:r>
                <a:rPr lang="en-US" altLang="en-US" sz="1600"/>
                <a:t> or AlN Insulation</a:t>
              </a:r>
            </a:p>
          </p:txBody>
        </p:sp>
        <p:grpSp>
          <p:nvGrpSpPr>
            <p:cNvPr id="27664" name="Group 14"/>
            <p:cNvGrpSpPr>
              <a:grpSpLocks/>
            </p:cNvGrpSpPr>
            <p:nvPr/>
          </p:nvGrpSpPr>
          <p:grpSpPr bwMode="auto">
            <a:xfrm>
              <a:off x="3120" y="2345"/>
              <a:ext cx="432" cy="192"/>
              <a:chOff x="3216" y="2352"/>
              <a:chExt cx="432" cy="192"/>
            </a:xfrm>
          </p:grpSpPr>
          <p:sp>
            <p:nvSpPr>
              <p:cNvPr id="27699" name="Rectangle 15"/>
              <p:cNvSpPr>
                <a:spLocks noChangeArrowheads="1"/>
              </p:cNvSpPr>
              <p:nvPr/>
            </p:nvSpPr>
            <p:spPr bwMode="auto">
              <a:xfrm>
                <a:off x="3216" y="2352"/>
                <a:ext cx="432" cy="144"/>
              </a:xfrm>
              <a:prstGeom prst="rect">
                <a:avLst/>
              </a:prstGeom>
              <a:solidFill>
                <a:schemeClr val="accent1"/>
              </a:solidFill>
              <a:ln w="12700">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600"/>
                  <a:t>Si</a:t>
                </a:r>
              </a:p>
            </p:txBody>
          </p:sp>
          <p:sp>
            <p:nvSpPr>
              <p:cNvPr id="27700" name="Rectangle 16"/>
              <p:cNvSpPr>
                <a:spLocks noChangeArrowheads="1"/>
              </p:cNvSpPr>
              <p:nvPr/>
            </p:nvSpPr>
            <p:spPr bwMode="auto">
              <a:xfrm>
                <a:off x="3216" y="2496"/>
                <a:ext cx="432" cy="48"/>
              </a:xfrm>
              <a:prstGeom prst="rect">
                <a:avLst/>
              </a:prstGeom>
              <a:solidFill>
                <a:srgbClr val="B1B1B1"/>
              </a:solidFill>
              <a:ln w="12700">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de-CH" altLang="en-US" sz="1200"/>
              </a:p>
            </p:txBody>
          </p:sp>
        </p:grpSp>
        <p:sp>
          <p:nvSpPr>
            <p:cNvPr id="27665" name="Rectangle 17"/>
            <p:cNvSpPr>
              <a:spLocks noChangeArrowheads="1"/>
            </p:cNvSpPr>
            <p:nvPr/>
          </p:nvSpPr>
          <p:spPr bwMode="auto">
            <a:xfrm>
              <a:off x="1776" y="2825"/>
              <a:ext cx="1920" cy="48"/>
            </a:xfrm>
            <a:prstGeom prst="rect">
              <a:avLst/>
            </a:prstGeom>
            <a:solidFill>
              <a:srgbClr val="B1B1B1"/>
            </a:solidFill>
            <a:ln w="12700">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de-CH" altLang="en-US" sz="1200"/>
            </a:p>
          </p:txBody>
        </p:sp>
        <p:sp>
          <p:nvSpPr>
            <p:cNvPr id="27666" name="Rectangle 18"/>
            <p:cNvSpPr>
              <a:spLocks noChangeArrowheads="1"/>
            </p:cNvSpPr>
            <p:nvPr/>
          </p:nvSpPr>
          <p:spPr bwMode="auto">
            <a:xfrm>
              <a:off x="1296" y="2873"/>
              <a:ext cx="3168" cy="240"/>
            </a:xfrm>
            <a:prstGeom prst="rect">
              <a:avLst/>
            </a:prstGeom>
            <a:solidFill>
              <a:srgbClr val="FC0128"/>
            </a:solidFill>
            <a:ln w="12700">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endParaRPr lang="en-US" altLang="en-US" sz="2400"/>
            </a:p>
          </p:txBody>
        </p:sp>
        <p:sp>
          <p:nvSpPr>
            <p:cNvPr id="27667" name="Text Box 19"/>
            <p:cNvSpPr txBox="1">
              <a:spLocks noChangeArrowheads="1"/>
            </p:cNvSpPr>
            <p:nvPr/>
          </p:nvSpPr>
          <p:spPr bwMode="auto">
            <a:xfrm>
              <a:off x="2112" y="2873"/>
              <a:ext cx="177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2000"/>
                <a:t>Cu or Al Heat Spreader</a:t>
              </a:r>
              <a:endParaRPr lang="en-US" altLang="en-US" sz="2800">
                <a:latin typeface="Times New Roman" panose="02020603050405020304" pitchFamily="18" charset="0"/>
              </a:endParaRPr>
            </a:p>
          </p:txBody>
        </p:sp>
        <p:sp>
          <p:nvSpPr>
            <p:cNvPr id="27668" name="Rectangle 20"/>
            <p:cNvSpPr>
              <a:spLocks noChangeArrowheads="1"/>
            </p:cNvSpPr>
            <p:nvPr/>
          </p:nvSpPr>
          <p:spPr bwMode="auto">
            <a:xfrm>
              <a:off x="1296" y="3113"/>
              <a:ext cx="3168" cy="48"/>
            </a:xfrm>
            <a:prstGeom prst="rect">
              <a:avLst/>
            </a:prstGeom>
            <a:solidFill>
              <a:srgbClr val="D0AD2E"/>
            </a:solidFill>
            <a:ln w="12700">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de-CH" altLang="en-US" sz="1200"/>
            </a:p>
          </p:txBody>
        </p:sp>
        <p:sp>
          <p:nvSpPr>
            <p:cNvPr id="27669" name="Rectangle 21"/>
            <p:cNvSpPr>
              <a:spLocks noChangeArrowheads="1"/>
            </p:cNvSpPr>
            <p:nvPr/>
          </p:nvSpPr>
          <p:spPr bwMode="auto">
            <a:xfrm>
              <a:off x="1152" y="3161"/>
              <a:ext cx="3456" cy="576"/>
            </a:xfrm>
            <a:prstGeom prst="rect">
              <a:avLst/>
            </a:prstGeom>
            <a:solidFill>
              <a:srgbClr val="2202E2"/>
            </a:solidFill>
            <a:ln w="12700">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2800">
                  <a:solidFill>
                    <a:schemeClr val="folHlink"/>
                  </a:solidFill>
                </a:rPr>
                <a:t>Cooler</a:t>
              </a:r>
              <a:endParaRPr lang="en-US" altLang="en-US" sz="2800"/>
            </a:p>
          </p:txBody>
        </p:sp>
        <p:sp>
          <p:nvSpPr>
            <p:cNvPr id="27670" name="Text Box 22"/>
            <p:cNvSpPr txBox="1">
              <a:spLocks noChangeArrowheads="1"/>
            </p:cNvSpPr>
            <p:nvPr/>
          </p:nvSpPr>
          <p:spPr bwMode="auto">
            <a:xfrm>
              <a:off x="1104" y="2201"/>
              <a:ext cx="48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600"/>
                <a:t>Solder</a:t>
              </a:r>
              <a:endParaRPr lang="en-US" altLang="en-US" sz="2000"/>
            </a:p>
          </p:txBody>
        </p:sp>
        <p:sp>
          <p:nvSpPr>
            <p:cNvPr id="27671" name="Line 23"/>
            <p:cNvSpPr>
              <a:spLocks noChangeShapeType="1"/>
            </p:cNvSpPr>
            <p:nvPr/>
          </p:nvSpPr>
          <p:spPr bwMode="auto">
            <a:xfrm>
              <a:off x="1488" y="2393"/>
              <a:ext cx="480" cy="96"/>
            </a:xfrm>
            <a:prstGeom prst="line">
              <a:avLst/>
            </a:prstGeom>
            <a:noFill/>
            <a:ln w="12700">
              <a:solidFill>
                <a:srgbClr val="41414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7672" name="Line 24"/>
            <p:cNvSpPr>
              <a:spLocks noChangeShapeType="1"/>
            </p:cNvSpPr>
            <p:nvPr/>
          </p:nvSpPr>
          <p:spPr bwMode="auto">
            <a:xfrm>
              <a:off x="1296" y="2393"/>
              <a:ext cx="480" cy="480"/>
            </a:xfrm>
            <a:prstGeom prst="line">
              <a:avLst/>
            </a:prstGeom>
            <a:noFill/>
            <a:ln w="12700">
              <a:solidFill>
                <a:srgbClr val="41414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7673" name="Text Box 25"/>
            <p:cNvSpPr txBox="1">
              <a:spLocks noChangeArrowheads="1"/>
            </p:cNvSpPr>
            <p:nvPr/>
          </p:nvSpPr>
          <p:spPr bwMode="auto">
            <a:xfrm>
              <a:off x="4032" y="2352"/>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600"/>
                <a:t>Copper</a:t>
              </a:r>
            </a:p>
          </p:txBody>
        </p:sp>
        <p:sp>
          <p:nvSpPr>
            <p:cNvPr id="27674" name="Line 26"/>
            <p:cNvSpPr>
              <a:spLocks noChangeShapeType="1"/>
            </p:cNvSpPr>
            <p:nvPr/>
          </p:nvSpPr>
          <p:spPr bwMode="auto">
            <a:xfrm flipH="1">
              <a:off x="3696" y="2496"/>
              <a:ext cx="336" cy="89"/>
            </a:xfrm>
            <a:prstGeom prst="line">
              <a:avLst/>
            </a:prstGeom>
            <a:noFill/>
            <a:ln w="12700">
              <a:solidFill>
                <a:srgbClr val="41414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7675" name="Line 27"/>
            <p:cNvSpPr>
              <a:spLocks noChangeShapeType="1"/>
            </p:cNvSpPr>
            <p:nvPr/>
          </p:nvSpPr>
          <p:spPr bwMode="auto">
            <a:xfrm flipH="1">
              <a:off x="3696" y="2544"/>
              <a:ext cx="576" cy="233"/>
            </a:xfrm>
            <a:prstGeom prst="line">
              <a:avLst/>
            </a:prstGeom>
            <a:noFill/>
            <a:ln w="12700">
              <a:solidFill>
                <a:srgbClr val="41414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27676" name="Group 28"/>
            <p:cNvGrpSpPr>
              <a:grpSpLocks/>
            </p:cNvGrpSpPr>
            <p:nvPr/>
          </p:nvGrpSpPr>
          <p:grpSpPr bwMode="auto">
            <a:xfrm>
              <a:off x="2112" y="2057"/>
              <a:ext cx="480" cy="288"/>
              <a:chOff x="4320" y="1968"/>
              <a:chExt cx="480" cy="288"/>
            </a:xfrm>
          </p:grpSpPr>
          <p:sp>
            <p:nvSpPr>
              <p:cNvPr id="27697" name="Line 29"/>
              <p:cNvSpPr>
                <a:spLocks noChangeShapeType="1"/>
              </p:cNvSpPr>
              <p:nvPr/>
            </p:nvSpPr>
            <p:spPr bwMode="auto">
              <a:xfrm flipV="1">
                <a:off x="4464" y="1968"/>
                <a:ext cx="336" cy="288"/>
              </a:xfrm>
              <a:prstGeom prst="line">
                <a:avLst/>
              </a:prstGeom>
              <a:noFill/>
              <a:ln w="762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698" name="Line 30"/>
              <p:cNvSpPr>
                <a:spLocks noChangeShapeType="1"/>
              </p:cNvSpPr>
              <p:nvPr/>
            </p:nvSpPr>
            <p:spPr bwMode="auto">
              <a:xfrm flipH="1">
                <a:off x="4320" y="2256"/>
                <a:ext cx="144" cy="0"/>
              </a:xfrm>
              <a:prstGeom prst="line">
                <a:avLst/>
              </a:prstGeom>
              <a:noFill/>
              <a:ln w="762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7677" name="Group 31"/>
            <p:cNvGrpSpPr>
              <a:grpSpLocks/>
            </p:cNvGrpSpPr>
            <p:nvPr/>
          </p:nvGrpSpPr>
          <p:grpSpPr bwMode="auto">
            <a:xfrm>
              <a:off x="2688" y="2057"/>
              <a:ext cx="480" cy="288"/>
              <a:chOff x="4320" y="1968"/>
              <a:chExt cx="480" cy="288"/>
            </a:xfrm>
          </p:grpSpPr>
          <p:sp>
            <p:nvSpPr>
              <p:cNvPr id="27695" name="Line 32"/>
              <p:cNvSpPr>
                <a:spLocks noChangeShapeType="1"/>
              </p:cNvSpPr>
              <p:nvPr/>
            </p:nvSpPr>
            <p:spPr bwMode="auto">
              <a:xfrm flipV="1">
                <a:off x="4464" y="1968"/>
                <a:ext cx="336" cy="288"/>
              </a:xfrm>
              <a:prstGeom prst="line">
                <a:avLst/>
              </a:prstGeom>
              <a:noFill/>
              <a:ln w="762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696" name="Line 33"/>
              <p:cNvSpPr>
                <a:spLocks noChangeShapeType="1"/>
              </p:cNvSpPr>
              <p:nvPr/>
            </p:nvSpPr>
            <p:spPr bwMode="auto">
              <a:xfrm flipH="1">
                <a:off x="4320" y="2256"/>
                <a:ext cx="144" cy="0"/>
              </a:xfrm>
              <a:prstGeom prst="line">
                <a:avLst/>
              </a:prstGeom>
              <a:noFill/>
              <a:ln w="762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27678" name="Group 34"/>
            <p:cNvGrpSpPr>
              <a:grpSpLocks/>
            </p:cNvGrpSpPr>
            <p:nvPr/>
          </p:nvGrpSpPr>
          <p:grpSpPr bwMode="auto">
            <a:xfrm>
              <a:off x="3216" y="2057"/>
              <a:ext cx="480" cy="288"/>
              <a:chOff x="4320" y="1968"/>
              <a:chExt cx="480" cy="288"/>
            </a:xfrm>
          </p:grpSpPr>
          <p:sp>
            <p:nvSpPr>
              <p:cNvPr id="27693" name="Line 35"/>
              <p:cNvSpPr>
                <a:spLocks noChangeShapeType="1"/>
              </p:cNvSpPr>
              <p:nvPr/>
            </p:nvSpPr>
            <p:spPr bwMode="auto">
              <a:xfrm flipV="1">
                <a:off x="4464" y="1968"/>
                <a:ext cx="336" cy="288"/>
              </a:xfrm>
              <a:prstGeom prst="line">
                <a:avLst/>
              </a:prstGeom>
              <a:noFill/>
              <a:ln w="762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694" name="Line 36"/>
              <p:cNvSpPr>
                <a:spLocks noChangeShapeType="1"/>
              </p:cNvSpPr>
              <p:nvPr/>
            </p:nvSpPr>
            <p:spPr bwMode="auto">
              <a:xfrm flipH="1">
                <a:off x="4320" y="2256"/>
                <a:ext cx="144" cy="0"/>
              </a:xfrm>
              <a:prstGeom prst="line">
                <a:avLst/>
              </a:prstGeom>
              <a:noFill/>
              <a:ln w="762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27679" name="Text Box 37"/>
            <p:cNvSpPr txBox="1">
              <a:spLocks noChangeArrowheads="1"/>
            </p:cNvSpPr>
            <p:nvPr/>
          </p:nvSpPr>
          <p:spPr bwMode="auto">
            <a:xfrm>
              <a:off x="3542" y="1872"/>
              <a:ext cx="63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400"/>
                <a:t>Bond Wire</a:t>
              </a:r>
            </a:p>
          </p:txBody>
        </p:sp>
        <p:sp>
          <p:nvSpPr>
            <p:cNvPr id="27680" name="Text Box 38"/>
            <p:cNvSpPr txBox="1">
              <a:spLocks noChangeArrowheads="1"/>
            </p:cNvSpPr>
            <p:nvPr/>
          </p:nvSpPr>
          <p:spPr bwMode="auto">
            <a:xfrm>
              <a:off x="384" y="2921"/>
              <a:ext cx="6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2000"/>
                <a:t>Grease</a:t>
              </a:r>
            </a:p>
          </p:txBody>
        </p:sp>
        <p:sp>
          <p:nvSpPr>
            <p:cNvPr id="27681" name="Line 39"/>
            <p:cNvSpPr>
              <a:spLocks noChangeShapeType="1"/>
            </p:cNvSpPr>
            <p:nvPr/>
          </p:nvSpPr>
          <p:spPr bwMode="auto">
            <a:xfrm>
              <a:off x="960" y="3065"/>
              <a:ext cx="336" cy="48"/>
            </a:xfrm>
            <a:prstGeom prst="line">
              <a:avLst/>
            </a:prstGeom>
            <a:noFill/>
            <a:ln w="12700">
              <a:solidFill>
                <a:srgbClr val="41414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27682" name="Group 40"/>
            <p:cNvGrpSpPr>
              <a:grpSpLocks/>
            </p:cNvGrpSpPr>
            <p:nvPr/>
          </p:nvGrpSpPr>
          <p:grpSpPr bwMode="auto">
            <a:xfrm>
              <a:off x="3552" y="2256"/>
              <a:ext cx="480" cy="288"/>
              <a:chOff x="4320" y="1968"/>
              <a:chExt cx="480" cy="288"/>
            </a:xfrm>
          </p:grpSpPr>
          <p:sp>
            <p:nvSpPr>
              <p:cNvPr id="27691" name="Line 41"/>
              <p:cNvSpPr>
                <a:spLocks noChangeShapeType="1"/>
              </p:cNvSpPr>
              <p:nvPr/>
            </p:nvSpPr>
            <p:spPr bwMode="auto">
              <a:xfrm flipV="1">
                <a:off x="4464" y="1968"/>
                <a:ext cx="336" cy="288"/>
              </a:xfrm>
              <a:prstGeom prst="line">
                <a:avLst/>
              </a:prstGeom>
              <a:noFill/>
              <a:ln w="762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7692" name="Line 42"/>
              <p:cNvSpPr>
                <a:spLocks noChangeShapeType="1"/>
              </p:cNvSpPr>
              <p:nvPr/>
            </p:nvSpPr>
            <p:spPr bwMode="auto">
              <a:xfrm flipH="1">
                <a:off x="4320" y="2256"/>
                <a:ext cx="144" cy="0"/>
              </a:xfrm>
              <a:prstGeom prst="line">
                <a:avLst/>
              </a:prstGeom>
              <a:noFill/>
              <a:ln w="762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27683" name="Text Box 43"/>
            <p:cNvSpPr txBox="1">
              <a:spLocks noChangeArrowheads="1"/>
            </p:cNvSpPr>
            <p:nvPr/>
          </p:nvSpPr>
          <p:spPr bwMode="auto">
            <a:xfrm>
              <a:off x="4656" y="2901"/>
              <a:ext cx="61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600" b="1"/>
                <a:t>17 / 23.5</a:t>
              </a:r>
              <a:endParaRPr lang="en-US" altLang="en-US" sz="2000"/>
            </a:p>
          </p:txBody>
        </p:sp>
        <p:sp>
          <p:nvSpPr>
            <p:cNvPr id="27684" name="Text Box 44"/>
            <p:cNvSpPr txBox="1">
              <a:spLocks noChangeArrowheads="1"/>
            </p:cNvSpPr>
            <p:nvPr/>
          </p:nvSpPr>
          <p:spPr bwMode="auto">
            <a:xfrm>
              <a:off x="4656" y="2284"/>
              <a:ext cx="29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600" b="1"/>
                <a:t>4.2</a:t>
              </a:r>
              <a:endParaRPr lang="en-US" altLang="en-US" sz="2000"/>
            </a:p>
          </p:txBody>
        </p:sp>
        <p:sp>
          <p:nvSpPr>
            <p:cNvPr id="27685" name="Text Box 45"/>
            <p:cNvSpPr txBox="1">
              <a:spLocks noChangeArrowheads="1"/>
            </p:cNvSpPr>
            <p:nvPr/>
          </p:nvSpPr>
          <p:spPr bwMode="auto">
            <a:xfrm>
              <a:off x="4656" y="2585"/>
              <a:ext cx="5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600" b="1"/>
                <a:t>6.7 / 4.4</a:t>
              </a:r>
              <a:endParaRPr lang="en-US" altLang="en-US" sz="2000"/>
            </a:p>
          </p:txBody>
        </p:sp>
        <p:sp>
          <p:nvSpPr>
            <p:cNvPr id="27686" name="Text Box 46"/>
            <p:cNvSpPr txBox="1">
              <a:spLocks noChangeArrowheads="1"/>
            </p:cNvSpPr>
            <p:nvPr/>
          </p:nvSpPr>
          <p:spPr bwMode="auto">
            <a:xfrm>
              <a:off x="4656" y="3312"/>
              <a:ext cx="61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600" b="1"/>
                <a:t>17 / 23.5</a:t>
              </a:r>
              <a:endParaRPr lang="en-US" altLang="en-US" sz="2000"/>
            </a:p>
          </p:txBody>
        </p:sp>
        <p:sp>
          <p:nvSpPr>
            <p:cNvPr id="27687" name="Text Box 47"/>
            <p:cNvSpPr txBox="1">
              <a:spLocks noChangeArrowheads="1"/>
            </p:cNvSpPr>
            <p:nvPr/>
          </p:nvSpPr>
          <p:spPr bwMode="auto">
            <a:xfrm>
              <a:off x="1196" y="3312"/>
              <a:ext cx="3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600">
                  <a:solidFill>
                    <a:schemeClr val="folHlink"/>
                  </a:solidFill>
                </a:rPr>
                <a:t>Heat</a:t>
              </a:r>
              <a:endParaRPr lang="en-US" altLang="en-US" sz="1600"/>
            </a:p>
          </p:txBody>
        </p:sp>
        <p:sp>
          <p:nvSpPr>
            <p:cNvPr id="27688" name="Line 48"/>
            <p:cNvSpPr>
              <a:spLocks noChangeShapeType="1"/>
            </p:cNvSpPr>
            <p:nvPr/>
          </p:nvSpPr>
          <p:spPr bwMode="auto">
            <a:xfrm flipH="1">
              <a:off x="1584" y="2489"/>
              <a:ext cx="528" cy="1111"/>
            </a:xfrm>
            <a:prstGeom prst="line">
              <a:avLst/>
            </a:prstGeom>
            <a:noFill/>
            <a:ln w="38100">
              <a:solidFill>
                <a:srgbClr val="96969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864305" name="Text Box 49"/>
            <p:cNvSpPr txBox="1">
              <a:spLocks noChangeArrowheads="1"/>
            </p:cNvSpPr>
            <p:nvPr/>
          </p:nvSpPr>
          <p:spPr bwMode="auto">
            <a:xfrm>
              <a:off x="4416" y="2016"/>
              <a:ext cx="988" cy="231"/>
            </a:xfrm>
            <a:prstGeom prst="rect">
              <a:avLst/>
            </a:prstGeom>
            <a:noFill/>
            <a:ln w="12700">
              <a:noFill/>
              <a:miter lim="800000"/>
              <a:headEnd/>
              <a:tailEnd/>
            </a:ln>
            <a:effectLst/>
          </p:spPr>
          <p:txBody>
            <a:bodyPr wrap="none">
              <a:spAutoFit/>
            </a:bodyPr>
            <a:lstStyle/>
            <a:p>
              <a:pPr eaLnBrk="0" hangingPunct="0">
                <a:defRPr/>
              </a:pPr>
              <a:r>
                <a:rPr lang="en-US" sz="1800" b="1">
                  <a:effectLst>
                    <a:outerShdw blurRad="38100" dist="38100" dir="2700000" algn="tl">
                      <a:srgbClr val="C0C0C0"/>
                    </a:outerShdw>
                  </a:effectLst>
                  <a:latin typeface="Arial" charset="0"/>
                </a:rPr>
                <a:t>CTE [ppm/K]</a:t>
              </a:r>
              <a:endParaRPr lang="de-DE" sz="1800" b="1">
                <a:effectLst>
                  <a:outerShdw blurRad="38100" dist="38100" dir="2700000" algn="tl">
                    <a:srgbClr val="C0C0C0"/>
                  </a:outerShdw>
                </a:effectLst>
                <a:latin typeface="Arial" charset="0"/>
              </a:endParaRPr>
            </a:p>
          </p:txBody>
        </p:sp>
        <p:pic>
          <p:nvPicPr>
            <p:cNvPr id="27690" name="Picture 50"/>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84" y="3552"/>
              <a:ext cx="65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sp>
        <p:nvSpPr>
          <p:cNvPr id="864308" name="Rectangle 52"/>
          <p:cNvSpPr>
            <a:spLocks noChangeArrowheads="1"/>
          </p:cNvSpPr>
          <p:nvPr/>
        </p:nvSpPr>
        <p:spPr bwMode="auto">
          <a:xfrm>
            <a:off x="5076825" y="1341438"/>
            <a:ext cx="3744913" cy="1149350"/>
          </a:xfrm>
          <a:prstGeom prst="rect">
            <a:avLst/>
          </a:prstGeom>
          <a:solidFill>
            <a:schemeClr val="bg1"/>
          </a:solidFill>
          <a:ln w="12700">
            <a:noFill/>
            <a:miter lim="800000"/>
            <a:headEnd/>
            <a:tailEnd/>
          </a:ln>
          <a:effectLst>
            <a:prstShdw prst="shdw17" dist="17961" dir="2700000">
              <a:schemeClr val="bg1">
                <a:gamma/>
                <a:shade val="60000"/>
                <a:invGamma/>
              </a:schemeClr>
            </a:prstShdw>
          </a:effectLst>
        </p:spPr>
        <p:txBody>
          <a:bodyPr lIns="90488" tIns="44450" rIns="90488" bIns="44450">
            <a:spAutoFit/>
          </a:bodyPr>
          <a:lstStyle/>
          <a:p>
            <a:pPr algn="ctr" eaLnBrk="0" hangingPunct="0">
              <a:lnSpc>
                <a:spcPct val="120000"/>
              </a:lnSpc>
              <a:defRPr/>
            </a:pPr>
            <a:r>
              <a:rPr lang="de-DE" sz="2000" b="1">
                <a:solidFill>
                  <a:schemeClr val="accent2"/>
                </a:solidFill>
                <a:latin typeface="Arial" charset="0"/>
              </a:rPr>
              <a:t>Heatspreaders in Powerelectronics</a:t>
            </a:r>
            <a:r>
              <a:rPr lang="de-DE" sz="1800" b="1">
                <a:solidFill>
                  <a:schemeClr val="accent2"/>
                </a:solidFill>
                <a:latin typeface="Arial" charset="0"/>
              </a:rPr>
              <a:t> </a:t>
            </a:r>
          </a:p>
          <a:p>
            <a:pPr algn="ctr" eaLnBrk="0" hangingPunct="0">
              <a:lnSpc>
                <a:spcPct val="120000"/>
              </a:lnSpc>
              <a:defRPr/>
            </a:pPr>
            <a:r>
              <a:rPr lang="de-DE" sz="1800" b="1">
                <a:solidFill>
                  <a:schemeClr val="accent2"/>
                </a:solidFill>
                <a:latin typeface="Arial" charset="0"/>
              </a:rPr>
              <a:t>IGBT-Module </a:t>
            </a:r>
            <a:endParaRPr lang="de-DE" sz="2000" b="1">
              <a:solidFill>
                <a:schemeClr val="accent2"/>
              </a:solidFill>
              <a:latin typeface="Arial" charset="0"/>
            </a:endParaRPr>
          </a:p>
        </p:txBody>
      </p:sp>
      <p:grpSp>
        <p:nvGrpSpPr>
          <p:cNvPr id="27653" name="Group 53"/>
          <p:cNvGrpSpPr>
            <a:grpSpLocks noChangeAspect="1"/>
          </p:cNvGrpSpPr>
          <p:nvPr/>
        </p:nvGrpSpPr>
        <p:grpSpPr bwMode="auto">
          <a:xfrm>
            <a:off x="144463" y="620713"/>
            <a:ext cx="4351337" cy="2740025"/>
            <a:chOff x="839" y="1114"/>
            <a:chExt cx="4032" cy="2538"/>
          </a:xfrm>
        </p:grpSpPr>
        <p:sp>
          <p:nvSpPr>
            <p:cNvPr id="27656" name="AutoShape 54"/>
            <p:cNvSpPr>
              <a:spLocks noChangeAspect="1" noChangeArrowheads="1" noTextEdit="1"/>
            </p:cNvSpPr>
            <p:nvPr/>
          </p:nvSpPr>
          <p:spPr bwMode="auto">
            <a:xfrm>
              <a:off x="839" y="1114"/>
              <a:ext cx="4032" cy="2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pic>
          <p:nvPicPr>
            <p:cNvPr id="27657" name="Picture 5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1" y="1116"/>
              <a:ext cx="4028" cy="2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64312" name="Text Box 56"/>
          <p:cNvSpPr txBox="1">
            <a:spLocks noChangeArrowheads="1"/>
          </p:cNvSpPr>
          <p:nvPr/>
        </p:nvSpPr>
        <p:spPr bwMode="auto">
          <a:xfrm>
            <a:off x="3779838" y="404813"/>
            <a:ext cx="4483100" cy="457200"/>
          </a:xfrm>
          <a:prstGeom prst="rect">
            <a:avLst/>
          </a:prstGeom>
          <a:solidFill>
            <a:schemeClr val="bg1"/>
          </a:solidFill>
          <a:ln w="9525">
            <a:noFill/>
            <a:miter lim="800000"/>
            <a:headEnd/>
            <a:tailEnd/>
          </a:ln>
          <a:effectLst>
            <a:prstShdw prst="shdw17" dist="17961" dir="2700000">
              <a:schemeClr val="bg1">
                <a:gamma/>
                <a:shade val="60000"/>
                <a:invGamma/>
              </a:schemeClr>
            </a:prstShdw>
          </a:effectLst>
        </p:spPr>
        <p:txBody>
          <a:bodyPr wrap="none">
            <a:spAutoFit/>
          </a:bodyPr>
          <a:lstStyle/>
          <a:p>
            <a:pPr>
              <a:defRPr/>
            </a:pPr>
            <a:r>
              <a:rPr lang="de-CH" sz="2400" b="1">
                <a:solidFill>
                  <a:srgbClr val="CC3300"/>
                </a:solidFill>
                <a:latin typeface="Arial" charset="0"/>
              </a:rPr>
              <a:t>power-electronic applications</a:t>
            </a:r>
            <a:endParaRPr lang="de-DE" sz="2000" b="1" i="1">
              <a:solidFill>
                <a:srgbClr val="CC3300"/>
              </a:solidFill>
              <a:latin typeface="Arial" charset="0"/>
            </a:endParaRPr>
          </a:p>
        </p:txBody>
      </p:sp>
      <p:pic>
        <p:nvPicPr>
          <p:cNvPr id="27655" name="Picture 56"/>
          <p:cNvPicPr>
            <a:picLocks noChangeAspect="1" noChangeArrowheads="1"/>
          </p:cNvPicPr>
          <p:nvPr/>
        </p:nvPicPr>
        <p:blipFill>
          <a:blip r:embed="rId7">
            <a:extLst>
              <a:ext uri="{28A0092B-C50C-407E-A947-70E740481C1C}">
                <a14:useLocalDpi xmlns:a14="http://schemas.microsoft.com/office/drawing/2010/main" val="0"/>
              </a:ext>
            </a:extLst>
          </a:blip>
          <a:srcRect l="23141"/>
          <a:stretch>
            <a:fillRect/>
          </a:stretch>
        </p:blipFill>
        <p:spPr bwMode="auto">
          <a:xfrm>
            <a:off x="23813" y="2376488"/>
            <a:ext cx="1747837" cy="198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708688"/>
                  </a:outerShdw>
                </a:effectLst>
              </a14:hiddenEffects>
            </a:ext>
          </a:extLst>
        </p:spPr>
      </p:pic>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8"/>
          <a:stretch>
            <a:fillRect/>
          </a:stretch>
        </p:blipFill>
        <p:spPr>
          <a:xfrm>
            <a:off x="8318500" y="6032500"/>
            <a:ext cx="609600" cy="6096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147276"/>
    </mc:Choice>
    <mc:Fallback>
      <p:transition spd="slow" advTm="14727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6587" x="2667000" y="1231900"/>
          <p14:tracePt t="6807" x="2660650" y="1231900"/>
          <p14:tracePt t="6903" x="2647950" y="1231900"/>
          <p14:tracePt t="6936" x="2635250" y="1231900"/>
          <p14:tracePt t="6951" x="2628900" y="1231900"/>
          <p14:tracePt t="6957" x="2616200" y="1231900"/>
          <p14:tracePt t="6965" x="2609850" y="1231900"/>
          <p14:tracePt t="6978" x="2590800" y="1238250"/>
          <p14:tracePt t="6996" x="2559050" y="1238250"/>
          <p14:tracePt t="7003" x="2546350" y="1244600"/>
          <p14:tracePt t="7016" x="2540000" y="1244600"/>
          <p14:tracePt t="7044" x="2527300" y="1244600"/>
          <p14:tracePt t="7072" x="2520950" y="1244600"/>
          <p14:tracePt t="7107" x="2508250" y="1244600"/>
          <p14:tracePt t="7130" x="2501900" y="1244600"/>
          <p14:tracePt t="7136" x="2489200" y="1244600"/>
          <p14:tracePt t="7146" x="2457450" y="1244600"/>
          <p14:tracePt t="7162" x="2425700" y="1244600"/>
          <p14:tracePt t="7179" x="2393950" y="1244600"/>
          <p14:tracePt t="7195" x="2355850" y="1244600"/>
          <p14:tracePt t="7212" x="2336800" y="1244600"/>
          <p14:tracePt t="7228" x="2324100" y="1244600"/>
          <p14:tracePt t="7246" x="2317750" y="1244600"/>
          <p14:tracePt t="7268" x="2305050" y="1244600"/>
          <p14:tracePt t="7298" x="2298700" y="1244600"/>
          <p14:tracePt t="7303" x="2286000" y="1257300"/>
          <p14:tracePt t="7311" x="2254250" y="1270000"/>
          <p14:tracePt t="7329" x="2222500" y="1289050"/>
          <p14:tracePt t="7345" x="2190750" y="1308100"/>
          <p14:tracePt t="7349" x="2178050" y="1327150"/>
          <p14:tracePt t="7361" x="2133600" y="1352550"/>
          <p14:tracePt t="7379" x="2114550" y="1371600"/>
          <p14:tracePt t="7395" x="2095500" y="1371600"/>
          <p14:tracePt t="7413" x="2095500" y="1384300"/>
          <p14:tracePt t="7428" x="2082800" y="1390650"/>
          <p14:tracePt t="7445" x="2038350" y="1409700"/>
          <p14:tracePt t="7462" x="2006600" y="1460500"/>
          <p14:tracePt t="7468" x="1981200" y="1479550"/>
          <p14:tracePt t="7470" x="1955800" y="1504950"/>
          <p14:tracePt t="7478" x="1936750" y="1517650"/>
          <p14:tracePt t="7496" x="1885950" y="1568450"/>
          <p14:tracePt t="7511" x="1854200" y="1587500"/>
          <p14:tracePt t="7531" x="1822450" y="1619250"/>
          <p14:tracePt t="7545" x="1797050" y="1638300"/>
          <p14:tracePt t="7561" x="1771650" y="1670050"/>
          <p14:tracePt t="7582" x="1733550" y="1701800"/>
          <p14:tracePt t="7596" x="1689100" y="1720850"/>
          <p14:tracePt t="7602" x="1682750" y="1733550"/>
          <p14:tracePt t="7611" x="1657350" y="1739900"/>
          <p14:tracePt t="7629" x="1638300" y="1771650"/>
          <p14:tracePt t="7645" x="1593850" y="1803400"/>
          <p14:tracePt t="7662" x="1568450" y="1822450"/>
          <p14:tracePt t="7678" x="1543050" y="1841500"/>
          <p14:tracePt t="7696" x="1485900" y="1885950"/>
          <p14:tracePt t="7712" x="1466850" y="1905000"/>
          <p14:tracePt t="7728" x="1435100" y="1917700"/>
          <p14:tracePt t="7745" x="1416050" y="1930400"/>
          <p14:tracePt t="7762" x="1377950" y="1936750"/>
          <p14:tracePt t="7779" x="1358900" y="1949450"/>
          <p14:tracePt t="7796" x="1339850" y="1955800"/>
          <p14:tracePt t="7798" x="1314450" y="1955800"/>
          <p14:tracePt t="7812" x="1282700" y="1981200"/>
          <p14:tracePt t="7828" x="1263650" y="1987550"/>
          <p14:tracePt t="7846" x="1244600" y="1987550"/>
          <p14:tracePt t="7853" x="1231900" y="1987550"/>
          <p14:tracePt t="7862" x="1225550" y="2000250"/>
          <p14:tracePt t="7878" x="1187450" y="2000250"/>
          <p14:tracePt t="7895" x="1162050" y="2000250"/>
          <p14:tracePt t="7911" x="1143000" y="2000250"/>
          <p14:tracePt t="7915" x="1136650" y="2000250"/>
          <p14:tracePt t="7929" x="1117600" y="2000250"/>
          <p14:tracePt t="7945" x="1085850" y="2000250"/>
          <p14:tracePt t="7962" x="1066800" y="2000250"/>
          <p14:tracePt t="7967" x="1054100" y="2000250"/>
          <p14:tracePt t="7981" x="1035050" y="2000250"/>
          <p14:tracePt t="7995" x="1016000" y="2000250"/>
          <p14:tracePt t="8011" x="984250" y="2000250"/>
          <p14:tracePt t="8028" x="965200" y="2000250"/>
          <p14:tracePt t="8045" x="958850" y="2000250"/>
          <p14:tracePt t="8061" x="946150" y="2000250"/>
          <p14:tracePt t="8079" x="939800" y="2000250"/>
          <p14:tracePt t="8096" x="920750" y="1993900"/>
          <p14:tracePt t="8111" x="908050" y="1993900"/>
          <p14:tracePt t="8128" x="889000" y="1987550"/>
          <p14:tracePt t="8161" x="876300" y="1987550"/>
          <p14:tracePt t="8168" x="876300" y="1968500"/>
          <p14:tracePt t="8203" x="869950" y="1968500"/>
          <p14:tracePt t="8229" x="869950" y="1955800"/>
          <p14:tracePt t="8243" x="857250" y="1955800"/>
          <p14:tracePt t="8365" x="857250" y="1943100"/>
          <p14:tracePt t="8407" x="857250" y="1936750"/>
          <p14:tracePt t="8416" x="857250" y="1924050"/>
          <p14:tracePt t="8422" x="857250" y="1917700"/>
          <p14:tracePt t="8431" x="857250" y="1905000"/>
          <p14:tracePt t="8444" x="857250" y="1866900"/>
          <p14:tracePt t="8461" x="857250" y="1835150"/>
          <p14:tracePt t="8478" x="857250" y="1803400"/>
          <p14:tracePt t="8484" x="857250" y="1784350"/>
          <p14:tracePt t="8496" x="857250" y="1752600"/>
          <p14:tracePt t="8511" x="857250" y="1739900"/>
          <p14:tracePt t="8528" x="857250" y="1727200"/>
          <p14:tracePt t="8547" x="863600" y="1701800"/>
          <p14:tracePt t="8563" x="863600" y="1670050"/>
          <p14:tracePt t="8578" x="882650" y="1638300"/>
          <p14:tracePt t="8594" x="882650" y="1606550"/>
          <p14:tracePt t="8611" x="914400" y="1581150"/>
          <p14:tracePt t="8628" x="914400" y="1568450"/>
          <p14:tracePt t="8645" x="914400" y="1549400"/>
          <p14:tracePt t="8678" x="914400" y="1536700"/>
          <p14:tracePt t="8713" x="920750" y="1530350"/>
          <p14:tracePt t="8728" x="946150" y="1504950"/>
          <p14:tracePt t="8734" x="958850" y="1485900"/>
          <p14:tracePt t="8744" x="965200" y="1473200"/>
          <p14:tracePt t="8761" x="990600" y="1428750"/>
          <p14:tracePt t="8780" x="1041400" y="1365250"/>
          <p14:tracePt t="8795" x="1060450" y="1333500"/>
          <p14:tracePt t="8811" x="1060450" y="1320800"/>
          <p14:tracePt t="8830" x="1060450" y="1314450"/>
          <p14:tracePt t="8858" x="1073150" y="1314450"/>
          <p14:tracePt t="8873" x="1073150" y="1301750"/>
          <p14:tracePt t="8881" x="1079500" y="1295400"/>
          <p14:tracePt t="8894" x="1136650" y="1270000"/>
          <p14:tracePt t="8911" x="1200150" y="1206500"/>
          <p14:tracePt t="8933" x="1263650" y="1155700"/>
          <p14:tracePt t="8937" x="1314450" y="1123950"/>
          <p14:tracePt t="8945" x="1333500" y="1111250"/>
          <p14:tracePt t="8960" x="1384300" y="1073150"/>
          <p14:tracePt t="8977" x="1428750" y="1047750"/>
          <p14:tracePt t="8994" x="1473200" y="1041400"/>
          <p14:tracePt t="9011" x="1511300" y="1028700"/>
          <p14:tracePt t="9028" x="1543050" y="1009650"/>
          <p14:tracePt t="9044" x="1587500" y="1009650"/>
          <p14:tracePt t="9062" x="1606550" y="1009650"/>
          <p14:tracePt t="9064" x="1631950" y="996950"/>
          <p14:tracePt t="9077" x="1663700" y="996950"/>
          <p14:tracePt t="9094" x="1701800" y="984250"/>
          <p14:tracePt t="9112" x="1746250" y="984250"/>
          <p14:tracePt t="9127" x="1765300" y="984250"/>
          <p14:tracePt t="9145" x="1797050" y="984250"/>
          <p14:tracePt t="9161" x="1803400" y="984250"/>
          <p14:tracePt t="9179" x="1835150" y="984250"/>
          <p14:tracePt t="9194" x="1866900" y="984250"/>
          <p14:tracePt t="9211" x="1892300" y="990600"/>
          <p14:tracePt t="9228" x="1936750" y="1003300"/>
          <p14:tracePt t="9244" x="1968500" y="1022350"/>
          <p14:tracePt t="9261" x="2012950" y="1022350"/>
          <p14:tracePt t="9277" x="2032000" y="1028700"/>
          <p14:tracePt t="9282" x="2038350" y="1028700"/>
          <p14:tracePt t="9295" x="2038350" y="1041400"/>
          <p14:tracePt t="9311" x="2057400" y="1041400"/>
          <p14:tracePt t="9327" x="2070100" y="1054100"/>
          <p14:tracePt t="9345" x="2101850" y="1060450"/>
          <p14:tracePt t="9361" x="2108200" y="1073150"/>
          <p14:tracePt t="9377" x="2120900" y="1073150"/>
          <p14:tracePt t="9394" x="2127250" y="1079500"/>
          <p14:tracePt t="9397" x="2127250" y="1092200"/>
          <p14:tracePt t="9434" x="2139950" y="1098550"/>
          <p14:tracePt t="9462" x="2146300" y="1098550"/>
          <p14:tracePt t="9468" x="2146300" y="1123950"/>
          <p14:tracePt t="9490" x="2146300" y="1130300"/>
          <p14:tracePt t="9498" x="2146300" y="1143000"/>
          <p14:tracePt t="9513" x="2146300" y="1162050"/>
          <p14:tracePt t="9527" x="2146300" y="1181100"/>
          <p14:tracePt t="9544" x="2146300" y="1225550"/>
          <p14:tracePt t="9560" x="2146300" y="1244600"/>
          <p14:tracePt t="9564" x="2146300" y="1250950"/>
          <p14:tracePt t="9577" x="2146300" y="1282700"/>
          <p14:tracePt t="9594" x="2127250" y="1314450"/>
          <p14:tracePt t="9611" x="2101850" y="1333500"/>
          <p14:tracePt t="9628" x="2063750" y="1384300"/>
          <p14:tracePt t="9644" x="2038350" y="1422400"/>
          <p14:tracePt t="9661" x="2019300" y="1441450"/>
          <p14:tracePt t="9679" x="2000250" y="1460500"/>
          <p14:tracePt t="9682" x="1993900" y="1466850"/>
          <p14:tracePt t="9694" x="1962150" y="1492250"/>
          <p14:tracePt t="9713" x="1962150" y="1511300"/>
          <p14:tracePt t="9716" x="1949450" y="1511300"/>
          <p14:tracePt t="9727" x="1949450" y="1517650"/>
          <p14:tracePt t="9752" x="1943100" y="1517650"/>
          <p14:tracePt t="9760" x="1943100" y="1530350"/>
          <p14:tracePt t="10140" x="0" y="0"/>
        </p14:tracePtLst>
        <p14:tracePtLst>
          <p14:tracePt t="11001" x="2927350" y="2489200"/>
          <p14:tracePt t="11284" x="2921000" y="2489200"/>
          <p14:tracePt t="11292" x="2908300" y="2489200"/>
          <p14:tracePt t="11299" x="2901950" y="2489200"/>
          <p14:tracePt t="11309" x="2889250" y="2489200"/>
          <p14:tracePt t="11326" x="2857500" y="2501900"/>
          <p14:tracePt t="11343" x="2832100" y="2501900"/>
          <p14:tracePt t="11359" x="2819400" y="2501900"/>
          <p14:tracePt t="11382" x="2813050" y="2501900"/>
          <p14:tracePt t="11408" x="2800350" y="2501900"/>
          <p14:tracePt t="11444" x="2794000" y="2501900"/>
          <p14:tracePt t="11495" x="2768600" y="2501900"/>
          <p14:tracePt t="11501" x="2768600" y="2514600"/>
          <p14:tracePt t="11511" x="2762250" y="2514600"/>
          <p14:tracePt t="11526" x="2743200" y="2514600"/>
          <p14:tracePt t="11544" x="2724150" y="2520950"/>
          <p14:tracePt t="11557" x="2705100" y="2520950"/>
          <p14:tracePt t="11563" x="2692400" y="2520950"/>
          <p14:tracePt t="11567" x="2686050" y="2520950"/>
          <p14:tracePt t="11576" x="2660650" y="2520950"/>
          <p14:tracePt t="11593" x="2641600" y="2520950"/>
          <p14:tracePt t="11600" x="2635250" y="2520950"/>
          <p14:tracePt t="11610" x="2622550" y="2520950"/>
          <p14:tracePt t="11626" x="2597150" y="2520950"/>
          <p14:tracePt t="11643" x="2565400" y="2520950"/>
          <p14:tracePt t="11659" x="2546350" y="2520950"/>
          <p14:tracePt t="11663" x="2533650" y="2520950"/>
          <p14:tracePt t="11677" x="2514600" y="2520950"/>
          <p14:tracePt t="11693" x="2508250" y="2520950"/>
          <p14:tracePt t="11709" x="2495550" y="2520950"/>
          <p14:tracePt t="11728" x="2489200" y="2508250"/>
          <p14:tracePt t="11742" x="2463800" y="2508250"/>
          <p14:tracePt t="11759" x="2457450" y="2501900"/>
          <p14:tracePt t="11776" x="2444750" y="2470150"/>
          <p14:tracePt t="11793" x="2413000" y="2438400"/>
          <p14:tracePt t="11809" x="2406650" y="2425700"/>
          <p14:tracePt t="11826" x="2406650" y="2419350"/>
          <p14:tracePt t="11843" x="2393950" y="2406650"/>
          <p14:tracePt t="11880" x="2393950" y="2400300"/>
          <p14:tracePt t="11892" x="2387600" y="2400300"/>
          <p14:tracePt t="11910" x="2387600" y="2368550"/>
          <p14:tracePt t="11926" x="2362200" y="2368550"/>
          <p14:tracePt t="11947" x="2362200" y="2355850"/>
          <p14:tracePt t="11975" x="2362200" y="2349500"/>
          <p14:tracePt t="12025" x="2362200" y="2336800"/>
          <p14:tracePt t="12053" x="2355850" y="2336800"/>
          <p14:tracePt t="12068" x="2355850" y="2330450"/>
          <p14:tracePt t="12105" x="2355850" y="2317750"/>
          <p14:tracePt t="12194" x="2355850" y="2324100"/>
          <p14:tracePt t="12202" x="2355850" y="2330450"/>
          <p14:tracePt t="12209" x="2381250" y="2343150"/>
          <p14:tracePt t="12225" x="2400300" y="2362200"/>
          <p14:tracePt t="12242" x="2425700" y="2400300"/>
          <p14:tracePt t="12259" x="2438400" y="2419350"/>
          <p14:tracePt t="12276" x="2451100" y="2444750"/>
          <p14:tracePt t="12280" x="2457450" y="2451100"/>
          <p14:tracePt t="12295" x="2476500" y="2463800"/>
          <p14:tracePt t="12309" x="2489200" y="2482850"/>
          <p14:tracePt t="12327" x="2508250" y="2489200"/>
          <p14:tracePt t="12342" x="2508250" y="2501900"/>
          <p14:tracePt t="12359" x="2514600" y="2508250"/>
          <p14:tracePt t="12376" x="2527300" y="2520950"/>
          <p14:tracePt t="12392" x="2546350" y="2540000"/>
          <p14:tracePt t="12397" x="2559050" y="2559050"/>
          <p14:tracePt t="12411" x="2590800" y="2597150"/>
          <p14:tracePt t="12426" x="2616200" y="2628900"/>
          <p14:tracePt t="12442" x="2622550" y="2647950"/>
          <p14:tracePt t="12459" x="2635250" y="2679700"/>
          <p14:tracePt t="12476" x="2641600" y="2705100"/>
          <p14:tracePt t="12492" x="2641600" y="2724150"/>
          <p14:tracePt t="12509" x="2654300" y="2736850"/>
          <p14:tracePt t="12525" x="2686050" y="2774950"/>
          <p14:tracePt t="12542" x="2686050" y="2787650"/>
          <p14:tracePt t="12560" x="2686050" y="2794000"/>
          <p14:tracePt t="12566" x="2692400" y="2794000"/>
          <p14:tracePt t="12576" x="2692400" y="2806700"/>
          <p14:tracePt t="12592" x="2705100" y="2806700"/>
          <p14:tracePt t="12609" x="2705100" y="2813050"/>
          <p14:tracePt t="12635" x="2705100" y="2825750"/>
          <p14:tracePt t="12681" x="2705100" y="2838450"/>
          <p14:tracePt t="12777" x="2705100" y="2832100"/>
          <p14:tracePt t="12780" x="2705100" y="2813050"/>
          <p14:tracePt t="12793" x="2705100" y="2787650"/>
          <p14:tracePt t="12811" x="2705100" y="2628900"/>
          <p14:tracePt t="12825" x="2705100" y="2584450"/>
          <p14:tracePt t="12843" x="2698750" y="2552700"/>
          <p14:tracePt t="12851" x="2698750" y="2546350"/>
          <p14:tracePt t="12854" x="2698750" y="2527300"/>
          <p14:tracePt t="12861" x="2686050" y="2489200"/>
          <p14:tracePt t="12875" x="2686050" y="2470150"/>
          <p14:tracePt t="12892" x="2667000" y="2457450"/>
          <p14:tracePt t="12909" x="2667000" y="2451100"/>
          <p14:tracePt t="12942" x="2667000" y="2438400"/>
          <p14:tracePt t="12969" x="2667000" y="2432050"/>
          <p14:tracePt t="13076" x="2667000" y="2419350"/>
          <p14:tracePt t="13086" x="2667000" y="2406650"/>
          <p14:tracePt t="13093" x="2667000" y="2400300"/>
          <p14:tracePt t="13109" x="2679700" y="2381250"/>
          <p14:tracePt t="13125" x="2698750" y="2349500"/>
          <p14:tracePt t="13130" x="2698750" y="2336800"/>
          <p14:tracePt t="13158" x="2698750" y="2317750"/>
          <p14:tracePt t="13187" x="2711450" y="2317750"/>
          <p14:tracePt t="13195" x="2711450" y="2305050"/>
          <p14:tracePt t="13234" x="2717800" y="2305050"/>
          <p14:tracePt t="13247" x="2730500" y="2305050"/>
          <p14:tracePt t="13264" x="2749550" y="2311400"/>
          <p14:tracePt t="13275" x="2768600" y="2330450"/>
          <p14:tracePt t="13292" x="2819400" y="2368550"/>
          <p14:tracePt t="13308" x="2825750" y="2387600"/>
          <p14:tracePt t="13311" x="2838450" y="2400300"/>
          <p14:tracePt t="13325" x="2857500" y="2425700"/>
          <p14:tracePt t="13342" x="2882900" y="2470150"/>
          <p14:tracePt t="13358" x="2914650" y="2508250"/>
          <p14:tracePt t="13376" x="2946400" y="2578100"/>
          <p14:tracePt t="13392" x="2971800" y="2609850"/>
          <p14:tracePt t="13409" x="2978150" y="2641600"/>
          <p14:tracePt t="13414" x="2990850" y="2647950"/>
          <p14:tracePt t="13425" x="2990850" y="2660650"/>
          <p14:tracePt t="13442" x="2990850" y="2679700"/>
          <p14:tracePt t="13458" x="3009900" y="2679700"/>
          <p14:tracePt t="13479" x="3009900" y="2686050"/>
          <p14:tracePt t="13507" x="3016250" y="2686050"/>
          <p14:tracePt t="13543" x="3016250" y="2673350"/>
          <p14:tracePt t="13550" x="3016250" y="2654300"/>
          <p14:tracePt t="13559" x="3009900" y="2603500"/>
          <p14:tracePt t="13575" x="2984500" y="2540000"/>
          <p14:tracePt t="13592" x="2984500" y="2482850"/>
          <p14:tracePt t="13596" x="2978150" y="2457450"/>
          <p14:tracePt t="13609" x="2978150" y="2413000"/>
          <p14:tracePt t="13625" x="2978150" y="2381250"/>
          <p14:tracePt t="13645" x="2978150" y="2362200"/>
          <p14:tracePt t="13646" x="2978150" y="2355850"/>
          <p14:tracePt t="13719" x="3009900" y="2355850"/>
          <p14:tracePt t="13734" x="3054350" y="2362200"/>
          <p14:tracePt t="13741" x="3079750" y="2368550"/>
          <p14:tracePt t="13758" x="3111500" y="2393950"/>
          <p14:tracePt t="13775" x="3130550" y="2400300"/>
          <p14:tracePt t="13792" x="3143250" y="2400300"/>
          <p14:tracePt t="13808" x="3149600" y="2413000"/>
          <p14:tracePt t="13907" x="3162300" y="2413000"/>
          <p14:tracePt t="13916" x="3175000" y="2413000"/>
          <p14:tracePt t="13925" x="3206750" y="2413000"/>
          <p14:tracePt t="13942" x="3232150" y="2413000"/>
          <p14:tracePt t="13958" x="3251200" y="2419350"/>
          <p14:tracePt t="13975" x="3263900" y="2419350"/>
          <p14:tracePt t="13992" x="3270250" y="2432050"/>
          <p14:tracePt t="14009" x="3282950" y="2432050"/>
          <p14:tracePt t="14025" x="3282950" y="2444750"/>
          <p14:tracePt t="14041" x="3302000" y="2444750"/>
          <p14:tracePt t="14071" x="3314700" y="2451100"/>
          <p14:tracePt t="14096" x="0" y="0"/>
        </p14:tracePtLst>
        <p14:tracePtLst>
          <p14:tracePt t="15426" x="4229100" y="2686050"/>
          <p14:tracePt t="15708" x="4222750" y="2686050"/>
          <p14:tracePt t="15716" x="4191000" y="2686050"/>
          <p14:tracePt t="15724" x="4171950" y="2686050"/>
          <p14:tracePt t="15740" x="4133850" y="2698750"/>
          <p14:tracePt t="15759" x="4083050" y="2698750"/>
          <p14:tracePt t="15774" x="4064000" y="2698750"/>
          <p14:tracePt t="15792" x="4057650" y="2698750"/>
          <p14:tracePt t="15808" x="4044950" y="2698750"/>
          <p14:tracePt t="15839" x="4038600" y="2698750"/>
          <p14:tracePt t="15861" x="4025900" y="2711450"/>
          <p14:tracePt t="15867" x="4013200" y="2711450"/>
          <p14:tracePt t="15874" x="4006850" y="2711450"/>
          <p14:tracePt t="15890" x="3975100" y="2724150"/>
          <p14:tracePt t="15907" x="3956050" y="2730500"/>
          <p14:tracePt t="15925" x="3924300" y="2730500"/>
          <p14:tracePt t="15940" x="3905250" y="2743200"/>
          <p14:tracePt t="15957" x="3898900" y="2743200"/>
          <p14:tracePt t="15983" x="3873500" y="2743200"/>
          <p14:tracePt t="16013" x="3867150" y="2743200"/>
          <p14:tracePt t="16041" x="3854450" y="2749550"/>
          <p14:tracePt t="16049" x="3848100" y="2749550"/>
          <p14:tracePt t="16057" x="3835400" y="2762250"/>
          <p14:tracePt t="16073" x="3816350" y="2781300"/>
          <p14:tracePt t="16090" x="3797300" y="2794000"/>
          <p14:tracePt t="16107" x="3759200" y="2800350"/>
          <p14:tracePt t="16125" x="3740150" y="2813050"/>
          <p14:tracePt t="16140" x="3721100" y="2813050"/>
          <p14:tracePt t="16143" x="3708400" y="2813050"/>
          <p14:tracePt t="16163" x="3676650" y="2813050"/>
          <p14:tracePt t="16167" x="3676650" y="2819400"/>
          <p14:tracePt t="16180" x="3670300" y="2819400"/>
          <p14:tracePt t="16216" x="3657600" y="2819400"/>
          <p14:tracePt t="16252" x="3651250" y="2819400"/>
          <p14:tracePt t="16267" x="3638550" y="2832100"/>
          <p14:tracePt t="16275" x="3632200" y="2838450"/>
          <p14:tracePt t="16281" x="3606800" y="2838450"/>
          <p14:tracePt t="16290" x="3587750" y="2851150"/>
          <p14:tracePt t="16307" x="3536950" y="2889250"/>
          <p14:tracePt t="16325" x="3498850" y="2889250"/>
          <p14:tracePt t="16340" x="3473450" y="2895600"/>
          <p14:tracePt t="16358" x="3448050" y="2895600"/>
          <p14:tracePt t="16390" x="3435350" y="2895600"/>
          <p14:tracePt t="16412" x="3429000" y="2895600"/>
          <p14:tracePt t="16433" x="3429000" y="2908300"/>
          <p14:tracePt t="16441" x="3416300" y="2908300"/>
          <p14:tracePt t="16457" x="3397250" y="2914650"/>
          <p14:tracePt t="16473" x="3378200" y="2927350"/>
          <p14:tracePt t="16490" x="3346450" y="2927350"/>
          <p14:tracePt t="16494" x="3340100" y="2927350"/>
          <p14:tracePt t="16507" x="3314700" y="2933700"/>
          <p14:tracePt t="16523" x="3295650" y="2933700"/>
          <p14:tracePt t="16540" x="3276600" y="2946400"/>
          <p14:tracePt t="16558" x="3251200" y="2946400"/>
          <p14:tracePt t="16596" x="3238500" y="2946400"/>
          <p14:tracePt t="16623" x="3225800" y="2946400"/>
          <p14:tracePt t="16637" x="3219450" y="2946400"/>
          <p14:tracePt t="16644" x="3206750" y="2959100"/>
          <p14:tracePt t="16657" x="3187700" y="2965450"/>
          <p14:tracePt t="16675" x="3105150" y="3003550"/>
          <p14:tracePt t="16690" x="3060700" y="3016250"/>
          <p14:tracePt t="16697" x="3035300" y="3028950"/>
          <p14:tracePt t="16706" x="3022600" y="3028950"/>
          <p14:tracePt t="16726" x="2971800" y="3035300"/>
          <p14:tracePt t="16740" x="2952750" y="3048000"/>
          <p14:tracePt t="16757" x="2921000" y="3048000"/>
          <p14:tracePt t="16773" x="2901950" y="3054350"/>
          <p14:tracePt t="16776" x="2889250" y="3067050"/>
          <p14:tracePt t="16791" x="2870200" y="3067050"/>
          <p14:tracePt t="16808" x="2851150" y="3073400"/>
          <p14:tracePt t="16813" x="2832100" y="3073400"/>
          <p14:tracePt t="16823" x="2806700" y="3098800"/>
          <p14:tracePt t="16841" x="2781300" y="3098800"/>
          <p14:tracePt t="16856" x="2762250" y="3111500"/>
          <p14:tracePt t="16891" x="2749550" y="3111500"/>
          <p14:tracePt t="16913" x="2730500" y="3111500"/>
          <p14:tracePt t="16923" x="2717800" y="3117850"/>
          <p14:tracePt t="16940" x="2686050" y="3143250"/>
          <p14:tracePt t="16956" x="2622550" y="3149600"/>
          <p14:tracePt t="16973" x="2603500" y="3149600"/>
          <p14:tracePt t="16989" x="2578100" y="3149600"/>
          <p14:tracePt t="17007" x="2552700" y="3149600"/>
          <p14:tracePt t="17024" x="2540000" y="3149600"/>
          <p14:tracePt t="17040" x="2520950" y="3162300"/>
          <p14:tracePt t="17056" x="2501900" y="3162300"/>
          <p14:tracePt t="17062" x="2489200" y="3175000"/>
          <p14:tracePt t="17074" x="2457450" y="3181350"/>
          <p14:tracePt t="17090" x="2438400" y="3181350"/>
          <p14:tracePt t="17106" x="2413000" y="3181350"/>
          <p14:tracePt t="17112" x="2400300" y="3194050"/>
          <p14:tracePt t="17145" x="2387600" y="3194050"/>
          <p14:tracePt t="17182" x="2381250" y="3194050"/>
          <p14:tracePt t="17189" x="2368550" y="3213100"/>
          <p14:tracePt t="17196" x="2362200" y="3213100"/>
          <p14:tracePt t="17206" x="2336800" y="3225800"/>
          <p14:tracePt t="17223" x="2311400" y="3225800"/>
          <p14:tracePt t="17226" x="2298700" y="3232150"/>
          <p14:tracePt t="17242" x="2279650" y="3232150"/>
          <p14:tracePt t="17257" x="2266950" y="3232150"/>
          <p14:tracePt t="17274" x="2260600" y="3232150"/>
          <p14:tracePt t="17306" x="2247900" y="3232150"/>
          <p14:tracePt t="17341" x="2241550" y="3232150"/>
          <p14:tracePt t="17661" x="2254250" y="3232150"/>
          <p14:tracePt t="17697" x="2260600" y="3219450"/>
          <p14:tracePt t="17704" x="2286000" y="3219450"/>
          <p14:tracePt t="17713" x="2305050" y="3219450"/>
          <p14:tracePt t="17723" x="2343150" y="3219450"/>
          <p14:tracePt t="17743" x="2406650" y="3206750"/>
          <p14:tracePt t="17750" x="2419350" y="3206750"/>
          <p14:tracePt t="17757" x="2438400" y="3206750"/>
          <p14:tracePt t="17773" x="2457450" y="3206750"/>
          <p14:tracePt t="17789" x="2489200" y="3206750"/>
          <p14:tracePt t="17794" x="2501900" y="3206750"/>
          <p14:tracePt t="17806" x="2520950" y="3200400"/>
          <p14:tracePt t="17822" x="2540000" y="3200400"/>
          <p14:tracePt t="17841" x="2559050" y="3200400"/>
          <p14:tracePt t="17858" x="2590800" y="3187700"/>
          <p14:tracePt t="17864" x="2597150" y="3181350"/>
          <p14:tracePt t="17875" x="2609850" y="3181350"/>
          <p14:tracePt t="17889" x="2641600" y="3181350"/>
          <p14:tracePt t="17906" x="2647950" y="3181350"/>
          <p14:tracePt t="17911" x="2660650" y="3181350"/>
          <p14:tracePt t="17926" x="2679700" y="3168650"/>
          <p14:tracePt t="17939" x="2698750" y="3168650"/>
          <p14:tracePt t="17956" x="2717800" y="3168650"/>
          <p14:tracePt t="17972" x="2768600" y="3149600"/>
          <p14:tracePt t="17989" x="2781300" y="3149600"/>
          <p14:tracePt t="18006" x="2794000" y="3149600"/>
          <p14:tracePt t="18026" x="2819400" y="3149600"/>
          <p14:tracePt t="18042" x="2844800" y="3124200"/>
          <p14:tracePt t="18056" x="2870200" y="3117850"/>
          <p14:tracePt t="18072" x="2889250" y="3105150"/>
          <p14:tracePt t="18076" x="2901950" y="3105150"/>
          <p14:tracePt t="18091" x="2921000" y="3098800"/>
          <p14:tracePt t="18106" x="2952750" y="3098800"/>
          <p14:tracePt t="18122" x="2959100" y="3098800"/>
          <p14:tracePt t="18139" x="2971800" y="3098800"/>
          <p14:tracePt t="18170" x="2984500" y="3098800"/>
          <p14:tracePt t="18208" x="2990850" y="3098800"/>
          <p14:tracePt t="18223" x="3003550" y="3086100"/>
          <p14:tracePt t="18235" x="3022600" y="3073400"/>
          <p14:tracePt t="18245" x="3067050" y="3054350"/>
          <p14:tracePt t="18257" x="3098800" y="3022600"/>
          <p14:tracePt t="18273" x="3111500" y="3022600"/>
          <p14:tracePt t="18289" x="3130550" y="3009900"/>
          <p14:tracePt t="18310" x="3162300" y="3003550"/>
          <p14:tracePt t="18324" x="3168650" y="3003550"/>
          <p14:tracePt t="18360" x="3181350" y="3003550"/>
          <p14:tracePt t="18394" x="3194050" y="3003550"/>
          <p14:tracePt t="18402" x="3200400" y="2990850"/>
          <p14:tracePt t="18410" x="3213100" y="2984500"/>
          <p14:tracePt t="18422" x="3232150" y="2971800"/>
          <p14:tracePt t="18439" x="3302000" y="2940050"/>
          <p14:tracePt t="18456" x="3340100" y="2901950"/>
          <p14:tracePt t="18474" x="3365500" y="2901950"/>
          <p14:tracePt t="18489" x="3378200" y="2895600"/>
          <p14:tracePt t="18505" x="3384550" y="2895600"/>
          <p14:tracePt t="18540" x="3397250" y="2895600"/>
          <p14:tracePt t="18562" x="3403600" y="2895600"/>
          <p14:tracePt t="18584" x="3416300" y="2882900"/>
          <p14:tracePt t="18591" x="3435350" y="2876550"/>
          <p14:tracePt t="18605" x="3479800" y="2851150"/>
          <p14:tracePt t="18622" x="3511550" y="2838450"/>
          <p14:tracePt t="18639" x="3543300" y="2832100"/>
          <p14:tracePt t="18642" x="3556000" y="2832100"/>
          <p14:tracePt t="18659" x="3562350" y="2832100"/>
          <p14:tracePt t="18686" x="3587750" y="2832100"/>
          <p14:tracePt t="18721" x="3594100" y="2832100"/>
          <p14:tracePt t="18762" x="3606800" y="2832100"/>
          <p14:tracePt t="18794" x="3613150" y="2832100"/>
          <p14:tracePt t="18838" x="3625850" y="2806700"/>
          <p14:tracePt t="18845" x="3638550" y="2806700"/>
          <p14:tracePt t="18855" x="3644900" y="2800350"/>
          <p14:tracePt t="18873" x="3689350" y="2800350"/>
          <p14:tracePt t="18876" x="3695700" y="2800350"/>
          <p14:tracePt t="18889" x="3714750" y="2800350"/>
          <p14:tracePt t="18905" x="3733800" y="2800350"/>
          <p14:tracePt t="18939" x="3746500" y="2800350"/>
          <p14:tracePt t="18969" x="3759200" y="2800350"/>
          <p14:tracePt t="19003" x="3765550" y="2800350"/>
          <p14:tracePt t="19065" x="3784600" y="2800350"/>
          <p14:tracePt t="19079" x="3797300" y="2787650"/>
          <p14:tracePt t="19089" x="3803650" y="2787650"/>
          <p14:tracePt t="19106" x="3860800" y="2781300"/>
          <p14:tracePt t="19122" x="3898900" y="2781300"/>
          <p14:tracePt t="19139" x="3930650" y="2781300"/>
          <p14:tracePt t="19156" x="3949700" y="2781300"/>
          <p14:tracePt t="19174" x="3962400" y="2781300"/>
          <p14:tracePt t="19202" x="3968750" y="2781300"/>
          <p14:tracePt t="19238" x="3981450" y="2781300"/>
          <p14:tracePt t="19266" x="4000500" y="2781300"/>
          <p14:tracePt t="19275" x="4013200" y="2781300"/>
          <p14:tracePt t="19281" x="4019550" y="2781300"/>
          <p14:tracePt t="19290" x="4032250" y="2781300"/>
          <p14:tracePt t="19305" x="4051300" y="2781300"/>
          <p14:tracePt t="19322" x="4070350" y="2781300"/>
          <p14:tracePt t="19338" x="4083050" y="2781300"/>
          <p14:tracePt t="19355" x="4102100" y="2781300"/>
          <p14:tracePt t="19390" x="4108450" y="2781300"/>
          <p14:tracePt t="19426" x="4121150" y="2781300"/>
          <p14:tracePt t="19455" x="4127500" y="2781300"/>
          <p14:tracePt t="19462" x="4140200" y="2781300"/>
          <p14:tracePt t="19471" x="4146550" y="2768600"/>
          <p14:tracePt t="19489" x="4178300" y="2762250"/>
          <p14:tracePt t="19508" x="4210050" y="2762250"/>
          <p14:tracePt t="19516" x="4216400" y="2762250"/>
          <p14:tracePt t="19535" x="4229100" y="2762250"/>
          <p14:tracePt t="19564" x="4235450" y="2762250"/>
          <p14:tracePt t="19601" x="4248150" y="2762250"/>
          <p14:tracePt t="20155" x="4248150" y="2749550"/>
          <p14:tracePt t="20538" x="4248150" y="2743200"/>
          <p14:tracePt t="20574" x="4248150" y="2730500"/>
          <p14:tracePt t="20672" x="4248150" y="2717800"/>
          <p14:tracePt t="22608" x="4241800" y="2724150"/>
          <p14:tracePt t="22614" x="4235450" y="2724150"/>
          <p14:tracePt t="22624" x="4222750" y="2724150"/>
          <p14:tracePt t="22637" x="4216400" y="2724150"/>
          <p14:tracePt t="22654" x="4203700" y="2724150"/>
          <p14:tracePt t="22671" x="4184650" y="2736850"/>
          <p14:tracePt t="22690" x="4178300" y="2736850"/>
          <p14:tracePt t="22703" x="4165600" y="2736850"/>
          <p14:tracePt t="22721" x="4133850" y="2743200"/>
          <p14:tracePt t="22737" x="4114800" y="2755900"/>
          <p14:tracePt t="22739" x="4108450" y="2755900"/>
          <p14:tracePt t="22753" x="4089400" y="2762250"/>
          <p14:tracePt t="22770" x="4070350" y="2774950"/>
          <p14:tracePt t="22787" x="4038600" y="2774950"/>
          <p14:tracePt t="22792" x="4025900" y="2774950"/>
          <p14:tracePt t="22803" x="4006850" y="2774950"/>
          <p14:tracePt t="22820" x="3987800" y="2774950"/>
          <p14:tracePt t="22837" x="3968750" y="2774950"/>
          <p14:tracePt t="22870" x="3949700" y="2774950"/>
          <p14:tracePt t="22899" x="3937000" y="2774950"/>
          <p14:tracePt t="22934" x="3930650" y="2774950"/>
          <p14:tracePt t="22941" x="3917950" y="2781300"/>
          <p14:tracePt t="22953" x="3911600" y="2794000"/>
          <p14:tracePt t="22971" x="3879850" y="2800350"/>
          <p14:tracePt t="22987" x="3860800" y="2819400"/>
          <p14:tracePt t="22994" x="3841750" y="2819400"/>
          <p14:tracePt t="23005" x="3829050" y="2819400"/>
          <p14:tracePt t="23020" x="3797300" y="2844800"/>
          <p14:tracePt t="23036" x="3778250" y="2844800"/>
          <p14:tracePt t="23053" x="3759200" y="2844800"/>
          <p14:tracePt t="23087" x="3740150" y="2851150"/>
          <p14:tracePt t="23103" x="3708400" y="2876550"/>
          <p14:tracePt t="23110" x="3695700" y="2882900"/>
          <p14:tracePt t="23126" x="3670300" y="2895600"/>
          <p14:tracePt t="23140" x="3613150" y="2914650"/>
          <p14:tracePt t="23153" x="3581400" y="2914650"/>
          <p14:tracePt t="23170" x="3562350" y="2927350"/>
          <p14:tracePt t="23187" x="3536950" y="2946400"/>
          <p14:tracePt t="23192" x="3517900" y="2946400"/>
          <p14:tracePt t="23204" x="3498850" y="2959100"/>
          <p14:tracePt t="23220" x="3479800" y="2965450"/>
          <p14:tracePt t="23236" x="3460750" y="2984500"/>
          <p14:tracePt t="23240" x="3435350" y="2984500"/>
          <p14:tracePt t="23254" x="3378200" y="3009900"/>
          <p14:tracePt t="23270" x="3346450" y="3022600"/>
          <p14:tracePt t="23277" x="3333750" y="3022600"/>
          <p14:tracePt t="23287" x="3327400" y="3022600"/>
          <p14:tracePt t="23306" x="3295650" y="3022600"/>
          <p14:tracePt t="23309" x="3289300" y="3022600"/>
          <p14:tracePt t="23320" x="3289300" y="3028950"/>
          <p14:tracePt t="23336" x="3276600" y="3028950"/>
          <p14:tracePt t="23362" x="3263900" y="3028950"/>
          <p14:tracePt t="23372" x="3244850" y="3054350"/>
          <p14:tracePt t="23387" x="3168650" y="3067050"/>
          <p14:tracePt t="23403" x="3124200" y="3079750"/>
          <p14:tracePt t="23421" x="3060700" y="3092450"/>
          <p14:tracePt t="23436" x="3035300" y="3092450"/>
          <p14:tracePt t="23453" x="3016250" y="3092450"/>
          <p14:tracePt t="23470" x="2997200" y="3092450"/>
          <p14:tracePt t="23487" x="2978150" y="3092450"/>
          <p14:tracePt t="23503" x="2971800" y="3098800"/>
          <p14:tracePt t="23520" x="2940050" y="3111500"/>
          <p14:tracePt t="23538" x="2895600" y="3111500"/>
          <p14:tracePt t="23544" x="2876550" y="3124200"/>
          <p14:tracePt t="23553" x="2851150" y="3124200"/>
          <p14:tracePt t="23569" x="2832100" y="3124200"/>
          <p14:tracePt t="23586" x="2813050" y="3130550"/>
          <p14:tracePt t="23588" x="2806700" y="3130550"/>
          <p14:tracePt t="23602" x="2774950" y="3130550"/>
          <p14:tracePt t="23619" x="2762250" y="3130550"/>
          <p14:tracePt t="23641" x="2755900" y="3130550"/>
          <p14:tracePt t="23652" x="2736850" y="3143250"/>
          <p14:tracePt t="23669" x="2717800" y="3143250"/>
          <p14:tracePt t="23686" x="2692400" y="3162300"/>
          <p14:tracePt t="23704" x="2667000" y="3162300"/>
          <p14:tracePt t="23719" x="2654300" y="3162300"/>
          <p14:tracePt t="23754" x="2641600" y="3162300"/>
          <p14:tracePt t="23793" x="2635250" y="3162300"/>
          <p14:tracePt t="23798" x="2635250" y="3175000"/>
          <p14:tracePt t="23822" x="2622550" y="3175000"/>
          <p14:tracePt t="23857" x="2616200" y="3175000"/>
          <p14:tracePt t="23864" x="2603500" y="3181350"/>
          <p14:tracePt t="23874" x="2597150" y="3194050"/>
          <p14:tracePt t="23886" x="2565400" y="3194050"/>
          <p14:tracePt t="23903" x="2533650" y="3200400"/>
          <p14:tracePt t="23919" x="2514600" y="3200400"/>
          <p14:tracePt t="23924" x="2501900" y="3200400"/>
          <p14:tracePt t="23937" x="2476500" y="3200400"/>
          <p14:tracePt t="23969" x="2463800" y="3200400"/>
          <p14:tracePt t="24002" x="2457450" y="3200400"/>
          <p14:tracePt t="24038" x="2444750" y="3200400"/>
          <p14:tracePt t="24193" x="0" y="0"/>
        </p14:tracePtLst>
        <p14:tracePtLst>
          <p14:tracePt t="31096" x="3917950" y="3962400"/>
          <p14:tracePt t="31313" x="3917950" y="3949700"/>
          <p14:tracePt t="31335" x="3905250" y="3949700"/>
          <p14:tracePt t="31353" x="3905250" y="3943350"/>
          <p14:tracePt t="31370" x="3898900" y="3943350"/>
          <p14:tracePt t="31378" x="3898900" y="3930650"/>
          <p14:tracePt t="31414" x="3886200" y="3924300"/>
          <p14:tracePt t="32529" x="3892550" y="3924300"/>
          <p14:tracePt t="32561" x="3898900" y="3924300"/>
          <p14:tracePt t="32597" x="3911600" y="3924300"/>
          <p14:tracePt t="32845" x="3917950" y="3924300"/>
          <p14:tracePt t="32853" x="3930650" y="3924300"/>
          <p14:tracePt t="32887" x="3937000" y="3924300"/>
          <p14:tracePt t="32911" x="3956050" y="3924300"/>
          <p14:tracePt t="32954" x="3968750" y="3924300"/>
          <p14:tracePt t="33027" x="3981450" y="3924300"/>
          <p14:tracePt t="33041" x="3987800" y="3924300"/>
          <p14:tracePt t="33048" x="4000500" y="3924300"/>
          <p14:tracePt t="33056" x="4006850" y="3924300"/>
          <p14:tracePt t="33073" x="4038600" y="3924300"/>
          <p14:tracePt t="33093" x="4070350" y="3924300"/>
          <p14:tracePt t="33107" x="4076700" y="3924300"/>
          <p14:tracePt t="33136" x="4089400" y="3924300"/>
          <p14:tracePt t="33172" x="4095750" y="3924300"/>
          <p14:tracePt t="33208" x="4108450" y="3924300"/>
          <p14:tracePt t="33287" x="4114800" y="3924300"/>
          <p14:tracePt t="33310" x="4127500" y="3924300"/>
          <p14:tracePt t="33323" x="4140200" y="3937000"/>
          <p14:tracePt t="33330" x="4159250" y="3937000"/>
          <p14:tracePt t="33346" x="4165600" y="3943350"/>
          <p14:tracePt t="33357" x="4178300" y="3943350"/>
          <p14:tracePt t="33391" x="4184650" y="3943350"/>
          <p14:tracePt t="33427" x="4197350" y="3943350"/>
          <p14:tracePt t="33484" x="4197350" y="3956050"/>
          <p14:tracePt t="33601" x="4197350" y="3962400"/>
          <p14:tracePt t="33616" x="4191000" y="3975100"/>
          <p14:tracePt t="33620" x="4184650" y="3987800"/>
          <p14:tracePt t="33630" x="4171950" y="3987800"/>
          <p14:tracePt t="33640" x="4165600" y="3987800"/>
          <p14:tracePt t="33658" x="4121150" y="3994150"/>
          <p14:tracePt t="33673" x="4114800" y="3994150"/>
          <p14:tracePt t="33696" x="4102100" y="3994150"/>
          <p14:tracePt t="33730" x="4095750" y="3994150"/>
          <p14:tracePt t="33767" x="4083050" y="3994150"/>
          <p14:tracePt t="33777" x="4076700" y="3994150"/>
          <p14:tracePt t="33781" x="4064000" y="3994150"/>
          <p14:tracePt t="33789" x="4044950" y="3994150"/>
          <p14:tracePt t="33806" x="4025900" y="3994150"/>
          <p14:tracePt t="33823" x="4006850" y="3994150"/>
          <p14:tracePt t="33839" x="3962400" y="3994150"/>
          <p14:tracePt t="33856" x="3937000" y="3994150"/>
          <p14:tracePt t="33873" x="3911600" y="3994150"/>
          <p14:tracePt t="33877" x="3905250" y="3994150"/>
          <p14:tracePt t="33890" x="3892550" y="3994150"/>
          <p14:tracePt t="33906" x="3886200" y="3994150"/>
          <p14:tracePt t="33923" x="3867150" y="3994150"/>
          <p14:tracePt t="33939" x="3854450" y="3994150"/>
          <p14:tracePt t="33962" x="3835400" y="3994150"/>
          <p14:tracePt t="33999" x="3822700" y="3994150"/>
          <p14:tracePt t="34035" x="3816350" y="3994150"/>
          <p14:tracePt t="34065" x="3803650" y="3994150"/>
          <p14:tracePt t="34071" x="3797300" y="3994150"/>
          <p14:tracePt t="34079" x="3784600" y="3994150"/>
          <p14:tracePt t="34089" x="3765550" y="3994150"/>
          <p14:tracePt t="34108" x="3746500" y="3994150"/>
          <p14:tracePt t="34116" x="3727450" y="3994150"/>
          <p14:tracePt t="34128" x="3714750" y="3994150"/>
          <p14:tracePt t="34151" x="3708400" y="3994150"/>
          <p14:tracePt t="34188" x="3695700" y="3994150"/>
          <p14:tracePt t="34560" x="3702050" y="3994150"/>
          <p14:tracePt t="34576" x="3708400" y="3994150"/>
          <p14:tracePt t="34602" x="3721100" y="3994150"/>
          <p14:tracePt t="34631" x="3727450" y="3994150"/>
          <p14:tracePt t="34675" x="3740150" y="3994150"/>
          <p14:tracePt t="34711" x="3759200" y="3994150"/>
          <p14:tracePt t="34718" x="3771900" y="3994150"/>
          <p14:tracePt t="34726" x="3778250" y="3994150"/>
          <p14:tracePt t="34741" x="3822700" y="3994150"/>
          <p14:tracePt t="34755" x="3854450" y="3987800"/>
          <p14:tracePt t="34773" x="3898900" y="3987800"/>
          <p14:tracePt t="34790" x="3917950" y="3987800"/>
          <p14:tracePt t="34796" x="3930650" y="3987800"/>
          <p14:tracePt t="34800" x="3937000" y="3987800"/>
          <p14:tracePt t="34812" x="3949700" y="3987800"/>
          <p14:tracePt t="34822" x="3975100" y="3987800"/>
          <p14:tracePt t="34841" x="3987800" y="3987800"/>
          <p14:tracePt t="34843" x="4000500" y="3987800"/>
          <p14:tracePt t="34857" x="4006850" y="3987800"/>
          <p14:tracePt t="34872" x="4019550" y="3987800"/>
          <p14:tracePt t="34890" x="4025900" y="3987800"/>
          <p14:tracePt t="34908" x="4057650" y="3987800"/>
          <p14:tracePt t="34922" x="4076700" y="3987800"/>
          <p14:tracePt t="34939" x="4095750" y="3987800"/>
          <p14:tracePt t="34956" x="4108450" y="3987800"/>
          <p14:tracePt t="34960" x="4114800" y="3987800"/>
          <p14:tracePt t="34973" x="4133850" y="3987800"/>
          <p14:tracePt t="34989" x="4152900" y="3987800"/>
          <p14:tracePt t="35005" x="4184650" y="3987800"/>
          <p14:tracePt t="35009" x="4197350" y="3987800"/>
          <p14:tracePt t="35023" x="4222750" y="3987800"/>
          <p14:tracePt t="35039" x="4248150" y="3987800"/>
          <p14:tracePt t="35055" x="4267200" y="3987800"/>
          <p14:tracePt t="35075" x="4292600" y="3987800"/>
          <p14:tracePt t="35089" x="4324350" y="3987800"/>
          <p14:tracePt t="35105" x="4343400" y="3987800"/>
          <p14:tracePt t="35122" x="4362450" y="3987800"/>
          <p14:tracePt t="35139" x="4394200" y="3987800"/>
          <p14:tracePt t="35155" x="4413250" y="3987800"/>
          <p14:tracePt t="35172" x="4432300" y="3987800"/>
          <p14:tracePt t="35191" x="4445000" y="3987800"/>
          <p14:tracePt t="35205" x="4483100" y="3987800"/>
          <p14:tracePt t="35223" x="4502150" y="3987800"/>
          <p14:tracePt t="35239" x="4521200" y="3987800"/>
          <p14:tracePt t="35243" x="4533900" y="3987800"/>
          <p14:tracePt t="35256" x="4552950" y="3987800"/>
          <p14:tracePt t="35272" x="4584700" y="3987800"/>
          <p14:tracePt t="35289" x="4591050" y="3987800"/>
          <p14:tracePt t="35297" x="4603750" y="3987800"/>
          <p14:tracePt t="35299" x="4610100" y="3987800"/>
          <p14:tracePt t="35305" x="4622800" y="3987800"/>
          <p14:tracePt t="35322" x="4629150" y="3987800"/>
          <p14:tracePt t="35339" x="4648200" y="3987800"/>
          <p14:tracePt t="35347" x="4660900" y="3987800"/>
          <p14:tracePt t="35355" x="4679950" y="3987800"/>
          <p14:tracePt t="35372" x="4711700" y="3987800"/>
          <p14:tracePt t="35388" x="4730750" y="3987800"/>
          <p14:tracePt t="35408" x="4749800" y="3987800"/>
          <p14:tracePt t="35409" x="4756150" y="3987800"/>
          <p14:tracePt t="35424" x="4787900" y="3987800"/>
          <p14:tracePt t="35438" x="4806950" y="3987800"/>
          <p14:tracePt t="35455" x="4826000" y="3987800"/>
          <p14:tracePt t="35460" x="4838700" y="3987800"/>
          <p14:tracePt t="35473" x="4845050" y="3987800"/>
          <p14:tracePt t="35488" x="4889500" y="3987800"/>
          <p14:tracePt t="35505" x="4908550" y="3987800"/>
          <p14:tracePt t="35522" x="4927600" y="3987800"/>
          <p14:tracePt t="35539" x="4953000" y="3987800"/>
          <p14:tracePt t="35548" x="4978400" y="3987800"/>
          <p14:tracePt t="35556" x="4997450" y="3987800"/>
          <p14:tracePt t="35572" x="5016500" y="3987800"/>
          <p14:tracePt t="35577" x="5029200" y="3987800"/>
          <p14:tracePt t="35590" x="5060950" y="3987800"/>
          <p14:tracePt t="35605" x="5092700" y="3987800"/>
          <p14:tracePt t="35622" x="5111750" y="3987800"/>
          <p14:tracePt t="35628" x="5118100" y="3987800"/>
          <p14:tracePt t="35639" x="5130800" y="3987800"/>
          <p14:tracePt t="35655" x="5156200" y="3987800"/>
          <p14:tracePt t="35672" x="5200650" y="3987800"/>
          <p14:tracePt t="35688" x="5232400" y="3987800"/>
          <p14:tracePt t="35706" x="5264150" y="3987800"/>
          <p14:tracePt t="35722" x="5302250" y="3987800"/>
          <p14:tracePt t="35739" x="5334000" y="3987800"/>
          <p14:tracePt t="35756" x="5365750" y="3987800"/>
          <p14:tracePt t="35762" x="5372100" y="3987800"/>
          <p14:tracePt t="35772" x="5416550" y="3987800"/>
          <p14:tracePt t="35788" x="5448300" y="3987800"/>
          <p14:tracePt t="35805" x="5467350" y="3987800"/>
          <p14:tracePt t="35821" x="5499100" y="3987800"/>
          <p14:tracePt t="35839" x="5518150" y="3987800"/>
          <p14:tracePt t="35856" x="5537200" y="3987800"/>
          <p14:tracePt t="35873" x="5556250" y="3987800"/>
          <p14:tracePt t="35888" x="5575300" y="3987800"/>
          <p14:tracePt t="35905" x="5607050" y="3987800"/>
          <p14:tracePt t="35922" x="5613400" y="3987800"/>
          <p14:tracePt t="35938" x="5645150" y="3987800"/>
          <p14:tracePt t="35955" x="5664200" y="3987800"/>
          <p14:tracePt t="35972" x="5676900" y="3987800"/>
          <p14:tracePt t="35988" x="5715000" y="3987800"/>
          <p14:tracePt t="36005" x="5721350" y="3987800"/>
          <p14:tracePt t="36022" x="5734050" y="3987800"/>
          <p14:tracePt t="36038" x="5740400" y="3987800"/>
          <p14:tracePt t="36062" x="5753100" y="3987800"/>
          <p14:tracePt t="36097" x="5765800" y="3987800"/>
          <p14:tracePt t="36136" x="5772150" y="3987800"/>
          <p14:tracePt t="36485" x="0" y="0"/>
        </p14:tracePtLst>
        <p14:tracePtLst>
          <p14:tracePt t="38582" x="5975350" y="4521200"/>
          <p14:tracePt t="39687" x="5969000" y="4521200"/>
          <p14:tracePt t="39702" x="5969000" y="4514850"/>
          <p14:tracePt t="39716" x="5962650" y="4514850"/>
          <p14:tracePt t="39733" x="5949950" y="4502150"/>
          <p14:tracePt t="39745" x="5943600" y="4502150"/>
          <p14:tracePt t="39754" x="5930900" y="4495800"/>
          <p14:tracePt t="39769" x="5899150" y="4483100"/>
          <p14:tracePt t="39787" x="5880100" y="4476750"/>
          <p14:tracePt t="39803" x="5873750" y="4476750"/>
          <p14:tracePt t="39820" x="5861050" y="4476750"/>
          <p14:tracePt t="39836" x="5854700" y="4464050"/>
          <p14:tracePt t="39854" x="5835650" y="4464050"/>
          <p14:tracePt t="39870" x="5822950" y="4464050"/>
          <p14:tracePt t="39886" x="5791200" y="4464050"/>
          <p14:tracePt t="39904" x="5772150" y="4457700"/>
          <p14:tracePt t="39920" x="5753100" y="4457700"/>
          <p14:tracePt t="39936" x="5734050" y="4457700"/>
          <p14:tracePt t="39952" x="5702300" y="4457700"/>
          <p14:tracePt t="39969" x="5676900" y="4457700"/>
          <p14:tracePt t="39986" x="5657850" y="4457700"/>
          <p14:tracePt t="40002" x="5638800" y="4457700"/>
          <p14:tracePt t="40022" x="5594350" y="4457700"/>
          <p14:tracePt t="40036" x="5575300" y="4457700"/>
          <p14:tracePt t="40052" x="5556250" y="4457700"/>
          <p14:tracePt t="40058" x="5543550" y="4457700"/>
          <p14:tracePt t="40073" x="5537200" y="4457700"/>
          <p14:tracePt t="40086" x="5505450" y="4457700"/>
          <p14:tracePt t="40102" x="5486400" y="4457700"/>
          <p14:tracePt t="40119" x="5467350" y="4457700"/>
          <p14:tracePt t="40136" x="5435600" y="4457700"/>
          <p14:tracePt t="40152" x="5429250" y="4457700"/>
          <p14:tracePt t="40169" x="5403850" y="4432300"/>
          <p14:tracePt t="40187" x="5384800" y="4432300"/>
          <p14:tracePt t="40202" x="5378450" y="4432300"/>
          <p14:tracePt t="40219" x="5359400" y="4425950"/>
          <p14:tracePt t="40236" x="5340350" y="4425950"/>
          <p14:tracePt t="40254" x="5295900" y="4413250"/>
          <p14:tracePt t="40269" x="5289550" y="4413250"/>
          <p14:tracePt t="40286" x="5276850" y="4413250"/>
          <p14:tracePt t="40302" x="5257800" y="4413250"/>
          <p14:tracePt t="40322" x="5251450" y="4413250"/>
          <p14:tracePt t="40326" x="5238750" y="4413250"/>
          <p14:tracePt t="40336" x="5232400" y="4406900"/>
          <p14:tracePt t="40352" x="5200650" y="4406900"/>
          <p14:tracePt t="40369" x="5168900" y="4406900"/>
          <p14:tracePt t="40386" x="5149850" y="4406900"/>
          <p14:tracePt t="40406" x="5130800" y="4406900"/>
          <p14:tracePt t="40410" x="5118100" y="4406900"/>
          <p14:tracePt t="40411" x="5099050" y="4406900"/>
          <p14:tracePt t="40419" x="5092700" y="4406900"/>
          <p14:tracePt t="40448" x="5080000" y="4406900"/>
          <p14:tracePt t="40484" x="5073650" y="4406900"/>
          <p14:tracePt t="40494" x="5060950" y="4406900"/>
          <p14:tracePt t="40503" x="5054600" y="4406900"/>
          <p14:tracePt t="40520" x="5029200" y="4406900"/>
          <p14:tracePt t="40536" x="4991100" y="4406900"/>
          <p14:tracePt t="40552" x="4972050" y="4406900"/>
          <p14:tracePt t="40570" x="4953000" y="4406900"/>
          <p14:tracePt t="40574" x="4940300" y="4406900"/>
          <p14:tracePt t="40590" x="4921250" y="4406900"/>
          <p14:tracePt t="40602" x="4889500" y="4394200"/>
          <p14:tracePt t="40619" x="4864100" y="4394200"/>
          <p14:tracePt t="40635" x="4845050" y="4394200"/>
          <p14:tracePt t="40639" x="4832350" y="4394200"/>
          <p14:tracePt t="40652" x="4813300" y="4394200"/>
          <p14:tracePt t="40669" x="4781550" y="4394200"/>
          <p14:tracePt t="40688" x="4762500" y="4387850"/>
          <p14:tracePt t="40689" x="4756150" y="4387850"/>
          <p14:tracePt t="40702" x="4737100" y="4387850"/>
          <p14:tracePt t="40719" x="4711700" y="4387850"/>
          <p14:tracePt t="40735" x="4686300" y="4387850"/>
          <p14:tracePt t="40740" x="4673600" y="4387850"/>
          <p14:tracePt t="40754" x="4654550" y="4387850"/>
          <p14:tracePt t="40769" x="4635500" y="4387850"/>
          <p14:tracePt t="40785" x="4622800" y="4387850"/>
          <p14:tracePt t="40802" x="4597400" y="4387850"/>
          <p14:tracePt t="40819" x="4565650" y="4387850"/>
          <p14:tracePt t="40835" x="4552950" y="4387850"/>
          <p14:tracePt t="40852" x="4533900" y="4387850"/>
          <p14:tracePt t="40857" x="4527550" y="4387850"/>
          <p14:tracePt t="40870" x="4495800" y="4387850"/>
          <p14:tracePt t="40885" x="4476750" y="4387850"/>
          <p14:tracePt t="40903" x="4457700" y="4387850"/>
          <p14:tracePt t="40908" x="4445000" y="4387850"/>
          <p14:tracePt t="40919" x="4438650" y="4387850"/>
          <p14:tracePt t="40936" x="4400550" y="4387850"/>
          <p14:tracePt t="40952" x="4375150" y="4387850"/>
          <p14:tracePt t="40969" x="4356100" y="4387850"/>
          <p14:tracePt t="40974" x="4349750" y="4387850"/>
          <p14:tracePt t="40979" x="4337050" y="4387850"/>
          <p14:tracePt t="40986" x="4330700" y="4387850"/>
          <p14:tracePt t="41003" x="4298950" y="4387850"/>
          <p14:tracePt t="41019" x="4279900" y="4387850"/>
          <p14:tracePt t="41030" x="4260850" y="4387850"/>
          <p14:tracePt t="41036" x="4248150" y="4387850"/>
          <p14:tracePt t="41055" x="4229100" y="4387850"/>
          <p14:tracePt t="41069" x="4197350" y="4387850"/>
          <p14:tracePt t="41086" x="4178300" y="4387850"/>
          <p14:tracePt t="41102" x="4140200" y="4387850"/>
          <p14:tracePt t="41118" x="4121150" y="4387850"/>
          <p14:tracePt t="41135" x="4089400" y="4387850"/>
          <p14:tracePt t="41155" x="4064000" y="4387850"/>
          <p14:tracePt t="41169" x="4051300" y="4387850"/>
          <p14:tracePt t="41196" x="4038600" y="4387850"/>
          <p14:tracePt t="41226" x="4032250" y="4387850"/>
          <p14:tracePt t="41264" x="4019550" y="4387850"/>
          <p14:tracePt t="41359" x="4025900" y="4387850"/>
          <p14:tracePt t="41367" x="4032250" y="4387850"/>
          <p14:tracePt t="41374" x="4044950" y="4387850"/>
          <p14:tracePt t="41385" x="4102100" y="4375150"/>
          <p14:tracePt t="41402" x="4159250" y="4375150"/>
          <p14:tracePt t="41419" x="4203700" y="4375150"/>
          <p14:tracePt t="41435" x="4260850" y="4375150"/>
          <p14:tracePt t="41452" x="4279900" y="4375150"/>
          <p14:tracePt t="41469" x="4305300" y="4375150"/>
          <p14:tracePt t="41485" x="4337050" y="4375150"/>
          <p14:tracePt t="41502" x="4387850" y="4375150"/>
          <p14:tracePt t="41518" x="4413250" y="4375150"/>
          <p14:tracePt t="41535" x="4451350" y="4362450"/>
          <p14:tracePt t="41555" x="4495800" y="4362450"/>
          <p14:tracePt t="41568" x="4521200" y="4362450"/>
          <p14:tracePt t="41585" x="4565650" y="4362450"/>
          <p14:tracePt t="41590" x="4591050" y="4362450"/>
          <p14:tracePt t="41602" x="4597400" y="4362450"/>
          <p14:tracePt t="41619" x="4654550" y="4356100"/>
          <p14:tracePt t="41635" x="4673600" y="4356100"/>
          <p14:tracePt t="41653" x="4692650" y="4356100"/>
          <p14:tracePt t="41669" x="4718050" y="4356100"/>
          <p14:tracePt t="41685" x="4749800" y="4356100"/>
          <p14:tracePt t="41702" x="4768850" y="4356100"/>
          <p14:tracePt t="41721" x="4800600" y="4356100"/>
          <p14:tracePt t="41735" x="4832350" y="4356100"/>
          <p14:tracePt t="41752" x="4876800" y="4356100"/>
          <p14:tracePt t="41768" x="4895850" y="4356100"/>
          <p14:tracePt t="41785" x="4933950" y="4356100"/>
          <p14:tracePt t="41802" x="4991100" y="4356100"/>
          <p14:tracePt t="41818" x="5016500" y="4356100"/>
          <p14:tracePt t="41821" x="5029200" y="4356100"/>
          <p14:tracePt t="41835" x="5048250" y="4356100"/>
          <p14:tracePt t="41852" x="5067300" y="4356100"/>
          <p14:tracePt t="41868" x="5086350" y="4356100"/>
          <p14:tracePt t="41872" x="5111750" y="4356100"/>
          <p14:tracePt t="41885" x="5118100" y="4356100"/>
          <p14:tracePt t="41901" x="5149850" y="4356100"/>
          <p14:tracePt t="41918" x="5181600" y="4356100"/>
          <p14:tracePt t="41935" x="5187950" y="4356100"/>
          <p14:tracePt t="41953" x="5207000" y="4356100"/>
          <p14:tracePt t="41968" x="5219700" y="4356100"/>
          <p14:tracePt t="41986" x="5226050" y="4356100"/>
          <p14:tracePt t="42004" x="5270500" y="4356100"/>
          <p14:tracePt t="42018" x="5289550" y="4368800"/>
          <p14:tracePt t="42035" x="5308600" y="4368800"/>
          <p14:tracePt t="42052" x="5327650" y="4368800"/>
          <p14:tracePt t="42074" x="5378450" y="4368800"/>
          <p14:tracePt t="42078" x="5403850" y="4375150"/>
          <p14:tracePt t="42083" x="5410200" y="4375150"/>
          <p14:tracePt t="42091" x="5422900" y="4375150"/>
          <p14:tracePt t="42101" x="5429250" y="4375150"/>
          <p14:tracePt t="42121" x="5461000" y="4375150"/>
          <p14:tracePt t="42135" x="5480050" y="4375150"/>
          <p14:tracePt t="42152" x="5499100" y="4375150"/>
          <p14:tracePt t="42170" x="5518150" y="4375150"/>
          <p14:tracePt t="42185" x="5537200" y="4375150"/>
          <p14:tracePt t="42202" x="5549900" y="4375150"/>
          <p14:tracePt t="42218" x="5562600" y="4375150"/>
          <p14:tracePt t="42235" x="5600700" y="4387850"/>
          <p14:tracePt t="42252" x="5613400" y="4387850"/>
          <p14:tracePt t="42268" x="5619750" y="4387850"/>
          <p14:tracePt t="42286" x="5632450" y="4387850"/>
          <p14:tracePt t="42301" x="5638800" y="4387850"/>
          <p14:tracePt t="42318" x="5657850" y="4387850"/>
          <p14:tracePt t="42335" x="5689600" y="4387850"/>
          <p14:tracePt t="42351" x="5721350" y="4387850"/>
          <p14:tracePt t="42368" x="5727700" y="4387850"/>
          <p14:tracePt t="42385" x="5746750" y="4387850"/>
          <p14:tracePt t="42402" x="5759450" y="4387850"/>
          <p14:tracePt t="42418" x="5791200" y="4387850"/>
          <p14:tracePt t="42435" x="5797550" y="4387850"/>
          <p14:tracePt t="42451" x="5810250" y="4387850"/>
          <p14:tracePt t="42469" x="5816600" y="4387850"/>
          <p14:tracePt t="42484" x="5829300" y="4387850"/>
          <p14:tracePt t="42502" x="5835650" y="4387850"/>
          <p14:tracePt t="42519" x="5854700" y="4387850"/>
          <p14:tracePt t="42534" x="5880100" y="4387850"/>
          <p14:tracePt t="42551" x="5886450" y="4387850"/>
          <p14:tracePt t="42570" x="5899150" y="4387850"/>
          <p14:tracePt t="42585" x="5905500" y="4387850"/>
          <p14:tracePt t="42601" x="5918200" y="4387850"/>
          <p14:tracePt t="42618" x="5924550" y="4387850"/>
          <p14:tracePt t="42635" x="5943600" y="4400550"/>
          <p14:tracePt t="42651" x="5956300" y="4400550"/>
          <p14:tracePt t="42668" x="5975350" y="4400550"/>
          <p14:tracePt t="42687" x="5994400" y="4400550"/>
          <p14:tracePt t="42708" x="6007100" y="4400550"/>
          <p14:tracePt t="42723" x="6013450" y="4400550"/>
          <p14:tracePt t="42737" x="6026150" y="4400550"/>
          <p14:tracePt t="42751" x="6045200" y="4400550"/>
          <p14:tracePt t="42768" x="6051550" y="4400550"/>
          <p14:tracePt t="42784" x="6064250" y="4400550"/>
          <p14:tracePt t="42801" x="6096000" y="4400550"/>
          <p14:tracePt t="42818" x="6102350" y="4400550"/>
          <p14:tracePt t="42834" x="6115050" y="4400550"/>
          <p14:tracePt t="42851" x="6115050" y="4406900"/>
          <p14:tracePt t="42868" x="6121400" y="4406900"/>
          <p14:tracePt t="42896" x="6134100" y="4406900"/>
          <p14:tracePt t="42933" x="6153150" y="4406900"/>
          <p14:tracePt t="43247" x="6140450" y="4406900"/>
          <p14:tracePt t="43252" x="6127750" y="4406900"/>
          <p14:tracePt t="43268" x="6108700" y="4406900"/>
          <p14:tracePt t="43285" x="6089650" y="4406900"/>
          <p14:tracePt t="43301" x="6057900" y="4406900"/>
          <p14:tracePt t="43318" x="6032500" y="4394200"/>
          <p14:tracePt t="43334" x="6013450" y="4394200"/>
          <p14:tracePt t="43351" x="5994400" y="4381500"/>
          <p14:tracePt t="43369" x="5949950" y="4381500"/>
          <p14:tracePt t="43384" x="5918200" y="4381500"/>
          <p14:tracePt t="43401" x="5861050" y="4375150"/>
          <p14:tracePt t="43419" x="5842000" y="4375150"/>
          <p14:tracePt t="43422" x="5822950" y="4375150"/>
          <p14:tracePt t="43435" x="5803900" y="4375150"/>
          <p14:tracePt t="43451" x="5784850" y="4375150"/>
          <p14:tracePt t="43459" x="5759450" y="4375150"/>
          <p14:tracePt t="43468" x="5753100" y="4375150"/>
          <p14:tracePt t="43486" x="5715000" y="4362450"/>
          <p14:tracePt t="43501" x="5689600" y="4362450"/>
          <p14:tracePt t="43518" x="5638800" y="4362450"/>
          <p14:tracePt t="43522" x="5613400" y="4362450"/>
          <p14:tracePt t="43529" x="5607050" y="4362450"/>
          <p14:tracePt t="43536" x="5581650" y="4349750"/>
          <p14:tracePt t="43551" x="5524500" y="4349750"/>
          <p14:tracePt t="43567" x="5505450" y="4349750"/>
          <p14:tracePt t="43584" x="5461000" y="4349750"/>
          <p14:tracePt t="43601" x="5397500" y="4349750"/>
          <p14:tracePt t="43618" x="5353050" y="4349750"/>
          <p14:tracePt t="43635" x="5295900" y="4349750"/>
          <p14:tracePt t="43652" x="5245100" y="4349750"/>
          <p14:tracePt t="43667" x="5213350" y="4349750"/>
          <p14:tracePt t="43684" x="5181600" y="4349750"/>
          <p14:tracePt t="43702" x="5149850" y="4349750"/>
          <p14:tracePt t="43706" x="5143500" y="4349750"/>
          <p14:tracePt t="43717" x="5099050" y="4349750"/>
          <p14:tracePt t="43735" x="5080000" y="4349750"/>
          <p14:tracePt t="43741" x="5067300" y="4349750"/>
          <p14:tracePt t="43751" x="5060950" y="4349750"/>
          <p14:tracePt t="43769" x="5029200" y="4349750"/>
          <p14:tracePt t="43774" x="5022850" y="4349750"/>
          <p14:tracePt t="43784" x="4984750" y="4349750"/>
          <p14:tracePt t="43801" x="4965700" y="4349750"/>
          <p14:tracePt t="43819" x="4927600" y="4349750"/>
          <p14:tracePt t="43834" x="4895850" y="4349750"/>
          <p14:tracePt t="43851" x="4876800" y="4349750"/>
          <p14:tracePt t="43884" x="4870450" y="4349750"/>
          <p14:tracePt t="43913" x="4857750" y="4349750"/>
          <p14:tracePt t="43980" x="4845050" y="4349750"/>
          <p14:tracePt t="44395" x="0" y="0"/>
        </p14:tracePtLst>
        <p14:tracePtLst>
          <p14:tracePt t="46056" x="4845050" y="4826000"/>
          <p14:tracePt t="46296" x="4832350" y="4826000"/>
          <p14:tracePt t="46302" x="4826000" y="4826000"/>
          <p14:tracePt t="46318" x="4806950" y="4826000"/>
          <p14:tracePt t="46332" x="4781550" y="4838700"/>
          <p14:tracePt t="46349" x="4762500" y="4838700"/>
          <p14:tracePt t="46366" x="4737100" y="4838700"/>
          <p14:tracePt t="46382" x="4718050" y="4838700"/>
          <p14:tracePt t="46399" x="4692650" y="4838700"/>
          <p14:tracePt t="46416" x="4673600" y="4838700"/>
          <p14:tracePt t="46420" x="4667250" y="4838700"/>
          <p14:tracePt t="46433" x="4635500" y="4838700"/>
          <p14:tracePt t="46449" x="4616450" y="4838700"/>
          <p14:tracePt t="46466" x="4597400" y="4838700"/>
          <p14:tracePt t="46482" x="4578350" y="4838700"/>
          <p14:tracePt t="46499" x="4546600" y="4838700"/>
          <p14:tracePt t="46515" x="4527550" y="4838700"/>
          <p14:tracePt t="46532" x="4508500" y="4845050"/>
          <p14:tracePt t="46550" x="4476750" y="4845050"/>
          <p14:tracePt t="46566" x="4457700" y="4845050"/>
          <p14:tracePt t="46582" x="4425950" y="4845050"/>
          <p14:tracePt t="46587" x="4419600" y="4845050"/>
          <p14:tracePt t="46600" x="4406900" y="4845050"/>
          <p14:tracePt t="46616" x="4381500" y="4857750"/>
          <p14:tracePt t="46625" x="4368800" y="4857750"/>
          <p14:tracePt t="46630" x="4362450" y="4857750"/>
          <p14:tracePt t="46649" x="4330700" y="4857750"/>
          <p14:tracePt t="46652" x="4318000" y="4857750"/>
          <p14:tracePt t="46668" x="4298950" y="4857750"/>
          <p14:tracePt t="46682" x="4279900" y="4857750"/>
          <p14:tracePt t="46699" x="4273550" y="4857750"/>
          <p14:tracePt t="46717" x="4229100" y="4857750"/>
          <p14:tracePt t="46732" x="4210050" y="4864100"/>
          <p14:tracePt t="46749" x="4191000" y="4864100"/>
          <p14:tracePt t="46766" x="4159250" y="4864100"/>
          <p14:tracePt t="46782" x="4108450" y="4864100"/>
          <p14:tracePt t="46799" x="4083050" y="4864100"/>
          <p14:tracePt t="46816" x="4076700" y="4864100"/>
          <p14:tracePt t="46840" x="4064000" y="4864100"/>
          <p14:tracePt t="46876" x="4057650" y="4864100"/>
          <p14:tracePt t="46892" x="4044950" y="4864100"/>
          <p14:tracePt t="46897" x="4025900" y="4864100"/>
          <p14:tracePt t="46905" x="4006850" y="4864100"/>
          <p14:tracePt t="46916" x="3981450" y="4864100"/>
          <p14:tracePt t="46937" x="3949700" y="4864100"/>
          <p14:tracePt t="46949" x="3898900" y="4876800"/>
          <p14:tracePt t="46966" x="3879850" y="4876800"/>
          <p14:tracePt t="46983" x="3860800" y="4876800"/>
          <p14:tracePt t="46986" x="3848100" y="4876800"/>
          <p14:tracePt t="46999" x="3816350" y="4876800"/>
          <p14:tracePt t="47032" x="3810000" y="4876800"/>
          <p14:tracePt t="47058" x="3797300" y="4876800"/>
          <p14:tracePt t="47094" x="3790950" y="4876800"/>
          <p14:tracePt t="47947" x="3803650" y="4876800"/>
          <p14:tracePt t="47958" x="3803650" y="4889500"/>
          <p14:tracePt t="47967" x="3810000" y="4889500"/>
          <p14:tracePt t="47982" x="3867150" y="4908550"/>
          <p14:tracePt t="47999" x="3911600" y="4921250"/>
          <p14:tracePt t="48017" x="3981450" y="4921250"/>
          <p14:tracePt t="48032" x="4013200" y="4921250"/>
          <p14:tracePt t="48048" x="4032250" y="4921250"/>
          <p14:tracePt t="48065" x="4064000" y="4933950"/>
          <p14:tracePt t="48081" x="4070350" y="4933950"/>
          <p14:tracePt t="48098" x="4083050" y="4933950"/>
          <p14:tracePt t="48136" x="4089400" y="4933950"/>
          <p14:tracePt t="48169" x="4102100" y="4933950"/>
          <p14:tracePt t="48213" x="4108450" y="4933950"/>
          <p14:tracePt t="48220" x="4121150" y="4933950"/>
          <p14:tracePt t="48231" x="4140200" y="4933950"/>
          <p14:tracePt t="48248" x="4210050" y="4940300"/>
          <p14:tracePt t="48265" x="4229100" y="4940300"/>
          <p14:tracePt t="48282" x="4248150" y="4940300"/>
          <p14:tracePt t="48298" x="4254500" y="4940300"/>
          <p14:tracePt t="48315" x="4279900" y="4940300"/>
          <p14:tracePt t="48343" x="4286250" y="4940300"/>
          <p14:tracePt t="48380" x="4298950" y="4940300"/>
          <p14:tracePt t="48424" x="4305300" y="4940300"/>
          <p14:tracePt t="49469" x="4318000" y="4940300"/>
          <p14:tracePt t="49476" x="4324350" y="4940300"/>
          <p14:tracePt t="49486" x="4337050" y="4940300"/>
          <p14:tracePt t="49498" x="4343400" y="4940300"/>
          <p14:tracePt t="49515" x="4356100" y="4940300"/>
          <p14:tracePt t="49541" x="4375150" y="4940300"/>
          <p14:tracePt t="49571" x="4387850" y="4940300"/>
          <p14:tracePt t="49579" x="4406900" y="4940300"/>
          <p14:tracePt t="49586" x="4445000" y="4940300"/>
          <p14:tracePt t="49597" x="4464050" y="4940300"/>
          <p14:tracePt t="49614" x="4546600" y="4953000"/>
          <p14:tracePt t="49631" x="4591050" y="4953000"/>
          <p14:tracePt t="49647" x="4622800" y="4953000"/>
          <p14:tracePt t="49651" x="4629150" y="4953000"/>
          <p14:tracePt t="49666" x="4648200" y="4953000"/>
          <p14:tracePt t="49681" x="4692650" y="4953000"/>
          <p14:tracePt t="49697" x="4711700" y="4953000"/>
          <p14:tracePt t="49714" x="4730750" y="4953000"/>
          <p14:tracePt t="49719" x="4743450" y="4953000"/>
          <p14:tracePt t="49731" x="4762500" y="4953000"/>
          <p14:tracePt t="49747" x="4806950" y="4953000"/>
          <p14:tracePt t="49764" x="4826000" y="4953000"/>
          <p14:tracePt t="49783" x="4864100" y="4965700"/>
          <p14:tracePt t="49797" x="4908550" y="4965700"/>
          <p14:tracePt t="49814" x="4940300" y="4965700"/>
          <p14:tracePt t="49831" x="4972050" y="4965700"/>
          <p14:tracePt t="49835" x="4991100" y="4965700"/>
          <p14:tracePt t="49847" x="5010150" y="4965700"/>
          <p14:tracePt t="49865" x="5029200" y="4965700"/>
          <p14:tracePt t="49881" x="5048250" y="4965700"/>
          <p14:tracePt t="49898" x="5060950" y="4965700"/>
          <p14:tracePt t="49914" x="5067300" y="4965700"/>
          <p14:tracePt t="49935" x="5092700" y="4965700"/>
          <p14:tracePt t="49964" x="5099050" y="4965700"/>
          <p14:tracePt t="49999" x="5111750" y="4965700"/>
          <p14:tracePt t="50044" x="5118100" y="4965700"/>
          <p14:tracePt t="50058" x="5130800" y="4965700"/>
          <p14:tracePt t="50068" x="5149850" y="4965700"/>
          <p14:tracePt t="50072" x="5162550" y="4965700"/>
          <p14:tracePt t="50080" x="5194300" y="4965700"/>
          <p14:tracePt t="50098" x="5238750" y="4965700"/>
          <p14:tracePt t="50113" x="5270500" y="4965700"/>
          <p14:tracePt t="50117" x="5276850" y="4965700"/>
          <p14:tracePt t="50138" x="5289550" y="4965700"/>
          <p14:tracePt t="50160" x="5308600" y="4965700"/>
          <p14:tracePt t="50196" x="5314950" y="4965700"/>
          <p14:tracePt t="50525" x="0" y="0"/>
        </p14:tracePtLst>
        <p14:tracePtLst>
          <p14:tracePt t="51547" x="5670550" y="5486400"/>
          <p14:tracePt t="51832" x="5657850" y="5486400"/>
          <p14:tracePt t="51846" x="5626100" y="5486400"/>
          <p14:tracePt t="51854" x="5607050" y="5486400"/>
          <p14:tracePt t="51863" x="5581650" y="5486400"/>
          <p14:tracePt t="51883" x="5556250" y="5486400"/>
          <p14:tracePt t="51896" x="5530850" y="5486400"/>
          <p14:tracePt t="51913" x="5492750" y="5486400"/>
          <p14:tracePt t="51934" x="5448300" y="5486400"/>
          <p14:tracePt t="51939" x="5429250" y="5486400"/>
          <p14:tracePt t="51946" x="5410200" y="5486400"/>
          <p14:tracePt t="51963" x="5365750" y="5486400"/>
          <p14:tracePt t="51979" x="5334000" y="5486400"/>
          <p14:tracePt t="51984" x="5314950" y="5486400"/>
          <p14:tracePt t="51998" x="5251450" y="5499100"/>
          <p14:tracePt t="52014" x="5219700" y="5499100"/>
          <p14:tracePt t="52030" x="5162550" y="5499100"/>
          <p14:tracePt t="52046" x="5118100" y="5511800"/>
          <p14:tracePt t="52062" x="5048250" y="5511800"/>
          <p14:tracePt t="52079" x="5003800" y="5511800"/>
          <p14:tracePt t="52096" x="4933950" y="5524500"/>
          <p14:tracePt t="52099" x="4895850" y="5524500"/>
          <p14:tracePt t="52113" x="4832350" y="5543550"/>
          <p14:tracePt t="52129" x="4762500" y="5562600"/>
          <p14:tracePt t="52146" x="4718050" y="5562600"/>
          <p14:tracePt t="52164" x="4648200" y="5562600"/>
          <p14:tracePt t="52179" x="4616450" y="5568950"/>
          <p14:tracePt t="52197" x="4559300" y="5568950"/>
          <p14:tracePt t="52212" x="4521200" y="5568950"/>
          <p14:tracePt t="52215" x="4495800" y="5568950"/>
          <p14:tracePt t="52229" x="4425950" y="5568950"/>
          <p14:tracePt t="52246" x="4381500" y="5568950"/>
          <p14:tracePt t="52262" x="4318000" y="5568950"/>
          <p14:tracePt t="52265" x="4298950" y="5568950"/>
          <p14:tracePt t="52283" x="4267200" y="5568950"/>
          <p14:tracePt t="52300" x="4235450" y="5568950"/>
          <p14:tracePt t="52307" x="4229100" y="5568950"/>
          <p14:tracePt t="52309" x="4216400" y="5581650"/>
          <p14:tracePt t="52329" x="4184650" y="5581650"/>
          <p14:tracePt t="52346" x="4146550" y="5581650"/>
          <p14:tracePt t="52363" x="4127500" y="5581650"/>
          <p14:tracePt t="52379" x="4114800" y="5581650"/>
          <p14:tracePt t="52404" x="4108450" y="5581650"/>
          <p14:tracePt t="52442" x="4095750" y="5581650"/>
          <p14:tracePt t="52507" x="4095750" y="5588000"/>
          <p14:tracePt t="52537" x="4095750" y="5613400"/>
          <p14:tracePt t="52585" x="4095750" y="5619750"/>
          <p14:tracePt t="52607" x="4095750" y="5632450"/>
          <p14:tracePt t="52617" x="4095750" y="5638800"/>
          <p14:tracePt t="52620" x="4095750" y="5651500"/>
          <p14:tracePt t="52629" x="4102100" y="5657850"/>
          <p14:tracePt t="52646" x="4133850" y="5683250"/>
          <p14:tracePt t="52652" x="4140200" y="5689600"/>
          <p14:tracePt t="52664" x="4178300" y="5715000"/>
          <p14:tracePt t="52672" x="4184650" y="5715000"/>
          <p14:tracePt t="52674" x="4197350" y="5721350"/>
          <p14:tracePt t="52679" x="4216400" y="5721350"/>
          <p14:tracePt t="52696" x="4248150" y="5734050"/>
          <p14:tracePt t="52713" x="4292600" y="5746750"/>
          <p14:tracePt t="52717" x="4305300" y="5746750"/>
          <p14:tracePt t="52731" x="4330700" y="5746750"/>
          <p14:tracePt t="52746" x="4387850" y="5753100"/>
          <p14:tracePt t="52763" x="4432300" y="5753100"/>
          <p14:tracePt t="52780" x="4508500" y="5753100"/>
          <p14:tracePt t="52785" x="4527550" y="5753100"/>
          <p14:tracePt t="52795" x="4591050" y="5753100"/>
          <p14:tracePt t="52812" x="4648200" y="5753100"/>
          <p14:tracePt t="52829" x="4692650" y="5753100"/>
          <p14:tracePt t="52833" x="4724400" y="5753100"/>
          <p14:tracePt t="52847" x="4775200" y="5753100"/>
          <p14:tracePt t="52862" x="4819650" y="5727700"/>
          <p14:tracePt t="52879" x="4895850" y="5715000"/>
          <p14:tracePt t="52896" x="4972050" y="5676900"/>
          <p14:tracePt t="52912" x="5041900" y="5651500"/>
          <p14:tracePt t="52929" x="5099050" y="5651500"/>
          <p14:tracePt t="52946" x="5143500" y="5645150"/>
          <p14:tracePt t="52948" x="5156200" y="5645150"/>
          <p14:tracePt t="52964" x="5194300" y="5645150"/>
          <p14:tracePt t="52979" x="5213350" y="5645150"/>
          <p14:tracePt t="52995" x="5232400" y="5645150"/>
          <p14:tracePt t="53015" x="5302250" y="5632450"/>
          <p14:tracePt t="53029" x="5321300" y="5619750"/>
          <p14:tracePt t="53046" x="5365750" y="5600700"/>
          <p14:tracePt t="53062" x="5384800" y="5581650"/>
          <p14:tracePt t="53065" x="5422900" y="5568950"/>
          <p14:tracePt t="53080" x="5454650" y="5568950"/>
          <p14:tracePt t="53096" x="5473700" y="5568950"/>
          <p14:tracePt t="53113" x="5505450" y="5568950"/>
          <p14:tracePt t="53117" x="5524500" y="5568950"/>
          <p14:tracePt t="53129" x="5556250" y="5568950"/>
          <p14:tracePt t="53145" x="5575300" y="5556250"/>
          <p14:tracePt t="53163" x="5607050" y="5556250"/>
          <p14:tracePt t="53179" x="5651500" y="5543550"/>
          <p14:tracePt t="53184" x="5664200" y="5543550"/>
          <p14:tracePt t="53195" x="5689600" y="5543550"/>
          <p14:tracePt t="53212" x="5708650" y="5543550"/>
          <p14:tracePt t="53229" x="5740400" y="5543550"/>
          <p14:tracePt t="53248" x="5772150" y="5543550"/>
          <p14:tracePt t="53262" x="5778500" y="5543550"/>
          <p14:tracePt t="53300" x="5791200" y="5543550"/>
          <p14:tracePt t="53312" x="5797550" y="5537200"/>
          <p14:tracePt t="53329" x="5810250" y="5537200"/>
          <p14:tracePt t="53345" x="5822950" y="5537200"/>
          <p14:tracePt t="53363" x="5822950" y="5524500"/>
          <p14:tracePt t="53379" x="5829300" y="5524500"/>
          <p14:tracePt t="53395" x="5829300" y="5518150"/>
          <p14:tracePt t="53413" x="5829300" y="5505450"/>
          <p14:tracePt t="53429" x="5829300" y="5492750"/>
          <p14:tracePt t="53446" x="5829300" y="5473700"/>
          <p14:tracePt t="53462" x="5803900" y="5454650"/>
          <p14:tracePt t="53478" x="5778500" y="5448300"/>
          <p14:tracePt t="53495" x="5759450" y="5435600"/>
          <p14:tracePt t="53513" x="5727700" y="5429250"/>
          <p14:tracePt t="53532" x="5664200" y="5429250"/>
          <p14:tracePt t="53538" x="5651500" y="5416550"/>
          <p14:tracePt t="53549" x="5632450" y="5416550"/>
          <p14:tracePt t="53562" x="5600700" y="5416550"/>
          <p14:tracePt t="53581" x="5568950" y="5416550"/>
          <p14:tracePt t="53595" x="5549900" y="5416550"/>
          <p14:tracePt t="53612" x="5530850" y="5410200"/>
          <p14:tracePt t="53628" x="5486400" y="5410200"/>
          <p14:tracePt t="53647" x="5448300" y="5384800"/>
          <p14:tracePt t="53656" x="5435600" y="5384800"/>
          <p14:tracePt t="53663" x="5416550" y="5384800"/>
          <p14:tracePt t="53678" x="5384800" y="5384800"/>
          <p14:tracePt t="53682" x="5372100" y="5384800"/>
          <p14:tracePt t="53696" x="5353050" y="5384800"/>
          <p14:tracePt t="53712" x="5327650" y="5384800"/>
          <p14:tracePt t="53729" x="5283200" y="5384800"/>
          <p14:tracePt t="53737" x="5270500" y="5384800"/>
          <p14:tracePt t="53745" x="5264150" y="5384800"/>
          <p14:tracePt t="53764" x="5213350" y="5384800"/>
          <p14:tracePt t="53771" x="5187950" y="5384800"/>
          <p14:tracePt t="53779" x="5168900" y="5384800"/>
          <p14:tracePt t="53795" x="5118100" y="5403850"/>
          <p14:tracePt t="53812" x="5054600" y="5422900"/>
          <p14:tracePt t="53829" x="5022850" y="5422900"/>
          <p14:tracePt t="53845" x="5003800" y="5435600"/>
          <p14:tracePt t="53851" x="4991100" y="5435600"/>
          <p14:tracePt t="53862" x="4972050" y="5435600"/>
          <p14:tracePt t="53878" x="4921250" y="5454650"/>
          <p14:tracePt t="53895" x="4889500" y="5454650"/>
          <p14:tracePt t="53912" x="4845050" y="5467350"/>
          <p14:tracePt t="53930" x="4787900" y="5480050"/>
          <p14:tracePt t="53945" x="4749800" y="5492750"/>
          <p14:tracePt t="53962" x="4718050" y="5499100"/>
          <p14:tracePt t="53980" x="4686300" y="5518150"/>
          <p14:tracePt t="53995" x="4654550" y="5518150"/>
          <p14:tracePt t="54012" x="4635500" y="5530850"/>
          <p14:tracePt t="54028" x="4616450" y="5530850"/>
          <p14:tracePt t="54045" x="4591050" y="5537200"/>
          <p14:tracePt t="54062" x="4578350" y="5537200"/>
          <p14:tracePt t="54078" x="4559300" y="5549900"/>
          <p14:tracePt t="54095" x="4540250" y="5549900"/>
          <p14:tracePt t="54112" x="4540250" y="5562600"/>
          <p14:tracePt t="54128" x="4527550" y="5562600"/>
          <p14:tracePt t="54145" x="4527550" y="5568950"/>
          <p14:tracePt t="54165" x="4514850" y="5568950"/>
          <p14:tracePt t="54178" x="4514850" y="5581650"/>
          <p14:tracePt t="54215" x="4514850" y="5600700"/>
          <p14:tracePt t="54256" x="4514850" y="5607050"/>
          <p14:tracePt t="54270" x="4514850" y="5619750"/>
          <p14:tracePt t="54277" x="4514850" y="5632450"/>
          <p14:tracePt t="54292" x="4514850" y="5638800"/>
          <p14:tracePt t="54299" x="4514850" y="5651500"/>
          <p14:tracePt t="54312" x="4514850" y="5657850"/>
          <p14:tracePt t="54328" x="4514850" y="5670550"/>
          <p14:tracePt t="54345" x="4514850" y="5676900"/>
          <p14:tracePt t="54362" x="4533900" y="5702300"/>
          <p14:tracePt t="54381" x="4552950" y="5708650"/>
          <p14:tracePt t="54395" x="4584700" y="5721350"/>
          <p14:tracePt t="54412" x="4610100" y="5727700"/>
          <p14:tracePt t="54416" x="4635500" y="5740400"/>
          <p14:tracePt t="54428" x="4648200" y="5740400"/>
          <p14:tracePt t="54445" x="4699000" y="5753100"/>
          <p14:tracePt t="54461" x="4730750" y="5753100"/>
          <p14:tracePt t="54478" x="4762500" y="5753100"/>
          <p14:tracePt t="54495" x="4826000" y="5765800"/>
          <p14:tracePt t="54512" x="4870450" y="5778500"/>
          <p14:tracePt t="54528" x="4946650" y="5778500"/>
          <p14:tracePt t="54546" x="5029200" y="5778500"/>
          <p14:tracePt t="54561" x="5073650" y="5778500"/>
          <p14:tracePt t="54578" x="5092700" y="5778500"/>
          <p14:tracePt t="54584" x="5124450" y="5778500"/>
          <p14:tracePt t="54594" x="5130800" y="5778500"/>
          <p14:tracePt t="54611" x="5162550" y="5778500"/>
          <p14:tracePt t="54628" x="5181600" y="5778500"/>
          <p14:tracePt t="54645" x="5200650" y="5778500"/>
          <p14:tracePt t="54652" x="5219700" y="5772150"/>
          <p14:tracePt t="54662" x="5245100" y="5772150"/>
          <p14:tracePt t="54678" x="5264150" y="5759450"/>
          <p14:tracePt t="54696" x="5283200" y="5759450"/>
          <p14:tracePt t="54714" x="5289550" y="5759450"/>
          <p14:tracePt t="54729" x="5302250" y="5759450"/>
          <p14:tracePt t="54745" x="5346700" y="5753100"/>
          <p14:tracePt t="54761" x="5365750" y="5734050"/>
          <p14:tracePt t="54778" x="5403850" y="5689600"/>
          <p14:tracePt t="54795" x="5467350" y="5664200"/>
          <p14:tracePt t="54811" x="5486400" y="5651500"/>
          <p14:tracePt t="54829" x="5499100" y="5651500"/>
          <p14:tracePt t="54858" x="5505450" y="5651500"/>
          <p14:tracePt t="54889" x="5505450" y="5645150"/>
          <p14:tracePt t="54894" x="5518150" y="5645150"/>
          <p14:tracePt t="55097" x="0" y="0"/>
        </p14:tracePtLst>
        <p14:tracePtLst>
          <p14:tracePt t="61905" x="5448300" y="4203700"/>
          <p14:tracePt t="62380" x="5448300" y="4216400"/>
          <p14:tracePt t="62429" x="5448300" y="4235450"/>
          <p14:tracePt t="62451" x="5448300" y="4248150"/>
          <p14:tracePt t="62461" x="5435600" y="4254500"/>
          <p14:tracePt t="62474" x="5435600" y="4273550"/>
          <p14:tracePt t="62490" x="5435600" y="4292600"/>
          <p14:tracePt t="62507" x="5435600" y="4349750"/>
          <p14:tracePt t="62524" x="5435600" y="4368800"/>
          <p14:tracePt t="62540" x="5435600" y="4387850"/>
          <p14:tracePt t="62557" x="5435600" y="4394200"/>
          <p14:tracePt t="62587" x="5435600" y="4406900"/>
          <p14:tracePt t="62623" x="5435600" y="4413250"/>
          <p14:tracePt t="62661" x="5435600" y="4438650"/>
          <p14:tracePt t="62710" x="5435600" y="4445000"/>
          <p14:tracePt t="62745" x="5435600" y="4457700"/>
          <p14:tracePt t="62753" x="5435600" y="4464050"/>
          <p14:tracePt t="62762" x="5435600" y="4476750"/>
          <p14:tracePt t="62776" x="5435600" y="4495800"/>
          <p14:tracePt t="62790" x="5435600" y="4514850"/>
          <p14:tracePt t="62807" x="5435600" y="4527550"/>
          <p14:tracePt t="62826" x="5435600" y="4546600"/>
          <p14:tracePt t="62856" x="5435600" y="4552950"/>
          <p14:tracePt t="62891" x="5435600" y="4565650"/>
          <p14:tracePt t="62928" x="5435600" y="4572000"/>
          <p14:tracePt t="62957" x="5435600" y="4584700"/>
          <p14:tracePt t="62964" x="5435600" y="4591050"/>
          <p14:tracePt t="62973" x="5435600" y="4603750"/>
          <p14:tracePt t="62990" x="5435600" y="4622800"/>
          <p14:tracePt t="62995" x="5435600" y="4641850"/>
          <p14:tracePt t="63009" x="5435600" y="4660900"/>
          <p14:tracePt t="63023" x="5435600" y="4679950"/>
          <p14:tracePt t="63040" x="5435600" y="4692650"/>
          <p14:tracePt t="63066" x="5435600" y="4705350"/>
          <p14:tracePt t="63102" x="5435600" y="4711700"/>
          <p14:tracePt t="63138" x="5435600" y="4724400"/>
          <p14:tracePt t="63183" x="5435600" y="4743450"/>
          <p14:tracePt t="63197" x="5435600" y="4749800"/>
          <p14:tracePt t="63203" x="5435600" y="4762500"/>
          <p14:tracePt t="63211" x="5435600" y="4768850"/>
          <p14:tracePt t="63223" x="5435600" y="4781550"/>
          <p14:tracePt t="63240" x="5435600" y="4800600"/>
          <p14:tracePt t="63256" x="5435600" y="4813300"/>
          <p14:tracePt t="63279" x="5435600" y="4819650"/>
          <p14:tracePt t="63315" x="5435600" y="4832350"/>
          <p14:tracePt t="63357" x="5435600" y="4851400"/>
          <p14:tracePt t="63386" x="5435600" y="4864100"/>
          <p14:tracePt t="63437" x="5435600" y="4870450"/>
          <p14:tracePt t="63444" x="5441950" y="4883150"/>
          <p14:tracePt t="63450" x="5441950" y="4889500"/>
          <p14:tracePt t="63459" x="5441950" y="4902200"/>
          <p14:tracePt t="63473" x="5441950" y="4921250"/>
          <p14:tracePt t="63490" x="5441950" y="4953000"/>
          <p14:tracePt t="63507" x="5454650" y="4972050"/>
          <p14:tracePt t="63523" x="5454650" y="4978400"/>
          <p14:tracePt t="63561" x="5454650" y="4991100"/>
          <p14:tracePt t="63596" x="5454650" y="4997450"/>
          <p14:tracePt t="63610" x="5454650" y="5010150"/>
          <p14:tracePt t="63618" x="5454650" y="5016500"/>
          <p14:tracePt t="63627" x="5461000" y="5029200"/>
          <p14:tracePt t="63640" x="5461000" y="5048250"/>
          <p14:tracePt t="63656" x="5461000" y="5060950"/>
          <p14:tracePt t="63674" x="5461000" y="5067300"/>
          <p14:tracePt t="63693" x="5461000" y="5086350"/>
          <p14:tracePt t="63723" x="5473700" y="5105400"/>
          <p14:tracePt t="63742" x="5473700" y="5124450"/>
          <p14:tracePt t="63756" x="5473700" y="5149850"/>
          <p14:tracePt t="63773" x="5473700" y="5168900"/>
          <p14:tracePt t="63790" x="5473700" y="5175250"/>
          <p14:tracePt t="63807" x="5480050" y="5194300"/>
          <p14:tracePt t="63824" x="5480050" y="5207000"/>
          <p14:tracePt t="63839" x="5480050" y="5213350"/>
          <p14:tracePt t="63858" x="5480050" y="5245100"/>
          <p14:tracePt t="63873" x="5480050" y="5257800"/>
          <p14:tracePt t="63890" x="5480050" y="5264150"/>
          <p14:tracePt t="63906" x="5480050" y="5276850"/>
          <p14:tracePt t="63923" x="5492750" y="5295900"/>
          <p14:tracePt t="63940" x="5492750" y="5314950"/>
          <p14:tracePt t="63957" x="5492750" y="5321300"/>
          <p14:tracePt t="63960" x="5492750" y="5346700"/>
          <p14:tracePt t="63972" x="5492750" y="5365750"/>
          <p14:tracePt t="63990" x="5492750" y="5384800"/>
          <p14:tracePt t="64006" x="5499100" y="5403850"/>
          <p14:tracePt t="64012" x="5499100" y="5410200"/>
          <p14:tracePt t="64025" x="5499100" y="5441950"/>
          <p14:tracePt t="64043" x="5499100" y="5461000"/>
          <p14:tracePt t="64050" x="5499100" y="5473700"/>
          <p14:tracePt t="64057" x="5499100" y="5480050"/>
          <p14:tracePt t="64072" x="5499100" y="5492750"/>
          <p14:tracePt t="64089" x="5499100" y="5511800"/>
          <p14:tracePt t="64106" x="5499100" y="5543550"/>
          <p14:tracePt t="64122" x="5499100" y="5549900"/>
          <p14:tracePt t="64144" x="5511800" y="5581650"/>
          <p14:tracePt t="64151" x="5511800" y="5594350"/>
          <p14:tracePt t="64159" x="5511800" y="5600700"/>
          <p14:tracePt t="64173" x="5511800" y="5619750"/>
          <p14:tracePt t="64189" x="5511800" y="5651500"/>
          <p14:tracePt t="64206" x="5511800" y="5670550"/>
          <p14:tracePt t="64225" x="5511800" y="5683250"/>
          <p14:tracePt t="64250" x="5511800" y="5689600"/>
          <p14:tracePt t="64286" x="5511800" y="5702300"/>
          <p14:tracePt t="64324" x="5511800" y="5708650"/>
          <p14:tracePt t="64600" x="5511800" y="5727700"/>
          <p14:tracePt t="64637" x="5511800" y="5740400"/>
          <p14:tracePt t="64646" x="5518150" y="5740400"/>
          <p14:tracePt t="64671" x="5518150" y="5746750"/>
          <p14:tracePt t="64708" x="5518150" y="5759450"/>
          <p14:tracePt t="65383" x="0" y="0"/>
        </p14:tracePtLst>
        <p14:tracePtLst>
          <p14:tracePt t="69198" x="8362950" y="3790950"/>
          <p14:tracePt t="69778" x="8356600" y="3790950"/>
          <p14:tracePt t="69792" x="8337550" y="3790950"/>
          <p14:tracePt t="69807" x="8324850" y="3790950"/>
          <p14:tracePt t="69827" x="8318500" y="3790950"/>
          <p14:tracePt t="69843" x="8305800" y="3790950"/>
          <p14:tracePt t="69864" x="8299450" y="3790950"/>
          <p14:tracePt t="69887" x="8286750" y="3790950"/>
          <p14:tracePt t="69901" x="8280400" y="3790950"/>
          <p14:tracePt t="69923" x="8267700" y="3790950"/>
          <p14:tracePt t="69937" x="8255000" y="3790950"/>
          <p14:tracePt t="69952" x="8235950" y="3790950"/>
          <p14:tracePt t="69974" x="8229600" y="3790950"/>
          <p14:tracePt t="69980" x="8216900" y="3790950"/>
          <p14:tracePt t="69996" x="8210550" y="3790950"/>
          <p14:tracePt t="70013" x="8197850" y="3790950"/>
          <p14:tracePt t="70032" x="8191500" y="3790950"/>
          <p14:tracePt t="70046" x="8178800" y="3790950"/>
          <p14:tracePt t="70068" x="8166100" y="3790950"/>
          <p14:tracePt t="70082" x="8159750" y="3790950"/>
          <p14:tracePt t="70089" x="8140700" y="3790950"/>
          <p14:tracePt t="70108" x="8128000" y="3790950"/>
          <p14:tracePt t="70130" x="8121650" y="3790950"/>
          <p14:tracePt t="70147" x="8108950" y="3790950"/>
          <p14:tracePt t="70169" x="8096250" y="3790950"/>
          <p14:tracePt t="70194" x="8089900" y="3790950"/>
          <p14:tracePt t="70208" x="8077200" y="3790950"/>
          <p14:tracePt t="70227" x="8070850" y="3790950"/>
          <p14:tracePt t="70249" x="8058150" y="3790950"/>
          <p14:tracePt t="70272" x="8039100" y="3790950"/>
          <p14:tracePt t="70300" x="8032750" y="3790950"/>
          <p14:tracePt t="70315" x="8020050" y="3790950"/>
          <p14:tracePt t="70336" x="8007350" y="3790950"/>
          <p14:tracePt t="70343" x="8007350" y="3797300"/>
          <p14:tracePt t="70359" x="8001000" y="3797300"/>
          <p14:tracePt t="70380" x="8001000" y="3803650"/>
          <p14:tracePt t="70387" x="7988300" y="3803650"/>
          <p14:tracePt t="70408" x="7981950" y="3803650"/>
          <p14:tracePt t="70431" x="7969250" y="3816350"/>
          <p14:tracePt t="70452" x="7962900" y="3816350"/>
          <p14:tracePt t="70489" x="7943850" y="3816350"/>
          <p14:tracePt t="70510" x="7943850" y="3822700"/>
          <p14:tracePt t="70525" x="7931150" y="3822700"/>
          <p14:tracePt t="70794" x="7931150" y="3835400"/>
          <p14:tracePt t="70808" x="7931150" y="3848100"/>
          <p14:tracePt t="70825" x="7918450" y="3854450"/>
          <p14:tracePt t="70829" x="7918450" y="3873500"/>
          <p14:tracePt t="70837" x="7918450" y="3886200"/>
          <p14:tracePt t="70853" x="7912100" y="3905250"/>
          <p14:tracePt t="70869" x="7912100" y="3924300"/>
          <p14:tracePt t="70888" x="7912100" y="3937000"/>
          <p14:tracePt t="70905" x="7899400" y="3943350"/>
          <p14:tracePt t="70927" x="7899400" y="3956050"/>
          <p14:tracePt t="70942" x="7899400" y="3962400"/>
          <p14:tracePt t="70955" x="7899400" y="3994150"/>
          <p14:tracePt t="70987" x="7899400" y="4006850"/>
          <p14:tracePt t="71003" x="7899400" y="4013200"/>
          <p14:tracePt t="71019" x="7899400" y="4025900"/>
          <p14:tracePt t="71036" x="7899400" y="4032250"/>
          <p14:tracePt t="71064" x="7899400" y="4044950"/>
          <p14:tracePt t="71084" x="7899400" y="4051300"/>
          <p14:tracePt t="71107" x="7899400" y="4064000"/>
          <p14:tracePt t="71122" x="7899400" y="4083050"/>
          <p14:tracePt t="71156" x="7899400" y="4095750"/>
          <p14:tracePt t="71194" x="7899400" y="4102100"/>
          <p14:tracePt t="71232" x="7899400" y="4114800"/>
          <p14:tracePt t="71266" x="7899400" y="4121150"/>
          <p14:tracePt t="71304" x="7899400" y="4133850"/>
          <p14:tracePt t="71332" x="7905750" y="4133850"/>
          <p14:tracePt t="71340" x="7905750" y="4140200"/>
          <p14:tracePt t="71357" x="7912100" y="4140200"/>
          <p14:tracePt t="71368" x="7924800" y="4140200"/>
          <p14:tracePt t="71382" x="7937500" y="4140200"/>
          <p14:tracePt t="71390" x="7937500" y="4152900"/>
          <p14:tracePt t="71405" x="7962900" y="4152900"/>
          <p14:tracePt t="71420" x="7975600" y="4152900"/>
          <p14:tracePt t="71435" x="7981950" y="4152900"/>
          <p14:tracePt t="71452" x="8001000" y="4152900"/>
          <p14:tracePt t="71470" x="8026400" y="4152900"/>
          <p14:tracePt t="71486" x="8045450" y="4152900"/>
          <p14:tracePt t="71504" x="8064500" y="4152900"/>
          <p14:tracePt t="71521" x="8083550" y="4152900"/>
          <p14:tracePt t="71535" x="8089900" y="4152900"/>
          <p14:tracePt t="71553" x="8102600" y="4152900"/>
          <p14:tracePt t="71569" x="8115300" y="4152900"/>
          <p14:tracePt t="71585" x="8121650" y="4152900"/>
          <p14:tracePt t="71602" x="8134350" y="4152900"/>
          <p14:tracePt t="71618" x="8140700" y="4152900"/>
          <p14:tracePt t="71637" x="8159750" y="4152900"/>
          <p14:tracePt t="71652" x="8172450" y="4152900"/>
          <p14:tracePt t="71668" x="8185150" y="4152900"/>
          <p14:tracePt t="71685" x="8191500" y="4152900"/>
          <p14:tracePt t="71702" x="8210550" y="4152900"/>
          <p14:tracePt t="71718" x="8229600" y="4152900"/>
          <p14:tracePt t="71735" x="8242300" y="4152900"/>
          <p14:tracePt t="71753" x="8274050" y="4152900"/>
          <p14:tracePt t="71769" x="8280400" y="4152900"/>
          <p14:tracePt t="71785" x="8280400" y="4146550"/>
          <p14:tracePt t="71803" x="8293100" y="4146550"/>
          <p14:tracePt t="71818" x="8299450" y="4140200"/>
          <p14:tracePt t="71852" x="8312150" y="4127500"/>
          <p14:tracePt t="71876" x="8318500" y="4127500"/>
          <p14:tracePt t="71913" x="8331200" y="4127500"/>
          <p14:tracePt t="71951" x="8331200" y="4121150"/>
          <p14:tracePt t="71965" x="8337550" y="4121150"/>
          <p14:tracePt t="71982" x="8337550" y="4108450"/>
          <p14:tracePt t="72001" x="8362950" y="4108450"/>
          <p14:tracePt t="72014" x="8362950" y="4102100"/>
          <p14:tracePt t="72028" x="8362950" y="4089400"/>
          <p14:tracePt t="72036" x="8369300" y="4089400"/>
          <p14:tracePt t="72052" x="8369300" y="4070350"/>
          <p14:tracePt t="72068" x="8369300" y="4057650"/>
          <p14:tracePt t="72087" x="8369300" y="4051300"/>
          <p14:tracePt t="72102" x="8369300" y="4038600"/>
          <p14:tracePt t="72118" x="8369300" y="4019550"/>
          <p14:tracePt t="72135" x="8369300" y="4013200"/>
          <p14:tracePt t="72154" x="8382000" y="4000500"/>
          <p14:tracePt t="72168" x="8382000" y="3987800"/>
          <p14:tracePt t="72185" x="8382000" y="3968750"/>
          <p14:tracePt t="72203" x="8382000" y="3937000"/>
          <p14:tracePt t="72235" x="8382000" y="3930650"/>
          <p14:tracePt t="72257" x="8382000" y="3917950"/>
          <p14:tracePt t="72270" x="8382000" y="3911600"/>
          <p14:tracePt t="72291" x="8375650" y="3898900"/>
          <p14:tracePt t="72301" x="8375650" y="3892550"/>
          <p14:tracePt t="72321" x="8369300" y="3879850"/>
          <p14:tracePt t="72336" x="8343900" y="3860800"/>
          <p14:tracePt t="72352" x="8343900" y="3848100"/>
          <p14:tracePt t="72370" x="8337550" y="3835400"/>
          <p14:tracePt t="72385" x="8324850" y="3835400"/>
          <p14:tracePt t="72401" x="8312150" y="3829050"/>
          <p14:tracePt t="72425" x="8305800" y="3829050"/>
          <p14:tracePt t="72436" x="8305800" y="3816350"/>
          <p14:tracePt t="72452" x="8293100" y="3816350"/>
          <p14:tracePt t="72469" x="8274050" y="3810000"/>
          <p14:tracePt t="72486" x="8248650" y="3797300"/>
          <p14:tracePt t="72503" x="8235950" y="3797300"/>
          <p14:tracePt t="72518" x="8223250" y="3790950"/>
          <p14:tracePt t="72551" x="8204200" y="3790950"/>
          <p14:tracePt t="72568" x="8197850" y="3790950"/>
          <p14:tracePt t="72585" x="8185150" y="3790950"/>
          <p14:tracePt t="72603" x="8166100" y="3778250"/>
          <p14:tracePt t="72618" x="8134350" y="3778250"/>
          <p14:tracePt t="72635" x="8115300" y="3778250"/>
          <p14:tracePt t="72651" x="8108950" y="3778250"/>
          <p14:tracePt t="72654" x="8096250" y="3778250"/>
          <p14:tracePt t="72668" x="8089900" y="3778250"/>
          <p14:tracePt t="72685" x="8070850" y="3778250"/>
          <p14:tracePt t="72701" x="8045450" y="3778250"/>
          <p14:tracePt t="72721" x="8039100" y="3778250"/>
          <p14:tracePt t="72735" x="8026400" y="3778250"/>
          <p14:tracePt t="72751" x="8020050" y="3778250"/>
          <p14:tracePt t="72778" x="8007350" y="3778250"/>
          <p14:tracePt t="72816" x="8001000" y="3778250"/>
          <p14:tracePt t="72858" x="7988300" y="3778250"/>
          <p14:tracePt t="72863" x="7988300" y="3784600"/>
          <p14:tracePt t="73068" x="7988300" y="3790950"/>
          <p14:tracePt t="73077" x="7981950" y="3803650"/>
          <p14:tracePt t="73085" x="7981950" y="3822700"/>
          <p14:tracePt t="73106" x="7981950" y="3835400"/>
          <p14:tracePt t="73118" x="7969250" y="3841750"/>
          <p14:tracePt t="73155" x="7969250" y="3854450"/>
          <p14:tracePt t="73190" x="7969250" y="3860800"/>
          <p14:tracePt t="73219" x="7969250" y="3873500"/>
          <p14:tracePt t="73246" x="7969250" y="3879850"/>
          <p14:tracePt t="73256" x="7969250" y="3892550"/>
          <p14:tracePt t="73273" x="7962900" y="3898900"/>
          <p14:tracePt t="73293" x="7962900" y="3911600"/>
          <p14:tracePt t="73321" x="7962900" y="3930650"/>
          <p14:tracePt t="73358" x="7962900" y="3943350"/>
          <p14:tracePt t="73402" x="7962900" y="3949700"/>
          <p14:tracePt t="73430" x="7962900" y="3962400"/>
          <p14:tracePt t="73461" x="7962900" y="3968750"/>
          <p14:tracePt t="73488" x="7962900" y="3981450"/>
          <p14:tracePt t="73525" x="7962900" y="3987800"/>
          <p14:tracePt t="73568" x="7962900" y="4000500"/>
          <p14:tracePt t="73605" x="7962900" y="4006850"/>
          <p14:tracePt t="73626" x="7962900" y="4032250"/>
          <p14:tracePt t="73666" x="7962900" y="4038600"/>
          <p14:tracePt t="73707" x="7962900" y="4051300"/>
          <p14:tracePt t="73757" x="7962900" y="4057650"/>
          <p14:tracePt t="73796" x="7962900" y="4070350"/>
          <p14:tracePt t="73829" x="7962900" y="4076700"/>
          <p14:tracePt t="73873" x="7962900" y="4089400"/>
          <p14:tracePt t="73882" x="7975600" y="4089400"/>
          <p14:tracePt t="73904" x="7981950" y="4095750"/>
          <p14:tracePt t="73909" x="8001000" y="4095750"/>
          <p14:tracePt t="73932" x="8013700" y="4095750"/>
          <p14:tracePt t="73939" x="8013700" y="4108450"/>
          <p14:tracePt t="73950" x="8026400" y="4108450"/>
          <p14:tracePt t="73975" x="8032750" y="4108450"/>
          <p14:tracePt t="73989" x="8045450" y="4108450"/>
          <p14:tracePt t="74011" x="8051800" y="4108450"/>
          <p14:tracePt t="74035" x="8064500" y="4108450"/>
          <p14:tracePt t="74050" x="8070850" y="4108450"/>
          <p14:tracePt t="74073" x="8083550" y="4108450"/>
          <p14:tracePt t="74081" x="8102600" y="4108450"/>
          <p14:tracePt t="74093" x="8115300" y="4108450"/>
          <p14:tracePt t="74107" x="8121650" y="4108450"/>
          <p14:tracePt t="74117" x="8134350" y="4108450"/>
          <p14:tracePt t="74135" x="8140700" y="4108450"/>
          <p14:tracePt t="74151" x="8153400" y="4108450"/>
          <p14:tracePt t="74167" x="8159750" y="4108450"/>
          <p14:tracePt t="74186" x="8172450" y="4108450"/>
          <p14:tracePt t="74203" x="8178800" y="4108450"/>
          <p14:tracePt t="74224" x="8204200" y="4108450"/>
          <p14:tracePt t="74238" x="8210550" y="4108450"/>
          <p14:tracePt t="74253" x="8223250" y="4108450"/>
          <p14:tracePt t="74267" x="8229600" y="4108450"/>
          <p14:tracePt t="74284" x="8242300" y="4108450"/>
          <p14:tracePt t="74304" x="8248650" y="4108450"/>
          <p14:tracePt t="74318" x="8261350" y="4108450"/>
          <p14:tracePt t="74342" x="8267700" y="4108450"/>
          <p14:tracePt t="74355" x="8280400" y="4108450"/>
          <p14:tracePt t="74367" x="8280400" y="4102100"/>
          <p14:tracePt t="74384" x="8299450" y="4102100"/>
          <p14:tracePt t="74401" x="8299450" y="4095750"/>
          <p14:tracePt t="74418" x="8312150" y="4095750"/>
          <p14:tracePt t="74441" x="8312150" y="4083050"/>
          <p14:tracePt t="74450" x="8318500" y="4083050"/>
          <p14:tracePt t="74467" x="8318500" y="4076700"/>
          <p14:tracePt t="74484" x="8331200" y="4064000"/>
          <p14:tracePt t="74500" x="8331200" y="4044950"/>
          <p14:tracePt t="74517" x="8337550" y="4044950"/>
          <p14:tracePt t="74535" x="8337550" y="4038600"/>
          <p14:tracePt t="74551" x="8350250" y="4013200"/>
          <p14:tracePt t="74579" x="8350250" y="4006850"/>
          <p14:tracePt t="74615" x="8350250" y="3994150"/>
          <p14:tracePt t="74629" x="8350250" y="3987800"/>
          <p14:tracePt t="74658" x="8350250" y="3975100"/>
          <p14:tracePt t="74694" x="8350250" y="3968750"/>
          <p14:tracePt t="74723" x="8350250" y="3956050"/>
          <p14:tracePt t="74738" x="8350250" y="3949700"/>
          <p14:tracePt t="74761" x="8350250" y="3937000"/>
          <p14:tracePt t="74782" x="8350250" y="3917950"/>
          <p14:tracePt t="74812" x="8350250" y="3905250"/>
          <p14:tracePt t="74844" x="8350250" y="3898900"/>
          <p14:tracePt t="74855" x="8350250" y="3886200"/>
          <p14:tracePt t="74877" x="8350250" y="3879850"/>
          <p14:tracePt t="74906" x="8350250" y="3867150"/>
          <p14:tracePt t="74926" x="8350250" y="3860800"/>
          <p14:tracePt t="74935" x="8350250" y="3848100"/>
          <p14:tracePt t="74949" x="8343900" y="3841750"/>
          <p14:tracePt t="74956" x="8343900" y="3829050"/>
          <p14:tracePt t="74967" x="8343900" y="3810000"/>
          <p14:tracePt t="74984" x="8337550" y="3797300"/>
          <p14:tracePt t="75017" x="8324850" y="3797300"/>
          <p14:tracePt t="75034" x="8324850" y="3790950"/>
          <p14:tracePt t="75050" x="8318500" y="3778250"/>
          <p14:tracePt t="75067" x="8305800" y="3778250"/>
          <p14:tracePt t="75102" x="8274050" y="3765550"/>
          <p14:tracePt t="75117" x="8267700" y="3759200"/>
          <p14:tracePt t="75134" x="8248650" y="3746500"/>
          <p14:tracePt t="75151" x="8235950" y="3746500"/>
          <p14:tracePt t="75166" x="8229600" y="3746500"/>
          <p14:tracePt t="75183" x="8216900" y="3746500"/>
          <p14:tracePt t="75200" x="8210550" y="3740150"/>
          <p14:tracePt t="75216" x="8178800" y="3740150"/>
          <p14:tracePt t="75233" x="8166100" y="3740150"/>
          <p14:tracePt t="75250" x="8159750" y="3740150"/>
          <p14:tracePt t="75270" x="8140700" y="3740150"/>
          <p14:tracePt t="75283" x="8128000" y="3740150"/>
          <p14:tracePt t="75300" x="8108950" y="3740150"/>
          <p14:tracePt t="75317" x="8089900" y="3740150"/>
          <p14:tracePt t="75334" x="8077200" y="3740150"/>
          <p14:tracePt t="75351" x="8058150" y="3740150"/>
          <p14:tracePt t="75366" x="8039100" y="3740150"/>
          <p14:tracePt t="75384" x="8032750" y="3740150"/>
          <p14:tracePt t="75400" x="8020050" y="3740150"/>
          <p14:tracePt t="75417" x="8013700" y="3740150"/>
          <p14:tracePt t="75434" x="7988300" y="3740150"/>
          <p14:tracePt t="75450" x="7981950" y="3740150"/>
          <p14:tracePt t="75489" x="7969250" y="3740150"/>
          <p14:tracePt t="75523" x="7962900" y="3740150"/>
          <p14:tracePt t="75610" x="7950200" y="3740150"/>
          <p14:tracePt t="75638" x="7943850" y="3740150"/>
          <p14:tracePt t="75654" x="7931150" y="3740150"/>
          <p14:tracePt t="75660" x="7918450" y="3752850"/>
          <p14:tracePt t="75668" x="7912100" y="3759200"/>
          <p14:tracePt t="75683" x="7893050" y="3784600"/>
          <p14:tracePt t="75700" x="7893050" y="3803650"/>
          <p14:tracePt t="75704" x="7880350" y="3803650"/>
          <p14:tracePt t="75725" x="7880350" y="3822700"/>
          <p14:tracePt t="75740" x="7874000" y="3822700"/>
          <p14:tracePt t="75762" x="7874000" y="3835400"/>
          <p14:tracePt t="75791" x="7861300" y="3835400"/>
          <p14:tracePt t="75798" x="7861300" y="3841750"/>
          <p14:tracePt t="75820" x="7861300" y="3854450"/>
          <p14:tracePt t="75834" x="7848600" y="3854450"/>
          <p14:tracePt t="75842" x="7848600" y="3860800"/>
          <p14:tracePt t="75849" x="7848600" y="3873500"/>
          <p14:tracePt t="75866" x="7848600" y="3879850"/>
          <p14:tracePt t="75883" x="7842250" y="3879850"/>
          <p14:tracePt t="75900" x="7842250" y="3892550"/>
          <p14:tracePt t="75916" x="7842250" y="3898900"/>
          <p14:tracePt t="75933" x="7842250" y="3911600"/>
          <p14:tracePt t="75953" x="7842250" y="3930650"/>
          <p14:tracePt t="75973" x="7842250" y="3943350"/>
          <p14:tracePt t="75987" x="7842250" y="3949700"/>
          <p14:tracePt t="76003" x="7842250" y="3962400"/>
          <p14:tracePt t="76016" x="7842250" y="3968750"/>
          <p14:tracePt t="76033" x="7842250" y="3987800"/>
          <p14:tracePt t="76049" x="7842250" y="4000500"/>
          <p14:tracePt t="76066" x="7842250" y="4006850"/>
          <p14:tracePt t="76083" x="7842250" y="4038600"/>
          <p14:tracePt t="76099" x="7842250" y="4051300"/>
          <p14:tracePt t="76118" x="7842250" y="4057650"/>
          <p14:tracePt t="76133" x="7842250" y="4070350"/>
          <p14:tracePt t="76150" x="7842250" y="4076700"/>
          <p14:tracePt t="76166" x="7842250" y="4089400"/>
          <p14:tracePt t="76184" x="7842250" y="4095750"/>
          <p14:tracePt t="76213" x="7842250" y="4108450"/>
          <p14:tracePt t="76241" x="7842250" y="4127500"/>
          <p14:tracePt t="76278" x="7842250" y="4140200"/>
          <p14:tracePt t="76315" x="7842250" y="4146550"/>
          <p14:tracePt t="76343" x="7842250" y="4159250"/>
          <p14:tracePt t="76374" x="7842250" y="4165600"/>
          <p14:tracePt t="76380" x="7854950" y="4165600"/>
          <p14:tracePt t="76408" x="7854950" y="4178300"/>
          <p14:tracePt t="76416" x="7867650" y="4178300"/>
          <p14:tracePt t="76445" x="7867650" y="4184650"/>
          <p14:tracePt t="76452" x="7874000" y="4184650"/>
          <p14:tracePt t="76556" x="7886700" y="4184650"/>
          <p14:tracePt t="76571" x="7886700" y="4197350"/>
          <p14:tracePt t="76614" x="7905750" y="4197350"/>
          <p14:tracePt t="77561" x="7912100" y="4197350"/>
          <p14:tracePt t="77586" x="7924800" y="4197350"/>
          <p14:tracePt t="77622" x="7943850" y="4197350"/>
          <p14:tracePt t="77658" x="7956550" y="4197350"/>
          <p14:tracePt t="77681" x="7962900" y="4197350"/>
          <p14:tracePt t="77685" x="7975600" y="4197350"/>
          <p14:tracePt t="77699" x="7981950" y="4197350"/>
          <p14:tracePt t="77718" x="8013700" y="4197350"/>
          <p14:tracePt t="77732" x="8045450" y="4197350"/>
          <p14:tracePt t="77739" x="8051800" y="4197350"/>
          <p14:tracePt t="77749" x="8064500" y="4197350"/>
          <p14:tracePt t="77766" x="8070850" y="4197350"/>
          <p14:tracePt t="77782" x="8083550" y="4197350"/>
          <p14:tracePt t="77820" x="8089900" y="4197350"/>
          <p14:tracePt t="77847" x="8102600" y="4197350"/>
          <p14:tracePt t="77876" x="8108950" y="4197350"/>
          <p14:tracePt t="77883" x="8121650" y="4197350"/>
          <p14:tracePt t="77897" x="8140700" y="4197350"/>
          <p14:tracePt t="77920" x="8153400" y="4197350"/>
          <p14:tracePt t="77926" x="8159750" y="4197350"/>
          <p14:tracePt t="77936" x="8172450" y="4197350"/>
          <p14:tracePt t="77948" x="8178800" y="4197350"/>
          <p14:tracePt t="77971" x="8191500" y="4197350"/>
          <p14:tracePt t="77992" x="8191500" y="4191000"/>
          <p14:tracePt t="78001" x="8197850" y="4191000"/>
          <p14:tracePt t="78029" x="8210550" y="4191000"/>
          <p14:tracePt t="78065" x="8223250" y="4191000"/>
          <p14:tracePt t="78094" x="8242300" y="4191000"/>
          <p14:tracePt t="78108" x="8242300" y="4184650"/>
          <p14:tracePt t="78131" x="8248650" y="4184650"/>
          <p14:tracePt t="78155" x="8261350" y="4171950"/>
          <p14:tracePt t="78178" x="8267700" y="4171950"/>
          <p14:tracePt t="78189" x="8267700" y="4165600"/>
          <p14:tracePt t="78199" x="8280400" y="4165600"/>
          <p14:tracePt t="78225" x="8280400" y="4152900"/>
          <p14:tracePt t="78234" x="8293100" y="4152900"/>
          <p14:tracePt t="78265" x="8299450" y="4152900"/>
          <p14:tracePt t="78284" x="8299450" y="4146550"/>
          <p14:tracePt t="78297" x="8312150" y="4146550"/>
          <p14:tracePt t="78319" x="8312150" y="4133850"/>
          <p14:tracePt t="78335" x="8318500" y="4133850"/>
          <p14:tracePt t="78341" x="8318500" y="4114800"/>
          <p14:tracePt t="78356" x="8318500" y="4102100"/>
          <p14:tracePt t="78365" x="8337550" y="4102100"/>
          <p14:tracePt t="78382" x="8337550" y="4095750"/>
          <p14:tracePt t="78398" x="8350250" y="4083050"/>
          <p14:tracePt t="78415" x="8350250" y="4076700"/>
          <p14:tracePt t="78432" x="8356600" y="4076700"/>
          <p14:tracePt t="78450" x="8356600" y="4064000"/>
          <p14:tracePt t="78471" x="8369300" y="4064000"/>
          <p14:tracePt t="78482" x="8369300" y="4057650"/>
          <p14:tracePt t="78498" x="8369300" y="4044950"/>
          <p14:tracePt t="78517" x="8369300" y="4038600"/>
          <p14:tracePt t="78537" x="8382000" y="4038600"/>
          <p14:tracePt t="78548" x="8382000" y="4013200"/>
          <p14:tracePt t="78574" x="8382000" y="4006850"/>
          <p14:tracePt t="78609" x="8382000" y="3994150"/>
          <p14:tracePt t="78639" x="8382000" y="3987800"/>
          <p14:tracePt t="78661" x="8382000" y="3975100"/>
          <p14:tracePt t="78683" x="8382000" y="3968750"/>
          <p14:tracePt t="78697" x="8382000" y="3956050"/>
          <p14:tracePt t="78704" x="8382000" y="3949700"/>
          <p14:tracePt t="78730" x="8382000" y="3937000"/>
          <p14:tracePt t="78755" x="8382000" y="3917950"/>
          <p14:tracePt t="78777" x="8382000" y="3905250"/>
          <p14:tracePt t="78791" x="8375650" y="3898900"/>
          <p14:tracePt t="78820" x="8362950" y="3898900"/>
          <p14:tracePt t="78827" x="8362950" y="3886200"/>
          <p14:tracePt t="78849" x="8356600" y="3886200"/>
          <p14:tracePt t="78856" x="8356600" y="3879850"/>
          <p14:tracePt t="78871" x="8343900" y="3879850"/>
          <p14:tracePt t="78887" x="8324850" y="3867150"/>
          <p14:tracePt t="78898" x="8312150" y="3854450"/>
          <p14:tracePt t="78915" x="8305800" y="3835400"/>
          <p14:tracePt t="78931" x="8293100" y="3835400"/>
          <p14:tracePt t="78948" x="8286750" y="3829050"/>
          <p14:tracePt t="78973" x="8274050" y="3803650"/>
          <p14:tracePt t="78994" x="8267700" y="3803650"/>
          <p14:tracePt t="79009" x="8267700" y="3797300"/>
          <p14:tracePt t="79015" x="8255000" y="3797300"/>
          <p14:tracePt t="79031" x="8248650" y="3797300"/>
          <p14:tracePt t="79048" x="8223250" y="3784600"/>
          <p14:tracePt t="79065" x="8216900" y="3784600"/>
          <p14:tracePt t="79082" x="8204200" y="3784600"/>
          <p14:tracePt t="79098" x="8185150" y="3784600"/>
          <p14:tracePt t="79115" x="8172450" y="3784600"/>
          <p14:tracePt t="79133" x="8153400" y="3784600"/>
          <p14:tracePt t="79148" x="8147050" y="3784600"/>
          <p14:tracePt t="79165" x="8115300" y="3784600"/>
          <p14:tracePt t="79187" x="8108950" y="3784600"/>
          <p14:tracePt t="79198" x="8083550" y="3784600"/>
          <p14:tracePt t="79215" x="8064500" y="3784600"/>
          <p14:tracePt t="79235" x="8026400" y="3784600"/>
          <p14:tracePt t="79248" x="8007350" y="3784600"/>
          <p14:tracePt t="79264" x="7994650" y="3784600"/>
          <p14:tracePt t="79281" x="7988300" y="3784600"/>
          <p14:tracePt t="79301" x="7975600" y="3784600"/>
          <p14:tracePt t="79321" x="7969250" y="3784600"/>
          <p14:tracePt t="79331" x="7956550" y="3784600"/>
          <p14:tracePt t="79348" x="7950200" y="3784600"/>
          <p14:tracePt t="79380" x="7931150" y="3784600"/>
          <p14:tracePt t="79416" x="7918450" y="3784600"/>
          <p14:tracePt t="79466" x="7905750" y="3784600"/>
          <p14:tracePt t="79867" x="7905750" y="3790950"/>
          <p14:tracePt t="79895" x="7905750" y="3810000"/>
          <p14:tracePt t="79919" x="7905750" y="3822700"/>
          <p14:tracePt t="79938" x="7905750" y="3829050"/>
          <p14:tracePt t="79976" x="7905750" y="3841750"/>
          <p14:tracePt t="80004" x="7905750" y="3848100"/>
          <p14:tracePt t="80041" x="7905750" y="3860800"/>
          <p14:tracePt t="80070" x="7905750" y="3867150"/>
          <p14:tracePt t="80098" x="7905750" y="3879850"/>
          <p14:tracePt t="80135" x="7905750" y="3886200"/>
          <p14:tracePt t="80200" x="7905750" y="3898900"/>
          <p14:tracePt t="80440" x="7905750" y="3905250"/>
          <p14:tracePt t="80490" x="7905750" y="3917950"/>
          <p14:tracePt t="80541" x="7905750" y="3924300"/>
          <p14:tracePt t="80578" x="7905750" y="3937000"/>
          <p14:tracePt t="80614" x="7905750" y="3949700"/>
          <p14:tracePt t="80636" x="7912100" y="3949700"/>
          <p14:tracePt t="80652" x="7912100" y="3956050"/>
          <p14:tracePt t="80687" x="7912100" y="3968750"/>
          <p14:tracePt t="80693" x="7924800" y="3968750"/>
          <p14:tracePt t="80717" x="7924800" y="3987800"/>
          <p14:tracePt t="80770" x="7943850" y="3987800"/>
          <p14:tracePt t="80773" x="7943850" y="3994150"/>
          <p14:tracePt t="80803" x="7956550" y="3994150"/>
          <p14:tracePt t="80810" x="7956550" y="4006850"/>
          <p14:tracePt t="80838" x="7962900" y="4006850"/>
          <p14:tracePt t="80846" x="7962900" y="4013200"/>
          <p14:tracePt t="80876" x="7975600" y="4025900"/>
          <p14:tracePt t="80905" x="7981950" y="4025900"/>
          <p14:tracePt t="80912" x="7981950" y="4038600"/>
          <p14:tracePt t="80926" x="7994650" y="4038600"/>
          <p14:tracePt t="80949" x="8001000" y="4044950"/>
          <p14:tracePt t="80974" x="8013700" y="4044950"/>
          <p14:tracePt t="80986" x="8013700" y="4057650"/>
          <p14:tracePt t="80997" x="8020050" y="4057650"/>
          <p14:tracePt t="81013" x="8045450" y="4057650"/>
          <p14:tracePt t="81030" x="8051800" y="4064000"/>
          <p14:tracePt t="81063" x="8064500" y="4064000"/>
          <p14:tracePt t="81080" x="8070850" y="4064000"/>
          <p14:tracePt t="81101" x="8083550" y="4064000"/>
          <p14:tracePt t="81117" x="8089900" y="4064000"/>
          <p14:tracePt t="81131" x="8102600" y="4089400"/>
          <p14:tracePt t="81151" x="8108950" y="4089400"/>
          <p14:tracePt t="81174" x="8121650" y="4089400"/>
          <p14:tracePt t="81188" x="8140700" y="4089400"/>
          <p14:tracePt t="81210" x="8153400" y="4089400"/>
          <p14:tracePt t="81231" x="8159750" y="4089400"/>
          <p14:tracePt t="81246" x="8172450" y="4089400"/>
          <p14:tracePt t="81282" x="8178800" y="4089400"/>
          <p14:tracePt t="81304" x="8191500" y="4089400"/>
          <p14:tracePt t="81334" x="8197850" y="4089400"/>
          <p14:tracePt t="81363" x="8210550" y="4089400"/>
          <p14:tracePt t="81398" x="8223250" y="4089400"/>
          <p14:tracePt t="81428" x="8242300" y="4089400"/>
          <p14:tracePt t="81514" x="8248650" y="4089400"/>
          <p14:tracePt t="81529" x="8248650" y="4070350"/>
          <p14:tracePt t="81558" x="8261350" y="4070350"/>
          <p14:tracePt t="81567" x="8261350" y="4064000"/>
          <p14:tracePt t="81572" x="8267700" y="4051300"/>
          <p14:tracePt t="81587" x="8267700" y="4044950"/>
          <p14:tracePt t="81596" x="8280400" y="4044950"/>
          <p14:tracePt t="81613" x="8280400" y="4032250"/>
          <p14:tracePt t="81633" x="8299450" y="4025900"/>
          <p14:tracePt t="81660" x="8299450" y="4013200"/>
          <p14:tracePt t="81668" x="8312150" y="4013200"/>
          <p14:tracePt t="81697" x="8312150" y="4006850"/>
          <p14:tracePt t="81704" x="8318500" y="4006850"/>
          <p14:tracePt t="81748" x="8318500" y="3994150"/>
          <p14:tracePt t="83124" x="0" y="0"/>
        </p14:tracePtLst>
        <p14:tracePtLst>
          <p14:tracePt t="85604" x="6369050" y="4489450"/>
          <p14:tracePt t="86077" x="6381750" y="4489450"/>
          <p14:tracePt t="86085" x="6407150" y="4489450"/>
          <p14:tracePt t="86094" x="6413500" y="4489450"/>
          <p14:tracePt t="86111" x="6432550" y="4489450"/>
          <p14:tracePt t="86127" x="6445250" y="4489450"/>
          <p14:tracePt t="86144" x="6451600" y="4489450"/>
          <p14:tracePt t="86171" x="6464300" y="4489450"/>
          <p14:tracePt t="86471" x="6457950" y="4489450"/>
          <p14:tracePt t="86479" x="6451600" y="4489450"/>
          <p14:tracePt t="86494" x="6432550" y="4489450"/>
          <p14:tracePt t="86499" x="6407150" y="4489450"/>
          <p14:tracePt t="86513" x="6388100" y="4476750"/>
          <p14:tracePt t="86527" x="6369050" y="4470400"/>
          <p14:tracePt t="86544" x="6350000" y="4470400"/>
          <p14:tracePt t="86560" x="6330950" y="4457700"/>
          <p14:tracePt t="86577" x="6324600" y="4457700"/>
          <p14:tracePt t="86594" x="6311900" y="4457700"/>
          <p14:tracePt t="86622" x="6305550" y="4457700"/>
          <p14:tracePt t="86686" x="6318250" y="4451350"/>
          <p14:tracePt t="86697" x="6337300" y="4451350"/>
          <p14:tracePt t="86701" x="6356350" y="4451350"/>
          <p14:tracePt t="86710" x="6381750" y="4451350"/>
          <p14:tracePt t="86728" x="6400800" y="4438650"/>
          <p14:tracePt t="86744" x="6432550" y="4438650"/>
          <p14:tracePt t="86760" x="6438900" y="4438650"/>
          <p14:tracePt t="86799" x="6451600" y="4438650"/>
          <p14:tracePt t="86899" x="6445250" y="4438650"/>
          <p14:tracePt t="86907" x="6438900" y="4438650"/>
          <p14:tracePt t="86915" x="6413500" y="4438650"/>
          <p14:tracePt t="86927" x="6394450" y="4438650"/>
          <p14:tracePt t="86944" x="6388100" y="4438650"/>
          <p14:tracePt t="86965" x="6375400" y="4438650"/>
          <p14:tracePt t="86992" x="6369050" y="4438650"/>
          <p14:tracePt t="87064" x="6381750" y="4432300"/>
          <p14:tracePt t="87072" x="6400800" y="4432300"/>
          <p14:tracePt t="87080" x="6413500" y="4432300"/>
          <p14:tracePt t="87094" x="6438900" y="4432300"/>
          <p14:tracePt t="87111" x="6451600" y="4432300"/>
          <p14:tracePt t="87147" x="6457950" y="4432300"/>
          <p14:tracePt t="87174" x="6470650" y="4432300"/>
          <p14:tracePt t="87424" x="6483350" y="4432300"/>
          <p14:tracePt t="87473" x="6489700" y="4432300"/>
          <p14:tracePt t="87546" x="6477000" y="4432300"/>
          <p14:tracePt t="87553" x="6464300" y="4432300"/>
          <p14:tracePt t="87572" x="6457950" y="4432300"/>
          <p14:tracePt t="87609" x="6445250" y="4432300"/>
          <p14:tracePt t="87646" x="6451600" y="4432300"/>
          <p14:tracePt t="87653" x="6457950" y="4432300"/>
          <p14:tracePt t="87659" x="6483350" y="4432300"/>
          <p14:tracePt t="87677" x="6515100" y="4432300"/>
          <p14:tracePt t="87694" x="6521450" y="4432300"/>
          <p14:tracePt t="87698" x="6540500" y="4432300"/>
          <p14:tracePt t="87712" x="6553200" y="4432300"/>
          <p14:tracePt t="87740" x="6565900" y="4432300"/>
          <p14:tracePt t="87827" x="6559550" y="4432300"/>
          <p14:tracePt t="87862" x="6546850" y="4432300"/>
          <p14:tracePt t="87980" x="6553200" y="4432300"/>
          <p14:tracePt t="88016" x="6565900" y="4432300"/>
          <p14:tracePt t="89561" x="6584950" y="4432300"/>
          <p14:tracePt t="89598" x="6591300" y="4445000"/>
          <p14:tracePt t="89619" x="6616700" y="4445000"/>
          <p14:tracePt t="89628" x="6623050" y="4445000"/>
          <p14:tracePt t="89634" x="6635750" y="4445000"/>
          <p14:tracePt t="89642" x="6642100" y="4445000"/>
          <p14:tracePt t="89658" x="6654800" y="4445000"/>
          <p14:tracePt t="89675" x="6661150" y="4445000"/>
          <p14:tracePt t="89692" x="6686550" y="4445000"/>
          <p14:tracePt t="89714" x="6692900" y="4445000"/>
          <p14:tracePt t="89750" x="6705600" y="4445000"/>
          <p14:tracePt t="90520" x="0" y="0"/>
        </p14:tracePtLst>
        <p14:tracePtLst>
          <p14:tracePt t="92108" x="8210550" y="4502150"/>
          <p14:tracePt t="92585" x="8210550" y="4495800"/>
          <p14:tracePt t="92614" x="8210550" y="4489450"/>
          <p14:tracePt t="92628" x="8210550" y="4476750"/>
          <p14:tracePt t="92643" x="8210550" y="4464050"/>
          <p14:tracePt t="92657" x="8210550" y="4457700"/>
          <p14:tracePt t="92679" x="8210550" y="4438650"/>
          <p14:tracePt t="92701" x="8210550" y="4425950"/>
          <p14:tracePt t="92730" x="8210550" y="4419600"/>
          <p14:tracePt t="92767" x="8210550" y="4406900"/>
          <p14:tracePt t="92795" x="8210550" y="4400550"/>
          <p14:tracePt t="92816" x="8210550" y="4387850"/>
          <p14:tracePt t="92840" x="8210550" y="4375150"/>
          <p14:tracePt t="92856" x="8210550" y="4368800"/>
          <p14:tracePt t="92877" x="8210550" y="4356100"/>
          <p14:tracePt t="92898" x="8210550" y="4337050"/>
          <p14:tracePt t="92918" x="8210550" y="4330700"/>
          <p14:tracePt t="92957" x="8210550" y="4318000"/>
          <p14:tracePt t="92982" x="8210550" y="4305300"/>
          <p14:tracePt t="93005" x="8210550" y="4298950"/>
          <p14:tracePt t="93020" x="8210550" y="4286250"/>
          <p14:tracePt t="93043" x="8210550" y="4279900"/>
          <p14:tracePt t="93064" x="8210550" y="4267200"/>
          <p14:tracePt t="93079" x="8210550" y="4260850"/>
          <p14:tracePt t="93108" x="8210550" y="4241800"/>
          <p14:tracePt t="93144" x="8210550" y="4229100"/>
          <p14:tracePt t="93159" x="8204200" y="4229100"/>
          <p14:tracePt t="93180" x="8204200" y="4216400"/>
          <p14:tracePt t="93188" x="8197850" y="4216400"/>
          <p14:tracePt t="93202" x="8185150" y="4216400"/>
          <p14:tracePt t="93216" x="8178800" y="4210050"/>
          <p14:tracePt t="93232" x="8166100" y="4210050"/>
          <p14:tracePt t="93245" x="8159750" y="4210050"/>
          <p14:tracePt t="93257" x="8147050" y="4210050"/>
          <p14:tracePt t="93275" x="8140700" y="4210050"/>
          <p14:tracePt t="93290" x="8115300" y="4197350"/>
          <p14:tracePt t="93307" x="8108950" y="4197350"/>
          <p14:tracePt t="93323" x="8089900" y="4197350"/>
          <p14:tracePt t="93340" x="8070850" y="4197350"/>
          <p14:tracePt t="93357" x="8058150" y="4197350"/>
          <p14:tracePt t="93374" x="8039100" y="4197350"/>
          <p14:tracePt t="93394" x="8020050" y="4197350"/>
          <p14:tracePt t="93407" x="8007350" y="4197350"/>
          <p14:tracePt t="93423" x="7988300" y="4197350"/>
          <p14:tracePt t="93442" x="7969250" y="4197350"/>
          <p14:tracePt t="93457" x="7962900" y="4197350"/>
          <p14:tracePt t="93474" x="7950200" y="4197350"/>
          <p14:tracePt t="93490" x="7943850" y="4197350"/>
          <p14:tracePt t="93506" x="7918450" y="4197350"/>
          <p14:tracePt t="93524" x="7899400" y="4197350"/>
          <p14:tracePt t="93546" x="7893050" y="4197350"/>
          <p14:tracePt t="93557" x="7880350" y="4203700"/>
          <p14:tracePt t="93574" x="7874000" y="4203700"/>
          <p14:tracePt t="93590" x="7861300" y="4203700"/>
          <p14:tracePt t="93608" x="7861300" y="4210050"/>
          <p14:tracePt t="93623" x="7854950" y="4210050"/>
          <p14:tracePt t="93647" x="7854950" y="4222750"/>
          <p14:tracePt t="93657" x="7842250" y="4222750"/>
          <p14:tracePt t="93691" x="7823200" y="4222750"/>
          <p14:tracePt t="93742" x="7823200" y="4235450"/>
          <p14:tracePt t="93785" x="7823200" y="4254500"/>
          <p14:tracePt t="93802" x="7823200" y="4260850"/>
          <p14:tracePt t="93819" x="7823200" y="4273550"/>
          <p14:tracePt t="93835" x="7823200" y="4279900"/>
          <p14:tracePt t="93858" x="7823200" y="4292600"/>
          <p14:tracePt t="93892" x="7823200" y="4298950"/>
          <p14:tracePt t="93928" x="7823200" y="4311650"/>
          <p14:tracePt t="94017" x="7823200" y="4324350"/>
          <p14:tracePt t="94619" x="7823200" y="4330700"/>
          <p14:tracePt t="94654" x="7823200" y="4343400"/>
          <p14:tracePt t="94684" x="7823200" y="4349750"/>
          <p14:tracePt t="94691" x="7823200" y="4362450"/>
          <p14:tracePt t="94697" x="7823200" y="4368800"/>
          <p14:tracePt t="94706" x="7823200" y="4381500"/>
          <p14:tracePt t="94723" x="7823200" y="4387850"/>
          <p14:tracePt t="94743" x="7823200" y="4400550"/>
          <p14:tracePt t="94757" x="7823200" y="4419600"/>
          <p14:tracePt t="94778" x="7823200" y="4432300"/>
          <p14:tracePt t="94800" x="7823200" y="4438650"/>
          <p14:tracePt t="94824" x="7835900" y="4451350"/>
          <p14:tracePt t="94837" x="7835900" y="4457700"/>
          <p14:tracePt t="94851" x="7835900" y="4470400"/>
          <p14:tracePt t="94857" x="7848600" y="4470400"/>
          <p14:tracePt t="94880" x="7848600" y="4476750"/>
          <p14:tracePt t="94899" x="7854950" y="4476750"/>
          <p14:tracePt t="94917" x="7854950" y="4489450"/>
          <p14:tracePt t="94932" x="7867650" y="4489450"/>
          <p14:tracePt t="94953" x="7867650" y="4502150"/>
          <p14:tracePt t="94967" x="7874000" y="4502150"/>
          <p14:tracePt t="94990" x="7886700" y="4508500"/>
          <p14:tracePt t="95011" x="7893050" y="4508500"/>
          <p14:tracePt t="95026" x="7893050" y="4521200"/>
          <p14:tracePt t="95032" x="7905750" y="4521200"/>
          <p14:tracePt t="95055" x="7912100" y="4521200"/>
          <p14:tracePt t="95061" x="7912100" y="4527550"/>
          <p14:tracePt t="95077" x="7937500" y="4527550"/>
          <p14:tracePt t="95092" x="7943850" y="4527550"/>
          <p14:tracePt t="95106" x="7956550" y="4540250"/>
          <p14:tracePt t="95122" x="7962900" y="4540250"/>
          <p14:tracePt t="95139" x="7981950" y="4540250"/>
          <p14:tracePt t="95142" x="7994650" y="4540250"/>
          <p14:tracePt t="95156" x="8007350" y="4540250"/>
          <p14:tracePt t="95189" x="8013700" y="4540250"/>
          <p14:tracePt t="95206" x="8032750" y="4540250"/>
          <p14:tracePt t="95222" x="8045450" y="4540250"/>
          <p14:tracePt t="95239" x="8051800" y="4540250"/>
          <p14:tracePt t="95264" x="8064500" y="4540250"/>
          <p14:tracePt t="95272" x="8070850" y="4540250"/>
          <p14:tracePt t="95301" x="8083550" y="4540250"/>
          <p14:tracePt t="95325" x="8096250" y="4540250"/>
          <p14:tracePt t="95351" x="8102600" y="4540250"/>
          <p14:tracePt t="95388" x="8115300" y="4540250"/>
          <p14:tracePt t="95410" x="8134350" y="4540250"/>
          <p14:tracePt t="95440" x="8140700" y="4540250"/>
          <p14:tracePt t="95468" x="8153400" y="4540250"/>
          <p14:tracePt t="95504" x="8159750" y="4540250"/>
          <p14:tracePt t="95540" x="8172450" y="4540250"/>
          <p14:tracePt t="96624" x="8185150" y="4540250"/>
          <p14:tracePt t="96629" x="8191500" y="4540250"/>
          <p14:tracePt t="96638" x="8204200" y="4540250"/>
          <p14:tracePt t="96660" x="8210550" y="4540250"/>
          <p14:tracePt t="96674" x="8223250" y="4540250"/>
          <p14:tracePt t="96695" x="8229600" y="4540250"/>
          <p14:tracePt t="96722" x="8242300" y="4540250"/>
          <p14:tracePt t="96735" x="8274050" y="4540250"/>
          <p14:tracePt t="96738" x="8293100" y="4540250"/>
          <p14:tracePt t="96755" x="8299450" y="4540250"/>
          <p14:tracePt t="96772" x="8312150" y="4540250"/>
          <p14:tracePt t="96790" x="8331200" y="4540250"/>
          <p14:tracePt t="96805" x="8343900" y="4540250"/>
          <p14:tracePt t="96821" x="8350250" y="4540250"/>
          <p14:tracePt t="96838" x="8369300" y="4540250"/>
          <p14:tracePt t="96854" x="8382000" y="4540250"/>
          <p14:tracePt t="96872" x="8388350" y="4540250"/>
          <p14:tracePt t="96888" x="8401050" y="4540250"/>
          <p14:tracePt t="96906" x="8407400" y="4540250"/>
          <p14:tracePt t="96928" x="8420100" y="4540250"/>
          <p14:tracePt t="96964" x="8432800" y="4540250"/>
          <p14:tracePt t="97001" x="8439150" y="4540250"/>
          <p14:tracePt t="97024" x="8451850" y="4540250"/>
          <p14:tracePt t="97057" x="8470900" y="4540250"/>
          <p14:tracePt t="97081" x="8477250" y="4540250"/>
          <p14:tracePt t="97117" x="8489950" y="4540250"/>
          <p14:tracePt t="97154" x="8496300" y="4540250"/>
          <p14:tracePt t="97190" x="8509000" y="4540250"/>
          <p14:tracePt t="97218" x="8521700" y="4540250"/>
          <p14:tracePt t="97240" x="8528050" y="4540250"/>
          <p14:tracePt t="97270" x="8540750" y="4540250"/>
          <p14:tracePt t="97293" x="8547100" y="4540250"/>
          <p14:tracePt t="97321" x="8566150" y="4540250"/>
          <p14:tracePt t="97352" x="8578850" y="4540250"/>
          <p14:tracePt t="97380" x="8585200" y="4540250"/>
          <p14:tracePt t="97415" x="8597900" y="4540250"/>
          <p14:tracePt t="97451" x="8610600" y="4540250"/>
          <p14:tracePt t="97487" x="8616950" y="4540250"/>
          <p14:tracePt t="97523" x="8629650" y="4540250"/>
          <p14:tracePt t="97560" x="8636000" y="4540250"/>
          <p14:tracePt t="97590" x="8648700" y="4540250"/>
          <p14:tracePt t="97625" x="8655050" y="4540250"/>
          <p14:tracePt t="97641" x="8674100" y="4540250"/>
          <p14:tracePt t="97647" x="8686800" y="4540250"/>
          <p14:tracePt t="97654" x="8699500" y="4533900"/>
          <p14:tracePt t="97671" x="8705850" y="4533900"/>
          <p14:tracePt t="97688" x="8705850" y="4527550"/>
          <p14:tracePt t="97705" x="8718550" y="4514850"/>
          <p14:tracePt t="97721" x="8724900" y="4514850"/>
          <p14:tracePt t="97738" x="8724900" y="4495800"/>
          <p14:tracePt t="97742" x="8737600" y="4495800"/>
          <p14:tracePt t="97757" x="8737600" y="4483100"/>
          <p14:tracePt t="97771" x="8743950" y="4464050"/>
          <p14:tracePt t="97788" x="8743950" y="4457700"/>
          <p14:tracePt t="97806" x="8743950" y="4445000"/>
          <p14:tracePt t="97821" x="8743950" y="4425950"/>
          <p14:tracePt t="97837" x="8743950" y="4406900"/>
          <p14:tracePt t="97854" x="8743950" y="4394200"/>
          <p14:tracePt t="97871" x="8743950" y="4387850"/>
          <p14:tracePt t="97887" x="8743950" y="4375150"/>
          <p14:tracePt t="97904" x="8743950" y="4368800"/>
          <p14:tracePt t="97921" x="8743950" y="4356100"/>
          <p14:tracePt t="97937" x="8743950" y="4349750"/>
          <p14:tracePt t="97959" x="8743950" y="4337050"/>
          <p14:tracePt t="97985" x="8743950" y="4330700"/>
          <p14:tracePt t="97995" x="8743950" y="4305300"/>
          <p14:tracePt t="98017" x="8743950" y="4298950"/>
          <p14:tracePt t="98039" x="8743950" y="4279900"/>
          <p14:tracePt t="98046" x="8743950" y="4267200"/>
          <p14:tracePt t="98054" x="8743950" y="4260850"/>
          <p14:tracePt t="98083" x="8743950" y="4248150"/>
          <p14:tracePt t="98112" x="8731250" y="4248150"/>
          <p14:tracePt t="98119" x="8731250" y="4241800"/>
          <p14:tracePt t="98148" x="8724900" y="4241800"/>
          <p14:tracePt t="98155" x="8724900" y="4229100"/>
          <p14:tracePt t="98170" x="8712200" y="4229100"/>
          <p14:tracePt t="98184" x="8705850" y="4229100"/>
          <p14:tracePt t="98193" x="8705850" y="4210050"/>
          <p14:tracePt t="98209" x="8693150" y="4210050"/>
          <p14:tracePt t="98225" x="8680450" y="4210050"/>
          <p14:tracePt t="98237" x="8661400" y="4197350"/>
          <p14:tracePt t="98254" x="8655050" y="4197350"/>
          <p14:tracePt t="98273" x="8642350" y="4197350"/>
          <p14:tracePt t="98294" x="8636000" y="4197350"/>
          <p14:tracePt t="98309" x="8623300" y="4197350"/>
          <p14:tracePt t="98323" x="8616950" y="4197350"/>
          <p14:tracePt t="98338" x="8616950" y="4191000"/>
          <p14:tracePt t="98354" x="8604250" y="4191000"/>
          <p14:tracePt t="98371" x="8591550" y="4191000"/>
          <p14:tracePt t="98388" x="8585200" y="4191000"/>
          <p14:tracePt t="98404" x="8572500" y="4191000"/>
          <p14:tracePt t="98421" x="8540750" y="4178300"/>
          <p14:tracePt t="98439" x="8521700" y="4178300"/>
          <p14:tracePt t="98454" x="8502650" y="4178300"/>
          <p14:tracePt t="98471" x="8496300" y="4178300"/>
          <p14:tracePt t="98487" x="8483600" y="4178300"/>
          <p14:tracePt t="98505" x="8477250" y="4178300"/>
          <p14:tracePt t="98521" x="8445500" y="4178300"/>
          <p14:tracePt t="98542" x="8432800" y="4178300"/>
          <p14:tracePt t="98557" x="8413750" y="4178300"/>
          <p14:tracePt t="98570" x="8394700" y="4178300"/>
          <p14:tracePt t="98587" x="8388350" y="4178300"/>
          <p14:tracePt t="98604" x="8375650" y="4178300"/>
          <p14:tracePt t="98608" x="8356600" y="4178300"/>
          <p14:tracePt t="98621" x="8343900" y="4178300"/>
          <p14:tracePt t="98637" x="8337550" y="4178300"/>
          <p14:tracePt t="98657" x="8324850" y="4178300"/>
          <p14:tracePt t="98672" x="8318500" y="4178300"/>
          <p14:tracePt t="98693" x="8305800" y="4178300"/>
          <p14:tracePt t="98710" x="8299450" y="4178300"/>
          <p14:tracePt t="98726" x="8286750" y="4178300"/>
          <p14:tracePt t="98739" x="8280400" y="4178300"/>
          <p14:tracePt t="98755" x="8267700" y="4178300"/>
          <p14:tracePt t="98770" x="8248650" y="4191000"/>
          <p14:tracePt t="98787" x="8235950" y="4191000"/>
          <p14:tracePt t="98804" x="8229600" y="4191000"/>
          <p14:tracePt t="98821" x="8216900" y="4191000"/>
          <p14:tracePt t="98838" x="8210550" y="4191000"/>
          <p14:tracePt t="98854" x="8197850" y="4191000"/>
          <p14:tracePt t="98870" x="8191500" y="4191000"/>
          <p14:tracePt t="98888" x="8178800" y="4191000"/>
          <p14:tracePt t="98914" x="8166100" y="4191000"/>
          <p14:tracePt t="98941" x="8159750" y="4191000"/>
          <p14:tracePt t="98969" x="8147050" y="4203700"/>
          <p14:tracePt t="98984" x="8140700" y="4203700"/>
          <p14:tracePt t="98998" x="8128000" y="4203700"/>
          <p14:tracePt t="99012" x="8121650" y="4222750"/>
          <p14:tracePt t="99046" x="8108950" y="4222750"/>
          <p14:tracePt t="99078" x="8102600" y="4222750"/>
          <p14:tracePt t="99114" x="8089900" y="4222750"/>
          <p14:tracePt t="99136" x="8089900" y="4235450"/>
          <p14:tracePt t="99248" x="8070850" y="4235450"/>
          <p14:tracePt t="99279" x="8070850" y="4241800"/>
          <p14:tracePt t="99286" x="8058150" y="4241800"/>
          <p14:tracePt t="99311" x="8051800" y="4241800"/>
          <p14:tracePt t="99378" x="8039100" y="4241800"/>
          <p14:tracePt t="99409" x="8039100" y="4254500"/>
          <p14:tracePt t="99706" x="8032750" y="4254500"/>
          <p14:tracePt t="99709" x="8032750" y="4260850"/>
          <p14:tracePt t="99726" x="8032750" y="4273550"/>
          <p14:tracePt t="99739" x="8020050" y="4273550"/>
          <p14:tracePt t="99753" x="8020050" y="4279900"/>
          <p14:tracePt t="99775" x="8013700" y="4279900"/>
          <p14:tracePt t="99786" x="8013700" y="4305300"/>
          <p14:tracePt t="99813" x="8001000" y="4305300"/>
          <p14:tracePt t="99820" x="8001000" y="4311650"/>
          <p14:tracePt t="99856" x="8001000" y="4324350"/>
          <p14:tracePt t="99862" x="8001000" y="4330700"/>
          <p14:tracePt t="99872" x="7981950" y="4330700"/>
          <p14:tracePt t="99887" x="7981950" y="4349750"/>
          <p14:tracePt t="99904" x="7969250" y="4349750"/>
          <p14:tracePt t="99911" x="7969250" y="4362450"/>
          <p14:tracePt t="99942" x="7969250" y="4368800"/>
          <p14:tracePt t="99978" x="7969250" y="4381500"/>
          <p14:tracePt t="100030" x="7969250" y="4400550"/>
          <p14:tracePt t="100088" x="0" y="0"/>
        </p14:tracePtLst>
        <p14:tracePtLst>
          <p14:tracePt t="101854" x="6762750" y="4895850"/>
          <p14:tracePt t="103971" x="0" y="0"/>
        </p14:tracePtLst>
        <p14:tracePtLst>
          <p14:tracePt t="105146" x="6705600" y="4914900"/>
          <p14:tracePt t="106458" x="0" y="0"/>
        </p14:tracePtLst>
        <p14:tracePtLst>
          <p14:tracePt t="108505" x="8134350" y="4813300"/>
          <p14:tracePt t="108935" x="8128000" y="4813300"/>
          <p14:tracePt t="108944" x="8121650" y="4813300"/>
          <p14:tracePt t="108949" x="8108950" y="4813300"/>
          <p14:tracePt t="108971" x="8102600" y="4813300"/>
          <p14:tracePt t="108982" x="8089900" y="4813300"/>
          <p14:tracePt t="109002" x="8070850" y="4813300"/>
          <p14:tracePt t="109015" x="8039100" y="4813300"/>
          <p14:tracePt t="109032" x="8020050" y="4813300"/>
          <p14:tracePt t="109039" x="8013700" y="4813300"/>
          <p14:tracePt t="109065" x="8001000" y="4813300"/>
          <p14:tracePt t="109081" x="7981950" y="4813300"/>
          <p14:tracePt t="109098" x="7969250" y="4813300"/>
          <p14:tracePt t="109115" x="7962900" y="4813300"/>
          <p14:tracePt t="109131" x="7943850" y="4813300"/>
          <p14:tracePt t="109149" x="7931150" y="4813300"/>
          <p14:tracePt t="109164" x="7912100" y="4813300"/>
          <p14:tracePt t="109181" x="7893050" y="4813300"/>
          <p14:tracePt t="109198" x="7880350" y="4813300"/>
          <p14:tracePt t="109221" x="7880350" y="4819650"/>
          <p14:tracePt t="109232" x="7874000" y="4819650"/>
          <p14:tracePt t="109262" x="7861300" y="4819650"/>
          <p14:tracePt t="109313" x="7854950" y="4819650"/>
          <p14:tracePt t="109327" x="7854950" y="4826000"/>
          <p14:tracePt t="109363" x="7854950" y="4838700"/>
          <p14:tracePt t="109392" x="7854950" y="4845050"/>
          <p14:tracePt t="109421" x="7854950" y="4857750"/>
          <p14:tracePt t="109451" x="7854950" y="4864100"/>
          <p14:tracePt t="109472" x="7854950" y="4876800"/>
          <p14:tracePt t="109487" x="7854950" y="4883150"/>
          <p14:tracePt t="109508" x="7854950" y="4895850"/>
          <p14:tracePt t="109537" x="7854950" y="4914900"/>
          <p14:tracePt t="109552" x="7854950" y="4927600"/>
          <p14:tracePt t="109575" x="7854950" y="4933950"/>
          <p14:tracePt t="109598" x="7854950" y="4946650"/>
          <p14:tracePt t="109624" x="7854950" y="4953000"/>
          <p14:tracePt t="109654" x="7867650" y="4965700"/>
          <p14:tracePt t="109682" x="7874000" y="4972050"/>
          <p14:tracePt t="109697" x="7874000" y="4984750"/>
          <p14:tracePt t="109712" x="7886700" y="4984750"/>
          <p14:tracePt t="109726" x="7893050" y="4984750"/>
          <p14:tracePt t="109735" x="7893050" y="4991100"/>
          <p14:tracePt t="109747" x="7905750" y="4991100"/>
          <p14:tracePt t="109765" x="7918450" y="5016500"/>
          <p14:tracePt t="109782" x="7937500" y="5022850"/>
          <p14:tracePt t="109801" x="7956550" y="5022850"/>
          <p14:tracePt t="109815" x="7969250" y="5035550"/>
          <p14:tracePt t="109831" x="7975600" y="5035550"/>
          <p14:tracePt t="109848" x="7994650" y="5041900"/>
          <p14:tracePt t="109852" x="8007350" y="5041900"/>
          <p14:tracePt t="109864" x="8026400" y="5041900"/>
          <p14:tracePt t="109881" x="8058150" y="5041900"/>
          <p14:tracePt t="109898" x="8077200" y="5041900"/>
          <p14:tracePt t="109915" x="8096250" y="5041900"/>
          <p14:tracePt t="109931" x="8102600" y="5041900"/>
          <p14:tracePt t="109951" x="8115300" y="5041900"/>
          <p14:tracePt t="109981" x="8121650" y="5041900"/>
          <p14:tracePt t="110017" x="8134350" y="5041900"/>
          <p14:tracePt t="110060" x="8140700" y="5041900"/>
          <p14:tracePt t="110090" x="8166100" y="5041900"/>
          <p14:tracePt t="110126" x="8172450" y="5041900"/>
          <p14:tracePt t="110155" x="8172450" y="5029200"/>
          <p14:tracePt t="110163" x="8185150" y="5029200"/>
          <p14:tracePt t="110187" x="8185150" y="5022850"/>
          <p14:tracePt t="110190" x="8191500" y="5022850"/>
          <p14:tracePt t="110220" x="8191500" y="5003800"/>
          <p14:tracePt t="110227" x="8204200" y="5003800"/>
          <p14:tracePt t="110256" x="8204200" y="4991100"/>
          <p14:tracePt t="110294" x="8204200" y="4978400"/>
          <p14:tracePt t="110330" x="8204200" y="4972050"/>
          <p14:tracePt t="110353" x="8204200" y="4959350"/>
          <p14:tracePt t="110380" x="8204200" y="4953000"/>
          <p14:tracePt t="110401" x="8204200" y="4940300"/>
          <p14:tracePt t="110426" x="8204200" y="4933950"/>
          <p14:tracePt t="110454" x="8204200" y="4921250"/>
          <p14:tracePt t="110490" x="8204200" y="4902200"/>
          <p14:tracePt t="110534" x="8204200" y="4889500"/>
          <p14:tracePt t="110571" x="8204200" y="4883150"/>
          <p14:tracePt t="110605" x="8204200" y="4870450"/>
          <p14:tracePt t="110634" x="8197850" y="4870450"/>
          <p14:tracePt t="110651" x="8197850" y="4864100"/>
          <p14:tracePt t="110670" x="8191500" y="4864100"/>
          <p14:tracePt t="110707" x="8178800" y="4864100"/>
          <p14:tracePt t="110729" x="8178800" y="4851400"/>
          <p14:tracePt t="110743" x="8172450" y="4851400"/>
          <p14:tracePt t="110775" x="8147050" y="4851400"/>
          <p14:tracePt t="110808" x="8140700" y="4851400"/>
          <p14:tracePt t="110838" x="8128000" y="4851400"/>
          <p14:tracePt t="110860" x="8128000" y="4845050"/>
          <p14:tracePt t="110874" x="8121650" y="4845050"/>
          <p14:tracePt t="110888" x="8108950" y="4845050"/>
          <p14:tracePt t="110910" x="8102600" y="4845050"/>
          <p14:tracePt t="110925" x="8089900" y="4845050"/>
          <p14:tracePt t="110946" x="8083550" y="4845050"/>
          <p14:tracePt t="110961" x="8070850" y="4845050"/>
          <p14:tracePt t="110984" x="8064500" y="4845050"/>
          <p14:tracePt t="110997" x="8039100" y="4845050"/>
          <p14:tracePt t="111019" x="8032750" y="4845050"/>
          <p14:tracePt t="111034" x="8020050" y="4845050"/>
          <p14:tracePt t="111063" x="8013700" y="4845050"/>
          <p14:tracePt t="111085" x="8001000" y="4845050"/>
          <p14:tracePt t="111114" x="7994650" y="4845050"/>
          <p14:tracePt t="111138" x="7981950" y="4845050"/>
          <p14:tracePt t="111164" x="7975600" y="4845050"/>
          <p14:tracePt t="111201" x="7962900" y="4845050"/>
          <p14:tracePt t="111237" x="7943850" y="4845050"/>
          <p14:tracePt t="111309" x="7931150" y="4845050"/>
          <p14:tracePt t="111586" x="7931150" y="4857750"/>
          <p14:tracePt t="111619" x="7931150" y="4864100"/>
          <p14:tracePt t="111629" x="7931150" y="4876800"/>
          <p14:tracePt t="111651" x="7931150" y="4895850"/>
          <p14:tracePt t="111673" x="7931150" y="4908550"/>
          <p14:tracePt t="111680" x="7931150" y="4914900"/>
          <p14:tracePt t="111695" x="7931150" y="4927600"/>
          <p14:tracePt t="111709" x="7931150" y="4933950"/>
          <p14:tracePt t="111732" x="7931150" y="4946650"/>
          <p14:tracePt t="111755" x="7931150" y="4953000"/>
          <p14:tracePt t="111779" x="7931150" y="4965700"/>
          <p14:tracePt t="111805" x="7931150" y="4972050"/>
          <p14:tracePt t="111836" x="7931150" y="4997450"/>
          <p14:tracePt t="111855" x="7931150" y="5003800"/>
          <p14:tracePt t="111885" x="7937500" y="5003800"/>
          <p14:tracePt t="111893" x="7937500" y="5016500"/>
          <p14:tracePt t="111929" x="7937500" y="5022850"/>
          <p14:tracePt t="111939" x="7956550" y="5022850"/>
          <p14:tracePt t="111964" x="7956550" y="5035550"/>
          <p14:tracePt t="112348" x="0" y="0"/>
        </p14:tracePtLst>
        <p14:tracePtLst>
          <p14:tracePt t="113548" x="8756650" y="4991100"/>
          <p14:tracePt t="113845" x="8756650" y="4984750"/>
          <p14:tracePt t="113853" x="8743950" y="4984750"/>
          <p14:tracePt t="113862" x="8737600" y="4972050"/>
          <p14:tracePt t="113879" x="8718550" y="4965700"/>
          <p14:tracePt t="113896" x="8686800" y="4946650"/>
          <p14:tracePt t="113912" x="8667750" y="4921250"/>
          <p14:tracePt t="113929" x="8655050" y="4921250"/>
          <p14:tracePt t="113947" x="8636000" y="4914900"/>
          <p14:tracePt t="113973" x="8623300" y="4914900"/>
          <p14:tracePt t="113990" x="8616950" y="4902200"/>
          <p14:tracePt t="114012" x="8604250" y="4902200"/>
          <p14:tracePt t="114034" x="8597900" y="4902200"/>
          <p14:tracePt t="114040" x="8585200" y="4902200"/>
          <p14:tracePt t="114048" x="8566150" y="4902200"/>
          <p14:tracePt t="114064" x="8553450" y="4902200"/>
          <p14:tracePt t="114078" x="8547100" y="4902200"/>
          <p14:tracePt t="114095" x="8534400" y="4902200"/>
          <p14:tracePt t="114117" x="8528050" y="4902200"/>
          <p14:tracePt t="114128" x="8515350" y="4902200"/>
          <p14:tracePt t="114145" x="8509000" y="4902200"/>
          <p14:tracePt t="114162" x="8496300" y="4902200"/>
          <p14:tracePt t="114178" x="8489950" y="4902200"/>
          <p14:tracePt t="114201" x="8464550" y="4902200"/>
          <p14:tracePt t="114236" x="8458200" y="4902200"/>
          <p14:tracePt t="114288" x="8445500" y="4902200"/>
          <p14:tracePt t="114426" x="0" y="0"/>
        </p14:tracePtLst>
        <p14:tracePtLst>
          <p14:tracePt t="116315" x="8470900" y="4876800"/>
          <p14:tracePt t="116856" x="8464550" y="4876800"/>
          <p14:tracePt t="116888" x="8458200" y="4876800"/>
          <p14:tracePt t="116925" x="8445500" y="4889500"/>
          <p14:tracePt t="116961" x="8439150" y="4895850"/>
          <p14:tracePt t="117041" x="8426450" y="4895850"/>
          <p14:tracePt t="117057" x="8426450" y="4908550"/>
          <p14:tracePt t="117084" x="8420100" y="4908550"/>
          <p14:tracePt t="117099" x="8420100" y="4914900"/>
          <p14:tracePt t="117138" x="8420100" y="4927600"/>
          <p14:tracePt t="117172" x="8420100" y="4933950"/>
          <p14:tracePt t="117202" x="8407400" y="4933950"/>
          <p14:tracePt t="117218" x="8407400" y="4946650"/>
          <p14:tracePt t="117291" x="8407400" y="4965700"/>
          <p14:tracePt t="117318" x="8407400" y="4978400"/>
          <p14:tracePt t="117331" x="8407400" y="4984750"/>
          <p14:tracePt t="117339" x="8407400" y="4997450"/>
          <p14:tracePt t="117353" x="8407400" y="5003800"/>
          <p14:tracePt t="117376" x="8407400" y="5016500"/>
          <p14:tracePt t="117397" x="8407400" y="5022850"/>
          <p14:tracePt t="117433" x="8407400" y="5035550"/>
          <p14:tracePt t="117470" x="8407400" y="5041900"/>
          <p14:tracePt t="117505" x="8407400" y="5067300"/>
          <p14:tracePt t="117556" x="8407400" y="5073650"/>
          <p14:tracePt t="117585" x="8413750" y="5073650"/>
          <p14:tracePt t="117607" x="8420100" y="5073650"/>
          <p14:tracePt t="117622" x="8432800" y="5073650"/>
          <p14:tracePt t="117636" x="8439150" y="5073650"/>
          <p14:tracePt t="117651" x="8451850" y="5073650"/>
          <p14:tracePt t="117665" x="8458200" y="5073650"/>
          <p14:tracePt t="117673" x="8470900" y="5073650"/>
          <p14:tracePt t="117694" x="8483600" y="5073650"/>
          <p14:tracePt t="117716" x="8489950" y="5073650"/>
          <p14:tracePt t="117734" x="8502650" y="5073650"/>
          <p14:tracePt t="117750" x="8509000" y="5073650"/>
          <p14:tracePt t="117768" x="8528050" y="5073650"/>
          <p14:tracePt t="117776" x="8540750" y="5073650"/>
          <p14:tracePt t="117794" x="8547100" y="5073650"/>
          <p14:tracePt t="117812" x="8578850" y="5073650"/>
          <p14:tracePt t="117844" x="8591550" y="5073650"/>
          <p14:tracePt t="117862" x="8597900" y="5073650"/>
          <p14:tracePt t="117879" x="8610600" y="5073650"/>
          <p14:tracePt t="117908" x="8616950" y="5073650"/>
          <p14:tracePt t="117921" x="8629650" y="5073650"/>
          <p14:tracePt t="117940" x="8636000" y="5073650"/>
          <p14:tracePt t="117963" x="8648700" y="5073650"/>
          <p14:tracePt t="117984" x="8655050" y="5073650"/>
          <p14:tracePt t="117993" x="8680450" y="5073650"/>
          <p14:tracePt t="118015" x="8686800" y="5073650"/>
          <p14:tracePt t="118021" x="8686800" y="5048250"/>
          <p14:tracePt t="118029" x="8699500" y="5048250"/>
          <p14:tracePt t="118050" x="8705850" y="5048250"/>
          <p14:tracePt t="118080" x="8718550" y="5048250"/>
          <p14:tracePt t="118107" x="8724900" y="5041900"/>
          <p14:tracePt t="118122" x="8737600" y="5041900"/>
          <p14:tracePt t="118145" x="8743950" y="5029200"/>
          <p14:tracePt t="118174" x="8756650" y="5029200"/>
          <p14:tracePt t="118181" x="8756650" y="5022850"/>
          <p14:tracePt t="118210" x="8775700" y="5022850"/>
          <p14:tracePt t="118217" x="8775700" y="5010150"/>
          <p14:tracePt t="118249" x="8788400" y="5010150"/>
          <p14:tracePt t="118256" x="8788400" y="5003800"/>
          <p14:tracePt t="118269" x="8788400" y="4991100"/>
          <p14:tracePt t="118298" x="8788400" y="4984750"/>
          <p14:tracePt t="118320" x="8788400" y="4972050"/>
          <p14:tracePt t="118333" x="8788400" y="4953000"/>
          <p14:tracePt t="118355" x="8788400" y="4940300"/>
          <p14:tracePt t="118387" x="8788400" y="4933950"/>
          <p14:tracePt t="118399" x="8788400" y="4921250"/>
          <p14:tracePt t="118406" x="8788400" y="4914900"/>
          <p14:tracePt t="118421" x="8788400" y="4902200"/>
          <p14:tracePt t="118436" x="8788400" y="4895850"/>
          <p14:tracePt t="118450" x="8788400" y="4883150"/>
          <p14:tracePt t="118472" x="8788400" y="4876800"/>
          <p14:tracePt t="118486" x="8788400" y="4864100"/>
          <p14:tracePt t="118494" x="8788400" y="4851400"/>
          <p14:tracePt t="118509" x="8788400" y="4845050"/>
          <p14:tracePt t="118526" x="8788400" y="4832350"/>
          <p14:tracePt t="118543" x="8782050" y="4832350"/>
          <p14:tracePt t="118559" x="8763000" y="4826000"/>
          <p14:tracePt t="118576" x="8763000" y="4813300"/>
          <p14:tracePt t="118593" x="8750300" y="4813300"/>
          <p14:tracePt t="118609" x="8743950" y="4806950"/>
          <p14:tracePt t="118626" x="8724900" y="4794250"/>
          <p14:tracePt t="118660" x="8705850" y="4775200"/>
          <p14:tracePt t="118682" x="8693150" y="4775200"/>
          <p14:tracePt t="118698" x="8680450" y="4775200"/>
          <p14:tracePt t="118710" x="8661400" y="4775200"/>
          <p14:tracePt t="118726" x="8610600" y="4762500"/>
          <p14:tracePt t="118743" x="8553450" y="4762500"/>
          <p14:tracePt t="118748" x="8540750" y="4762500"/>
          <p14:tracePt t="118760" x="8534400" y="4762500"/>
          <p14:tracePt t="118777" x="8502650" y="4762500"/>
          <p14:tracePt t="118793" x="8496300" y="4762500"/>
          <p14:tracePt t="118816" x="8483600" y="4762500"/>
          <p14:tracePt t="118836" x="8477250" y="4762500"/>
          <p14:tracePt t="118846" x="8464550" y="4762500"/>
          <p14:tracePt t="118859" x="8451850" y="4762500"/>
          <p14:tracePt t="118876" x="8432800" y="4768850"/>
          <p14:tracePt t="118893" x="8413750" y="4787900"/>
          <p14:tracePt t="118915" x="8407400" y="4787900"/>
          <p14:tracePt t="118946" x="8407400" y="4800600"/>
          <p14:tracePt t="118951" x="8394700" y="4800600"/>
          <p14:tracePt t="118965" x="8388350" y="4800600"/>
          <p14:tracePt t="118986" x="8388350" y="4806950"/>
          <p14:tracePt t="118995" x="8362950" y="4806950"/>
          <p14:tracePt t="119031" x="8356600" y="4806950"/>
          <p14:tracePt t="119038" x="8356600" y="4819650"/>
          <p14:tracePt t="119077" x="8343900" y="4819650"/>
          <p14:tracePt t="119453" x="0" y="0"/>
        </p14:tracePtLst>
        <p14:tracePtLst>
          <p14:tracePt t="121265" x="6051550" y="4654550"/>
          <p14:tracePt t="121486" x="0" y="0"/>
        </p14:tracePtLst>
        <p14:tracePtLst>
          <p14:tracePt t="129378" x="6051550" y="4654550"/>
          <p14:tracePt t="129597" x="0" y="0"/>
        </p14:tracePtLst>
        <p14:tracePtLst>
          <p14:tracePt t="130540" x="6051550" y="4654550"/>
          <p14:tracePt t="131167" x="6045200" y="4648200"/>
          <p14:tracePt t="131171" x="6045200" y="4635500"/>
          <p14:tracePt t="131183" x="6045200" y="4629150"/>
          <p14:tracePt t="131191" x="6032500" y="4629150"/>
          <p14:tracePt t="131212" x="6032500" y="4616450"/>
          <p14:tracePt t="131219" x="6026150" y="4616450"/>
          <p14:tracePt t="131250" x="6026150" y="4610100"/>
          <p14:tracePt t="131257" x="6013450" y="4610100"/>
          <p14:tracePt t="131286" x="6013450" y="4597400"/>
          <p14:tracePt t="131301" x="6007100" y="4597400"/>
          <p14:tracePt t="131310" x="6007100" y="4591050"/>
          <p14:tracePt t="131330" x="5994400" y="4578350"/>
          <p14:tracePt t="131351" x="5994400" y="4559300"/>
          <p14:tracePt t="131365" x="5981700" y="4559300"/>
          <p14:tracePt t="131374" x="5981700" y="4546600"/>
          <p14:tracePt t="131401" x="5975350" y="4546600"/>
          <p14:tracePt t="131409" x="5975350" y="4540250"/>
          <p14:tracePt t="131432" x="5956300" y="4540250"/>
          <p14:tracePt t="131445" x="5956300" y="4527550"/>
          <p14:tracePt t="131757" x="5956300" y="4533900"/>
          <p14:tracePt t="131786" x="5956300" y="4540250"/>
          <p14:tracePt t="131822" x="5956300" y="4552950"/>
          <p14:tracePt t="131860" x="5956300" y="4559300"/>
          <p14:tracePt t="131888" x="5956300" y="4572000"/>
          <p14:tracePt t="131895" x="5956300" y="4578350"/>
          <p14:tracePt t="131901" x="5956300" y="4591050"/>
          <p14:tracePt t="131909" x="5956300" y="4597400"/>
          <p14:tracePt t="131916" x="5956300" y="4610100"/>
          <p14:tracePt t="131925" x="5956300" y="4616450"/>
          <p14:tracePt t="131956" x="5956300" y="4629150"/>
          <p14:tracePt t="131990" x="5956300" y="4648200"/>
          <p14:tracePt t="132025" x="5956300" y="4660900"/>
          <p14:tracePt t="132114" x="5956300" y="4667250"/>
          <p14:tracePt t="132403" x="5943600" y="4667250"/>
          <p14:tracePt t="132439" x="5937250" y="4667250"/>
          <p14:tracePt t="132477" x="5911850" y="4667250"/>
          <p14:tracePt t="132490" x="5905500" y="4667250"/>
          <p14:tracePt t="132497" x="5892800" y="4667250"/>
          <p14:tracePt t="132506" x="5886450" y="4667250"/>
          <p14:tracePt t="132512" x="5873750" y="4667250"/>
          <p14:tracePt t="132520" x="5867400" y="4667250"/>
          <p14:tracePt t="132527" x="5854700" y="4667250"/>
          <p14:tracePt t="132542" x="5848350" y="4667250"/>
          <p14:tracePt t="132558" x="5835650" y="4667250"/>
          <p14:tracePt t="132578" x="5803900" y="4667250"/>
          <p14:tracePt t="132602" x="5784850" y="4667250"/>
          <p14:tracePt t="132619" x="5765800" y="4667250"/>
          <p14:tracePt t="132635" x="5746750" y="4667250"/>
          <p14:tracePt t="132652" x="5715000" y="4667250"/>
          <p14:tracePt t="132669" x="5695950" y="4667250"/>
          <p14:tracePt t="132673" x="5689600" y="4667250"/>
          <p14:tracePt t="132686" x="5676900" y="4667250"/>
          <p14:tracePt t="132702" x="5670550" y="4667250"/>
          <p14:tracePt t="132719" x="5651500" y="4667250"/>
          <p14:tracePt t="132735" x="5619750" y="4667250"/>
          <p14:tracePt t="132752" x="5600700" y="4667250"/>
          <p14:tracePt t="132769" x="5581650" y="4667250"/>
          <p14:tracePt t="132785" x="5556250" y="4667250"/>
          <p14:tracePt t="132791" x="5549900" y="4667250"/>
          <p14:tracePt t="132806" x="5537200" y="4667250"/>
          <p14:tracePt t="132819" x="5511800" y="4667250"/>
          <p14:tracePt t="132835" x="5492750" y="4667250"/>
          <p14:tracePt t="132840" x="5480050" y="4667250"/>
          <p14:tracePt t="132852" x="5467350" y="4667250"/>
          <p14:tracePt t="132869" x="5448300" y="4667250"/>
          <p14:tracePt t="132885" x="5422900" y="4667250"/>
          <p14:tracePt t="132901" x="5410200" y="4667250"/>
          <p14:tracePt t="132920" x="5378450" y="4667250"/>
          <p14:tracePt t="132935" x="5359400" y="4667250"/>
          <p14:tracePt t="132969" x="5340350" y="4667250"/>
          <p14:tracePt t="132985" x="5314950" y="4654550"/>
          <p14:tracePt t="133002" x="5289550" y="4654550"/>
          <p14:tracePt t="133018" x="5270500" y="4654550"/>
          <p14:tracePt t="133035" x="5245100" y="4654550"/>
          <p14:tracePt t="133052" x="5213350" y="4654550"/>
          <p14:tracePt t="133069" x="5194300" y="4654550"/>
          <p14:tracePt t="133086" x="5162550" y="4654550"/>
          <p14:tracePt t="133101" x="5143500" y="4654550"/>
          <p14:tracePt t="133118" x="5111750" y="4654550"/>
          <p14:tracePt t="133135" x="5092700" y="4654550"/>
          <p14:tracePt t="133151" x="5067300" y="4654550"/>
          <p14:tracePt t="133168" x="5048250" y="4635500"/>
          <p14:tracePt t="133185" x="5022850" y="4635500"/>
          <p14:tracePt t="133201" x="4984750" y="4635500"/>
          <p14:tracePt t="133218" x="4965700" y="4635500"/>
          <p14:tracePt t="133235" x="4946650" y="4635500"/>
          <p14:tracePt t="133254" x="4927600" y="4635500"/>
          <p14:tracePt t="133268" x="4895850" y="4635500"/>
          <p14:tracePt t="133284" x="4876800" y="4635500"/>
          <p14:tracePt t="133301" x="4857750" y="4635500"/>
          <p14:tracePt t="133318" x="4826000" y="4635500"/>
          <p14:tracePt t="133335" x="4800600" y="4635500"/>
          <p14:tracePt t="133352" x="4775200" y="4635500"/>
          <p14:tracePt t="133370" x="4749800" y="4635500"/>
          <p14:tracePt t="133378" x="4737100" y="4635500"/>
          <p14:tracePt t="133385" x="4730750" y="4635500"/>
          <p14:tracePt t="133402" x="4699000" y="4635500"/>
          <p14:tracePt t="133408" x="4686300" y="4635500"/>
          <p14:tracePt t="133418" x="4679950" y="4635500"/>
          <p14:tracePt t="133435" x="4648200" y="4635500"/>
          <p14:tracePt t="133451" x="4629150" y="4635500"/>
          <p14:tracePt t="133468" x="4610100" y="4635500"/>
          <p14:tracePt t="133487" x="4578350" y="4635500"/>
          <p14:tracePt t="133502" x="4572000" y="4635500"/>
          <p14:tracePt t="133519" x="4552950" y="4635500"/>
          <p14:tracePt t="133537" x="4508500" y="4635500"/>
          <p14:tracePt t="133551" x="4489450" y="4635500"/>
          <p14:tracePt t="133568" x="4470400" y="4635500"/>
          <p14:tracePt t="133585" x="4451350" y="4635500"/>
          <p14:tracePt t="133602" x="4432300" y="4635500"/>
          <p14:tracePt t="133618" x="4400550" y="4635500"/>
          <p14:tracePt t="133635" x="4381500" y="4648200"/>
          <p14:tracePt t="133652" x="4349750" y="4660900"/>
          <p14:tracePt t="133669" x="4330700" y="4667250"/>
          <p14:tracePt t="133684" x="4305300" y="4679950"/>
          <p14:tracePt t="133701" x="4279900" y="4692650"/>
          <p14:tracePt t="133718" x="4254500" y="4692650"/>
          <p14:tracePt t="133734" x="4235450" y="4692650"/>
          <p14:tracePt t="133752" x="4203700" y="4692650"/>
          <p14:tracePt t="133770" x="4171950" y="4699000"/>
          <p14:tracePt t="133777" x="4165600" y="4699000"/>
          <p14:tracePt t="133788" x="4152900" y="4699000"/>
          <p14:tracePt t="133801" x="4133850" y="4711700"/>
          <p14:tracePt t="133821" x="4083050" y="4711700"/>
          <p14:tracePt t="133835" x="4064000" y="4711700"/>
          <p14:tracePt t="133851" x="4044950" y="4711700"/>
          <p14:tracePt t="133856" x="4032250" y="4711700"/>
          <p14:tracePt t="133868" x="4013200" y="4711700"/>
          <p14:tracePt t="133890" x="3987800" y="4718050"/>
          <p14:tracePt t="133896" x="3975100" y="4718050"/>
          <p14:tracePt t="133902" x="3968750" y="4718050"/>
          <p14:tracePt t="133918" x="3937000" y="4730750"/>
          <p14:tracePt t="133935" x="3892550" y="4749800"/>
          <p14:tracePt t="133951" x="3873500" y="4749800"/>
          <p14:tracePt t="133967" x="3854450" y="4749800"/>
          <p14:tracePt t="133984" x="3835400" y="4762500"/>
          <p14:tracePt t="134001" x="3797300" y="4762500"/>
          <p14:tracePt t="134017" x="3771900" y="4768850"/>
          <p14:tracePt t="134034" x="3752850" y="4768850"/>
          <p14:tracePt t="134051" x="3727450" y="4768850"/>
          <p14:tracePt t="134067" x="3683000" y="4768850"/>
          <p14:tracePt t="134084" x="3638550" y="4768850"/>
          <p14:tracePt t="134101" x="3619500" y="4768850"/>
          <p14:tracePt t="134104" x="3600450" y="4768850"/>
          <p14:tracePt t="134117" x="3581400" y="4768850"/>
          <p14:tracePt t="134134" x="3562350" y="4768850"/>
          <p14:tracePt t="134151" x="3549650" y="4768850"/>
          <p14:tracePt t="134167" x="3524250" y="4768850"/>
          <p14:tracePt t="134185" x="3511550" y="4768850"/>
          <p14:tracePt t="134201" x="3492500" y="4768850"/>
          <p14:tracePt t="134236" x="3479800" y="4768850"/>
          <p14:tracePt t="134262" x="3473450" y="4768850"/>
          <p14:tracePt t="134526" x="3498850" y="4768850"/>
          <p14:tracePt t="134535" x="3517900" y="4768850"/>
          <p14:tracePt t="134547" x="3549650" y="4768850"/>
          <p14:tracePt t="134556" x="3562350" y="4768850"/>
          <p14:tracePt t="134560" x="3568700" y="4768850"/>
          <p14:tracePt t="134567" x="3581400" y="4768850"/>
          <p14:tracePt t="134584" x="3600450" y="4768850"/>
          <p14:tracePt t="134601" x="3638550" y="4768850"/>
          <p14:tracePt t="134618" x="3670300" y="4743450"/>
          <p14:tracePt t="134634" x="3727450" y="4743450"/>
          <p14:tracePt t="134651" x="3759200" y="4743450"/>
          <p14:tracePt t="134667" x="3790950" y="4743450"/>
          <p14:tracePt t="134673" x="3810000" y="4743450"/>
          <p14:tracePt t="134684" x="3841750" y="4743450"/>
          <p14:tracePt t="134700" x="3873500" y="4743450"/>
          <p14:tracePt t="134717" x="3905250" y="4737100"/>
          <p14:tracePt t="134737" x="3968750" y="4737100"/>
          <p14:tracePt t="134751" x="4013200" y="4737100"/>
          <p14:tracePt t="134767" x="4032250" y="4737100"/>
          <p14:tracePt t="134787" x="4089400" y="4737100"/>
          <p14:tracePt t="134801" x="4108450" y="4737100"/>
          <p14:tracePt t="134818" x="4133850" y="4737100"/>
          <p14:tracePt t="134823" x="4159250" y="4737100"/>
          <p14:tracePt t="134834" x="4184650" y="4724400"/>
          <p14:tracePt t="134853" x="4235450" y="4699000"/>
          <p14:tracePt t="134868" x="4298950" y="4686300"/>
          <p14:tracePt t="134875" x="4318000" y="4686300"/>
          <p14:tracePt t="134884" x="4343400" y="4686300"/>
          <p14:tracePt t="134901" x="4381500" y="4686300"/>
          <p14:tracePt t="134917" x="4413250" y="4679950"/>
          <p14:tracePt t="134934" x="4438650" y="4679950"/>
          <p14:tracePt t="134951" x="4483100" y="4667250"/>
          <p14:tracePt t="134961" x="4514850" y="4667250"/>
          <p14:tracePt t="134973" x="4540250" y="4667250"/>
          <p14:tracePt t="134984" x="4559300" y="4667250"/>
          <p14:tracePt t="135001" x="4584700" y="4667250"/>
          <p14:tracePt t="135019" x="4616450" y="4667250"/>
          <p14:tracePt t="135034" x="4635500" y="4667250"/>
          <p14:tracePt t="135052" x="4654550" y="4667250"/>
          <p14:tracePt t="135071" x="4699000" y="4667250"/>
          <p14:tracePt t="135078" x="4705350" y="4667250"/>
          <p14:tracePt t="135084" x="4718050" y="4667250"/>
          <p14:tracePt t="135101" x="4756150" y="4667250"/>
          <p14:tracePt t="135117" x="4787900" y="4667250"/>
          <p14:tracePt t="135121" x="4813300" y="4673600"/>
          <p14:tracePt t="135133" x="4832350" y="4673600"/>
          <p14:tracePt t="135150" x="4851400" y="4673600"/>
          <p14:tracePt t="135168" x="4870450" y="4673600"/>
          <p14:tracePt t="135186" x="4908550" y="4673600"/>
          <p14:tracePt t="135200" x="4921250" y="4673600"/>
          <p14:tracePt t="135217" x="4927600" y="4673600"/>
          <p14:tracePt t="135234" x="4940300" y="4673600"/>
          <p14:tracePt t="135250" x="4946650" y="4673600"/>
          <p14:tracePt t="135280" x="4959350" y="4673600"/>
          <p14:tracePt t="135323" x="4959350" y="4686300"/>
          <p14:tracePt t="135346" x="0" y="0"/>
        </p14:tracePtLst>
        <p14:tracePtLst>
          <p14:tracePt t="136611" x="6051550" y="4191000"/>
          <p14:tracePt t="136829" x="6038850" y="4191000"/>
          <p14:tracePt t="136842" x="6019800" y="4191000"/>
          <p14:tracePt t="136848" x="6007100" y="4191000"/>
          <p14:tracePt t="136855" x="6000750" y="4191000"/>
          <p14:tracePt t="136863" x="5988050" y="4191000"/>
          <p14:tracePt t="136870" x="5981700" y="4191000"/>
          <p14:tracePt t="136883" x="5956300" y="4191000"/>
          <p14:tracePt t="136901" x="5930900" y="4191000"/>
          <p14:tracePt t="136916" x="5911850" y="4191000"/>
          <p14:tracePt t="136933" x="5892800" y="4191000"/>
          <p14:tracePt t="136938" x="5880100" y="4191000"/>
          <p14:tracePt t="136950" x="5848350" y="4191000"/>
          <p14:tracePt t="136967" x="5842000" y="4191000"/>
          <p14:tracePt t="136983" x="5829300" y="4191000"/>
          <p14:tracePt t="137000" x="5822950" y="4191000"/>
          <p14:tracePt t="137017" x="5810250" y="4191000"/>
          <p14:tracePt t="137045" x="5803900" y="4191000"/>
          <p14:tracePt t="137081" x="5791200" y="4191000"/>
          <p14:tracePt t="137095" x="5784850" y="4191000"/>
          <p14:tracePt t="137105" x="5759450" y="4191000"/>
          <p14:tracePt t="137110" x="5753100" y="4191000"/>
          <p14:tracePt t="137119" x="5740400" y="4191000"/>
          <p14:tracePt t="137132" x="5715000" y="4191000"/>
          <p14:tracePt t="137149" x="5676900" y="4197350"/>
          <p14:tracePt t="137166" x="5645150" y="4197350"/>
          <p14:tracePt t="137183" x="5626100" y="4197350"/>
          <p14:tracePt t="137199" x="5619750" y="4197350"/>
          <p14:tracePt t="137226" x="5607050" y="4197350"/>
          <p14:tracePt t="137248" x="5600700" y="4197350"/>
          <p14:tracePt t="137255" x="5588000" y="4197350"/>
          <p14:tracePt t="137266" x="5581650" y="4197350"/>
          <p14:tracePt t="137283" x="5537200" y="4197350"/>
          <p14:tracePt t="137300" x="5499100" y="4197350"/>
          <p14:tracePt t="137308" x="5486400" y="4197350"/>
          <p14:tracePt t="137316" x="5480050" y="4197350"/>
          <p14:tracePt t="137337" x="5435600" y="4197350"/>
          <p14:tracePt t="137350" x="5416550" y="4197350"/>
          <p14:tracePt t="137366" x="5397500" y="4197350"/>
          <p14:tracePt t="137382" x="5378450" y="4197350"/>
          <p14:tracePt t="137387" x="5359400" y="4197350"/>
          <p14:tracePt t="137400" x="5340350" y="4197350"/>
          <p14:tracePt t="137416" x="5321300" y="4197350"/>
          <p14:tracePt t="137433" x="5302250" y="4197350"/>
          <p14:tracePt t="137450" x="5276850" y="4197350"/>
          <p14:tracePt t="137456" x="5257800" y="4197350"/>
          <p14:tracePt t="137467" x="5251450" y="4197350"/>
          <p14:tracePt t="137483" x="5232400" y="4197350"/>
          <p14:tracePt t="137499" x="5219700" y="4197350"/>
          <p14:tracePt t="137518" x="5187950" y="4197350"/>
          <p14:tracePt t="137533" x="5181600" y="4197350"/>
          <p14:tracePt t="137549" x="5149850" y="4197350"/>
          <p14:tracePt t="137566" x="5130800" y="4197350"/>
          <p14:tracePt t="137582" x="5099050" y="4197350"/>
          <p14:tracePt t="137599" x="5080000" y="4197350"/>
          <p14:tracePt t="137616" x="5054600" y="4197350"/>
          <p14:tracePt t="137634" x="5022850" y="4197350"/>
          <p14:tracePt t="137649" x="5003800" y="4191000"/>
          <p14:tracePt t="137666" x="4984750" y="4191000"/>
          <p14:tracePt t="137671" x="4972050" y="4191000"/>
          <p14:tracePt t="137683" x="4946650" y="4191000"/>
          <p14:tracePt t="137700" x="4921250" y="4191000"/>
          <p14:tracePt t="137715" x="4902200" y="4191000"/>
          <p14:tracePt t="137732" x="4883150" y="4191000"/>
          <p14:tracePt t="137749" x="4845050" y="4191000"/>
          <p14:tracePt t="137766" x="4826000" y="4184650"/>
          <p14:tracePt t="137782" x="4806950" y="4184650"/>
          <p14:tracePt t="137800" x="4787900" y="4184650"/>
          <p14:tracePt t="137816" x="4743450" y="4184650"/>
          <p14:tracePt t="137832" x="4724400" y="4184650"/>
          <p14:tracePt t="137849" x="4705350" y="4184650"/>
          <p14:tracePt t="137865" x="4679950" y="4184650"/>
          <p14:tracePt t="137882" x="4648200" y="4184650"/>
          <p14:tracePt t="137899" x="4603750" y="4184650"/>
          <p14:tracePt t="137916" x="4572000" y="4184650"/>
          <p14:tracePt t="137932" x="4533900" y="4184650"/>
          <p14:tracePt t="137949" x="4502150" y="4184650"/>
          <p14:tracePt t="137954" x="4489450" y="4184650"/>
          <p14:tracePt t="137967" x="4457700" y="4184650"/>
          <p14:tracePt t="137982" x="4413250" y="4184650"/>
          <p14:tracePt t="138000" x="4381500" y="4184650"/>
          <p14:tracePt t="138015" x="4362450" y="4184650"/>
          <p14:tracePt t="138018" x="4330700" y="4184650"/>
          <p14:tracePt t="138032" x="4311650" y="4184650"/>
          <p14:tracePt t="138048" x="4292600" y="4184650"/>
          <p14:tracePt t="138065" x="4260850" y="4184650"/>
          <p14:tracePt t="138084" x="4210050" y="4184650"/>
          <p14:tracePt t="138099" x="4191000" y="4184650"/>
          <p14:tracePt t="138115" x="4171950" y="4184650"/>
          <p14:tracePt t="138133" x="4152900" y="4184650"/>
          <p14:tracePt t="138149" x="4108450" y="4184650"/>
          <p14:tracePt t="138157" x="4102100" y="4184650"/>
          <p14:tracePt t="138165" x="4083050" y="4184650"/>
          <p14:tracePt t="138182" x="4057650" y="4184650"/>
          <p14:tracePt t="138199" x="4006850" y="4184650"/>
          <p14:tracePt t="138215" x="3987800" y="4184650"/>
          <p14:tracePt t="138232" x="3968750" y="4184650"/>
          <p14:tracePt t="138237" x="3962400" y="4184650"/>
          <p14:tracePt t="138251" x="3930650" y="4184650"/>
          <p14:tracePt t="138268" x="3911600" y="4184650"/>
          <p14:tracePt t="138282" x="3892550" y="4184650"/>
          <p14:tracePt t="138298" x="3873500" y="4184650"/>
          <p14:tracePt t="138316" x="3829050" y="4184650"/>
          <p14:tracePt t="138332" x="3810000" y="4184650"/>
          <p14:tracePt t="138349" x="3790950" y="4184650"/>
          <p14:tracePt t="138372" x="3784600" y="4184650"/>
          <p14:tracePt t="138404" x="3771900" y="4171950"/>
          <p14:tracePt t="138410" x="3752850" y="4171950"/>
          <p14:tracePt t="138418" x="3727450" y="4171950"/>
          <p14:tracePt t="138433" x="3695700" y="4159250"/>
          <p14:tracePt t="138449" x="3663950" y="4159250"/>
          <p14:tracePt t="138466" x="3644900" y="4159250"/>
          <p14:tracePt t="138471" x="3613150" y="4159250"/>
          <p14:tracePt t="138482" x="3594100" y="4159250"/>
          <p14:tracePt t="138499" x="3575050" y="4159250"/>
          <p14:tracePt t="138515" x="3556000" y="4159250"/>
          <p14:tracePt t="138533" x="3543300" y="4159250"/>
          <p14:tracePt t="138563" x="3536950" y="4159250"/>
          <p14:tracePt t="138602" x="3511550" y="4159250"/>
          <p14:tracePt t="138672" x="3505200" y="4159250"/>
          <p14:tracePt t="139246" x="0" y="0"/>
        </p14:tracePtLst>
        <p14:tracePtLst>
          <p14:tracePt t="141252" x="3365500" y="4330700"/>
          <p14:tracePt t="141535" x="3371850" y="4330700"/>
          <p14:tracePt t="141544" x="3403600" y="4330700"/>
          <p14:tracePt t="141551" x="3429000" y="4330700"/>
          <p14:tracePt t="141558" x="3448050" y="4330700"/>
          <p14:tracePt t="141561" x="3460750" y="4330700"/>
          <p14:tracePt t="141570" x="3467100" y="4330700"/>
          <p14:tracePt t="141580" x="3486150" y="4343400"/>
          <p14:tracePt t="141597" x="3530600" y="4343400"/>
          <p14:tracePt t="141613" x="3587750" y="4356100"/>
          <p14:tracePt t="141631" x="3632200" y="4368800"/>
          <p14:tracePt t="141647" x="3676650" y="4368800"/>
          <p14:tracePt t="141663" x="3746500" y="4368800"/>
          <p14:tracePt t="141680" x="3771900" y="4375150"/>
          <p14:tracePt t="141698" x="3803650" y="4375150"/>
          <p14:tracePt t="141702" x="3816350" y="4375150"/>
          <p14:tracePt t="141716" x="3848100" y="4375150"/>
          <p14:tracePt t="141730" x="3873500" y="4375150"/>
          <p14:tracePt t="141747" x="3892550" y="4387850"/>
          <p14:tracePt t="141767" x="3924300" y="4387850"/>
          <p14:tracePt t="141768" x="3956050" y="4387850"/>
          <p14:tracePt t="141780" x="3987800" y="4387850"/>
          <p14:tracePt t="141797" x="4006850" y="4394200"/>
          <p14:tracePt t="141814" x="4051300" y="4394200"/>
          <p14:tracePt t="141817" x="4064000" y="4394200"/>
          <p14:tracePt t="141833" x="4083050" y="4419600"/>
          <p14:tracePt t="141847" x="4114800" y="4419600"/>
          <p14:tracePt t="141863" x="4133850" y="4419600"/>
          <p14:tracePt t="141880" x="4159250" y="4419600"/>
          <p14:tracePt t="141896" x="4191000" y="4419600"/>
          <p14:tracePt t="141913" x="4222750" y="4425950"/>
          <p14:tracePt t="141931" x="4279900" y="4425950"/>
          <p14:tracePt t="141938" x="4292600" y="4425950"/>
          <p14:tracePt t="141942" x="4311650" y="4425950"/>
          <p14:tracePt t="141947" x="4330700" y="4425950"/>
          <p14:tracePt t="141964" x="4394200" y="4438650"/>
          <p14:tracePt t="141981" x="4413250" y="4438650"/>
          <p14:tracePt t="141988" x="4432300" y="4438650"/>
          <p14:tracePt t="141998" x="4445000" y="4438650"/>
          <p14:tracePt t="142013" x="4521200" y="4438650"/>
          <p14:tracePt t="142031" x="4565650" y="4438650"/>
          <p14:tracePt t="142046" x="4610100" y="4438650"/>
          <p14:tracePt t="142050" x="4629150" y="4438650"/>
          <p14:tracePt t="142064" x="4660900" y="4438650"/>
          <p14:tracePt t="142080" x="4705350" y="4438650"/>
          <p14:tracePt t="142096" x="4737100" y="4438650"/>
          <p14:tracePt t="142101" x="4756150" y="4438650"/>
          <p14:tracePt t="142114" x="4813300" y="4438650"/>
          <p14:tracePt t="142131" x="4857750" y="4432300"/>
          <p14:tracePt t="142147" x="4921250" y="4432300"/>
          <p14:tracePt t="142163" x="4953000" y="4432300"/>
          <p14:tracePt t="142181" x="5003800" y="4400550"/>
          <p14:tracePt t="142197" x="5067300" y="4387850"/>
          <p14:tracePt t="142213" x="5111750" y="4375150"/>
          <p14:tracePt t="142232" x="5194300" y="4362450"/>
          <p14:tracePt t="142247" x="5226050" y="4356100"/>
          <p14:tracePt t="142263" x="5270500" y="4343400"/>
          <p14:tracePt t="142280" x="5302250" y="4330700"/>
          <p14:tracePt t="142297" x="5353050" y="4311650"/>
          <p14:tracePt t="142314" x="5416550" y="4298950"/>
          <p14:tracePt t="142332" x="5461000" y="4298950"/>
          <p14:tracePt t="142338" x="5467350" y="4298950"/>
          <p14:tracePt t="142342" x="5480050" y="4286250"/>
          <p14:tracePt t="142348" x="5499100" y="4279900"/>
          <p14:tracePt t="142363" x="5518150" y="4267200"/>
          <p14:tracePt t="142380" x="5537200" y="4260850"/>
          <p14:tracePt t="142385" x="5549900" y="4260850"/>
          <p14:tracePt t="142399" x="5568950" y="4248150"/>
          <p14:tracePt t="142414" x="5600700" y="4229100"/>
          <p14:tracePt t="142430" x="5619750" y="4197350"/>
          <p14:tracePt t="142446" x="5638800" y="4178300"/>
          <p14:tracePt t="142463" x="5670550" y="4159250"/>
          <p14:tracePt t="142480" x="5695950" y="4133850"/>
          <p14:tracePt t="142496" x="5721350" y="4114800"/>
          <p14:tracePt t="142516" x="5727700" y="4076700"/>
          <p14:tracePt t="142530" x="5740400" y="4064000"/>
          <p14:tracePt t="142566" x="5746750" y="4057650"/>
          <p14:tracePt t="142597" x="5759450" y="4057650"/>
          <p14:tracePt t="142613" x="5759450" y="4044950"/>
          <p14:tracePt t="142725" x="5759450" y="4051300"/>
          <p14:tracePt t="142739" x="5753100" y="4070350"/>
          <p14:tracePt t="142746" x="5746750" y="4083050"/>
          <p14:tracePt t="142754" x="5746750" y="4089400"/>
          <p14:tracePt t="142761" x="5734050" y="4114800"/>
          <p14:tracePt t="142769" x="5721350" y="4121150"/>
          <p14:tracePt t="142777" x="5715000" y="4133850"/>
          <p14:tracePt t="142783" x="5702300" y="4140200"/>
          <p14:tracePt t="142799" x="5670550" y="4178300"/>
          <p14:tracePt t="142813" x="5651500" y="4197350"/>
          <p14:tracePt t="142830" x="5632450" y="4229100"/>
          <p14:tracePt t="142834" x="5632450" y="4235450"/>
          <p14:tracePt t="142846" x="5619750" y="4248150"/>
          <p14:tracePt t="142863" x="5581650" y="4279900"/>
          <p14:tracePt t="142880" x="5549900" y="4286250"/>
          <p14:tracePt t="142898" x="5505450" y="4311650"/>
          <p14:tracePt t="142912" x="5403850" y="4337050"/>
          <p14:tracePt t="142929" x="5327650" y="4362450"/>
          <p14:tracePt t="142946" x="5270500" y="4381500"/>
          <p14:tracePt t="142951" x="5245100" y="4381500"/>
          <p14:tracePt t="142965" x="5187950" y="4394200"/>
          <p14:tracePt t="142980" x="5156200" y="4406900"/>
          <p14:tracePt t="142996" x="5124450" y="4406900"/>
          <p14:tracePt t="143013" x="5067300" y="4432300"/>
          <p14:tracePt t="143031" x="5016500" y="4432300"/>
          <p14:tracePt t="143048" x="4965700" y="4445000"/>
          <p14:tracePt t="143063" x="4933950" y="4457700"/>
          <p14:tracePt t="143080" x="4895850" y="4464050"/>
          <p14:tracePt t="143096" x="4864100" y="4464050"/>
          <p14:tracePt t="143113" x="4845050" y="4476750"/>
          <p14:tracePt t="143120" x="4832350" y="4476750"/>
          <p14:tracePt t="143130" x="4826000" y="4476750"/>
          <p14:tracePt t="143146" x="4794250" y="4483100"/>
          <p14:tracePt t="143163" x="4762500" y="4483100"/>
          <p14:tracePt t="143179" x="4743450" y="4495800"/>
          <p14:tracePt t="143200" x="4737100" y="4495800"/>
          <p14:tracePt t="143234" x="4724400" y="4495800"/>
          <p14:tracePt t="143299" x="4724400" y="4502150"/>
          <p14:tracePt t="143306" x="4718050" y="4502150"/>
          <p14:tracePt t="143313" x="0" y="0"/>
        </p14:tracePtLst>
      </p14:laserTraceLst>
    </p:ext>
  </p:extLs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4284663" y="2492375"/>
            <a:ext cx="4535487" cy="3384550"/>
          </a:xfrm>
          <a:prstGeom prst="rect">
            <a:avLst/>
          </a:prstGeom>
          <a:solidFill>
            <a:srgbClr val="FFFFCC"/>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de-CH" altLang="en-US" sz="1200"/>
          </a:p>
        </p:txBody>
      </p:sp>
      <p:sp>
        <p:nvSpPr>
          <p:cNvPr id="28675" name="Rectangle 3"/>
          <p:cNvSpPr>
            <a:spLocks noGrp="1" noChangeArrowheads="1"/>
          </p:cNvSpPr>
          <p:nvPr>
            <p:ph type="title"/>
          </p:nvPr>
        </p:nvSpPr>
        <p:spPr>
          <a:xfrm>
            <a:off x="468313" y="404813"/>
            <a:ext cx="5418137" cy="533400"/>
          </a:xfrm>
          <a:solidFill>
            <a:srgbClr val="F8F8F8"/>
          </a:solidFill>
          <a:effectLst>
            <a:prstShdw prst="shdw17" dist="17961" dir="2700000">
              <a:srgbClr val="959595"/>
            </a:prstShdw>
          </a:effectLst>
        </p:spPr>
        <p:txBody>
          <a:bodyPr anchor="b"/>
          <a:lstStyle/>
          <a:p>
            <a:pPr eaLnBrk="1" hangingPunct="1"/>
            <a:r>
              <a:rPr lang="en-GB" altLang="en-US" sz="2400" b="1" smtClean="0">
                <a:solidFill>
                  <a:srgbClr val="CC0000"/>
                </a:solidFill>
              </a:rPr>
              <a:t>IGBT Failure: Solder Joints Fatigue</a:t>
            </a:r>
          </a:p>
        </p:txBody>
      </p:sp>
      <p:sp>
        <p:nvSpPr>
          <p:cNvPr id="28676" name="Rectangle 4"/>
          <p:cNvSpPr>
            <a:spLocks noGrp="1" noChangeArrowheads="1"/>
          </p:cNvSpPr>
          <p:nvPr>
            <p:ph type="body" sz="half" idx="1"/>
          </p:nvPr>
        </p:nvSpPr>
        <p:spPr>
          <a:xfrm>
            <a:off x="625921" y="1154113"/>
            <a:ext cx="7893050" cy="969962"/>
          </a:xfrm>
          <a:noFill/>
        </p:spPr>
        <p:txBody>
          <a:bodyPr/>
          <a:lstStyle/>
          <a:p>
            <a:pPr marL="0" indent="0" eaLnBrk="1" hangingPunct="1">
              <a:lnSpc>
                <a:spcPct val="130000"/>
              </a:lnSpc>
              <a:buFontTx/>
              <a:buNone/>
            </a:pPr>
            <a:r>
              <a:rPr lang="en-GB" altLang="en-US" sz="2000" b="1" dirty="0" smtClean="0"/>
              <a:t>CTE </a:t>
            </a:r>
            <a:r>
              <a:rPr lang="en-GB" altLang="en-US" sz="2000" b="1" dirty="0" smtClean="0"/>
              <a:t>mismatch between the components induces partial delamination after thermal cycles.</a:t>
            </a:r>
            <a:endParaRPr lang="en-GB" altLang="en-US" sz="2000" b="1" dirty="0" smtClean="0"/>
          </a:p>
        </p:txBody>
      </p:sp>
      <p:pic>
        <p:nvPicPr>
          <p:cNvPr id="28677"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00563" y="2709863"/>
            <a:ext cx="4032250" cy="225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sm" len="sm"/>
              </a14:hiddenLine>
            </a:ext>
          </a:extLst>
        </p:spPr>
      </p:pic>
      <p:sp>
        <p:nvSpPr>
          <p:cNvPr id="28678" name="Text Box 6"/>
          <p:cNvSpPr txBox="1">
            <a:spLocks noChangeArrowheads="1"/>
          </p:cNvSpPr>
          <p:nvPr/>
        </p:nvSpPr>
        <p:spPr bwMode="auto">
          <a:xfrm>
            <a:off x="4643438" y="5084763"/>
            <a:ext cx="38893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50000"/>
              </a:spcBef>
              <a:buFontTx/>
              <a:buNone/>
            </a:pPr>
            <a:r>
              <a:rPr lang="en-GB" altLang="en-US" sz="1800" dirty="0" smtClean="0"/>
              <a:t>Defective solder </a:t>
            </a:r>
            <a:r>
              <a:rPr lang="en-GB" altLang="en-US" sz="1800" dirty="0"/>
              <a:t>interface between ceramic &amp; Cu base plate</a:t>
            </a:r>
          </a:p>
        </p:txBody>
      </p:sp>
      <p:graphicFrame>
        <p:nvGraphicFramePr>
          <p:cNvPr id="28679" name="Object 7"/>
          <p:cNvGraphicFramePr>
            <a:graphicFrameLocks noChangeAspect="1"/>
          </p:cNvGraphicFramePr>
          <p:nvPr/>
        </p:nvGraphicFramePr>
        <p:xfrm>
          <a:off x="379413" y="2911475"/>
          <a:ext cx="3313112" cy="1382713"/>
        </p:xfrm>
        <a:graphic>
          <a:graphicData uri="http://schemas.openxmlformats.org/presentationml/2006/ole">
            <mc:AlternateContent xmlns:mc="http://schemas.openxmlformats.org/markup-compatibility/2006">
              <mc:Choice xmlns:v="urn:schemas-microsoft-com:vml" Requires="v">
                <p:oleObj spid="_x0000_s28701" name="VISIO" r:id="rId7" imgW="4704480" imgH="1961640" progId="Visio.Drawing.6">
                  <p:embed/>
                </p:oleObj>
              </mc:Choice>
              <mc:Fallback>
                <p:oleObj name="VISIO" r:id="rId7" imgW="4704480" imgH="1961640" progId="Visio.Drawing.6">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9413" y="2911475"/>
                        <a:ext cx="3313112" cy="1382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80" name="Rectangle 8"/>
          <p:cNvSpPr>
            <a:spLocks noChangeArrowheads="1"/>
          </p:cNvSpPr>
          <p:nvPr/>
        </p:nvSpPr>
        <p:spPr bwMode="auto">
          <a:xfrm>
            <a:off x="908050" y="3873500"/>
            <a:ext cx="2303463" cy="144463"/>
          </a:xfrm>
          <a:prstGeom prst="rect">
            <a:avLst/>
          </a:prstGeom>
          <a:noFill/>
          <a:ln w="28575">
            <a:solidFill>
              <a:srgbClr val="0000FF"/>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de-CH" altLang="en-US" sz="1200"/>
          </a:p>
        </p:txBody>
      </p:sp>
      <p:sp>
        <p:nvSpPr>
          <p:cNvPr id="28681" name="Text Box 9"/>
          <p:cNvSpPr txBox="1">
            <a:spLocks noChangeArrowheads="1"/>
          </p:cNvSpPr>
          <p:nvPr/>
        </p:nvSpPr>
        <p:spPr bwMode="auto">
          <a:xfrm>
            <a:off x="354013" y="4354513"/>
            <a:ext cx="75723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50000"/>
              </a:spcBef>
              <a:buFontTx/>
              <a:buNone/>
            </a:pPr>
            <a:r>
              <a:rPr lang="de-CH" altLang="en-US" sz="1600" b="1" dirty="0" smtClean="0"/>
              <a:t>Al, </a:t>
            </a:r>
            <a:r>
              <a:rPr lang="de-CH" altLang="en-US" sz="1600" b="1" dirty="0" err="1" smtClean="0"/>
              <a:t>Cu</a:t>
            </a:r>
            <a:r>
              <a:rPr lang="de-CH" altLang="en-US" sz="1600" b="1" dirty="0" smtClean="0"/>
              <a:t> </a:t>
            </a:r>
            <a:r>
              <a:rPr lang="de-CH" altLang="en-US" sz="1600" b="1" dirty="0" err="1" smtClean="0"/>
              <a:t>or</a:t>
            </a:r>
            <a:r>
              <a:rPr lang="de-CH" altLang="en-US" sz="1600" b="1" dirty="0" smtClean="0"/>
              <a:t> </a:t>
            </a:r>
            <a:r>
              <a:rPr lang="de-CH" altLang="en-US" sz="1600" b="1" dirty="0" err="1" smtClean="0"/>
              <a:t>AlSiC</a:t>
            </a:r>
            <a:endParaRPr lang="en-US" altLang="en-US" sz="1600" b="1" dirty="0"/>
          </a:p>
        </p:txBody>
      </p:sp>
      <p:sp>
        <p:nvSpPr>
          <p:cNvPr id="28682" name="Line 10"/>
          <p:cNvSpPr>
            <a:spLocks noChangeShapeType="1"/>
          </p:cNvSpPr>
          <p:nvPr/>
        </p:nvSpPr>
        <p:spPr bwMode="auto">
          <a:xfrm flipV="1">
            <a:off x="982663" y="4122738"/>
            <a:ext cx="695325" cy="3921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83" name="Text Box 11"/>
          <p:cNvSpPr txBox="1">
            <a:spLocks noChangeArrowheads="1"/>
          </p:cNvSpPr>
          <p:nvPr/>
        </p:nvSpPr>
        <p:spPr bwMode="auto">
          <a:xfrm>
            <a:off x="955675" y="2174875"/>
            <a:ext cx="7572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50000"/>
              </a:spcBef>
              <a:buFontTx/>
              <a:buNone/>
            </a:pPr>
            <a:r>
              <a:rPr lang="de-CH" altLang="en-US" sz="1600" b="1"/>
              <a:t>AlN</a:t>
            </a:r>
            <a:endParaRPr lang="en-US" altLang="en-US" sz="1600" b="1"/>
          </a:p>
        </p:txBody>
      </p:sp>
      <p:sp>
        <p:nvSpPr>
          <p:cNvPr id="28684" name="Text Box 12"/>
          <p:cNvSpPr txBox="1">
            <a:spLocks noChangeArrowheads="1"/>
          </p:cNvSpPr>
          <p:nvPr/>
        </p:nvSpPr>
        <p:spPr bwMode="auto">
          <a:xfrm>
            <a:off x="2406650" y="2147888"/>
            <a:ext cx="4619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50000"/>
              </a:spcBef>
              <a:buFontTx/>
              <a:buNone/>
            </a:pPr>
            <a:r>
              <a:rPr lang="de-CH" altLang="en-US" sz="1600" b="1"/>
              <a:t>Cu</a:t>
            </a:r>
            <a:endParaRPr lang="en-US" altLang="en-US" sz="1600" b="1"/>
          </a:p>
        </p:txBody>
      </p:sp>
      <p:sp>
        <p:nvSpPr>
          <p:cNvPr id="28685" name="Line 13"/>
          <p:cNvSpPr>
            <a:spLocks noChangeShapeType="1"/>
          </p:cNvSpPr>
          <p:nvPr/>
        </p:nvSpPr>
        <p:spPr bwMode="auto">
          <a:xfrm flipH="1">
            <a:off x="923925" y="2439988"/>
            <a:ext cx="101600" cy="1320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86" name="Line 14"/>
          <p:cNvSpPr>
            <a:spLocks noChangeShapeType="1"/>
          </p:cNvSpPr>
          <p:nvPr/>
        </p:nvSpPr>
        <p:spPr bwMode="auto">
          <a:xfrm>
            <a:off x="2530475" y="2403475"/>
            <a:ext cx="185738" cy="12271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pic>
        <p:nvPicPr>
          <p:cNvPr id="28687" name="Picture 15" descr="Abb"/>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157288" y="4538663"/>
            <a:ext cx="2878137"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8" name="Picture 16" descr="ABB PP06baraloggaB"/>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585075" y="5965825"/>
            <a:ext cx="1101725"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Audio 3">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11"/>
          <a:stretch>
            <a:fillRect/>
          </a:stretch>
        </p:blipFill>
        <p:spPr>
          <a:xfrm>
            <a:off x="8318500" y="6032500"/>
            <a:ext cx="609600" cy="6096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40790"/>
    </mc:Choice>
    <mc:Fallback>
      <p:transition spd="slow" advTm="4079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extLst>
    <p:ext uri="{3A86A75C-4F4B-4683-9AE1-C65F6400EC91}">
      <p14:laserTraceLst xmlns:p14="http://schemas.microsoft.com/office/powerpoint/2010/main">
        <p14:tracePtLst>
          <p14:tracePt t="18793" x="6000750" y="4229100"/>
          <p14:tracePt t="19095" x="5988050" y="4222750"/>
          <p14:tracePt t="19108" x="5969000" y="4203700"/>
          <p14:tracePt t="19120" x="5962650" y="4191000"/>
          <p14:tracePt t="19139" x="5918200" y="4146550"/>
          <p14:tracePt t="19154" x="5911850" y="4127500"/>
          <p14:tracePt t="19169" x="5899150" y="4127500"/>
          <p14:tracePt t="19186" x="5899150" y="4121150"/>
          <p14:tracePt t="19191" x="5892800" y="4108450"/>
          <p14:tracePt t="19209" x="5892800" y="4102100"/>
          <p14:tracePt t="19222" x="5880100" y="4102100"/>
          <p14:tracePt t="19235" x="5880100" y="4089400"/>
          <p14:tracePt t="19254" x="5880100" y="4070350"/>
          <p14:tracePt t="19270" x="5867400" y="4070350"/>
          <p14:tracePt t="19285" x="5867400" y="4057650"/>
          <p14:tracePt t="19306" x="5861050" y="4057650"/>
          <p14:tracePt t="19319" x="5861050" y="4051300"/>
          <p14:tracePt t="19356" x="5861050" y="4038600"/>
          <p14:tracePt t="19391" x="5861050" y="4032250"/>
          <p14:tracePt t="19412" x="5861050" y="4019550"/>
          <p14:tracePt t="19417" x="5861050" y="4013200"/>
          <p14:tracePt t="19429" x="5861050" y="4000500"/>
          <p14:tracePt t="19435" x="5861050" y="3994150"/>
          <p14:tracePt t="19452" x="5861050" y="3962400"/>
          <p14:tracePt t="19469" x="5861050" y="3943350"/>
          <p14:tracePt t="19490" x="5861050" y="3930650"/>
          <p14:tracePt t="19518" x="5861050" y="3924300"/>
          <p14:tracePt t="19556" x="5861050" y="3911600"/>
          <p14:tracePt t="19634" x="5861050" y="3905250"/>
          <p14:tracePt t="19649" x="5873750" y="3892550"/>
          <p14:tracePt t="19657" x="5892800" y="3873500"/>
          <p14:tracePt t="19672" x="5937250" y="3873500"/>
          <p14:tracePt t="19685" x="5969000" y="3860800"/>
          <p14:tracePt t="19702" x="6000750" y="3848100"/>
          <p14:tracePt t="19707" x="6013450" y="3848100"/>
          <p14:tracePt t="19718" x="6019800" y="3848100"/>
          <p14:tracePt t="19723" x="6032500" y="3848100"/>
          <p14:tracePt t="19736" x="6038850" y="3848100"/>
          <p14:tracePt t="19752" x="6051550" y="3848100"/>
          <p14:tracePt t="19769" x="6070600" y="3848100"/>
          <p14:tracePt t="19785" x="6102350" y="3848100"/>
          <p14:tracePt t="19802" x="6140450" y="3848100"/>
          <p14:tracePt t="19818" x="6184900" y="3835400"/>
          <p14:tracePt t="19836" x="6229350" y="3835400"/>
          <p14:tracePt t="19852" x="6254750" y="3835400"/>
          <p14:tracePt t="19868" x="6273800" y="3835400"/>
          <p14:tracePt t="19888" x="6286500" y="3835400"/>
          <p14:tracePt t="19903" x="6292850" y="3835400"/>
          <p14:tracePt t="19919" x="6305550" y="3835400"/>
          <p14:tracePt t="19937" x="6337300" y="3835400"/>
          <p14:tracePt t="19955" x="6356350" y="3835400"/>
          <p14:tracePt t="19961" x="6362700" y="3835400"/>
          <p14:tracePt t="19969" x="6375400" y="3835400"/>
          <p14:tracePt t="19985" x="6394450" y="3835400"/>
          <p14:tracePt t="20002" x="6432550" y="3835400"/>
          <p14:tracePt t="20013" x="6457950" y="3835400"/>
          <p14:tracePt t="20018" x="6464300" y="3835400"/>
          <p14:tracePt t="20038" x="6483350" y="3835400"/>
          <p14:tracePt t="20053" x="6502400" y="3841750"/>
          <p14:tracePt t="20069" x="6534150" y="3841750"/>
          <p14:tracePt t="20086" x="6553200" y="3841750"/>
          <p14:tracePt t="20093" x="6565900" y="3841750"/>
          <p14:tracePt t="20096" x="6572250" y="3841750"/>
          <p14:tracePt t="20105" x="6584950" y="3841750"/>
          <p14:tracePt t="20119" x="6604000" y="3841750"/>
          <p14:tracePt t="20127" x="6623050" y="3841750"/>
          <p14:tracePt t="20135" x="6635750" y="3841750"/>
          <p14:tracePt t="20154" x="6673850" y="3841750"/>
          <p14:tracePt t="20159" x="6686550" y="3841750"/>
          <p14:tracePt t="20169" x="6692900" y="3841750"/>
          <p14:tracePt t="20186" x="6711950" y="3841750"/>
          <p14:tracePt t="20203" x="6750050" y="3841750"/>
          <p14:tracePt t="20220" x="6775450" y="3848100"/>
          <p14:tracePt t="20235" x="6794500" y="3848100"/>
          <p14:tracePt t="20252" x="6800850" y="3848100"/>
          <p14:tracePt t="20255" x="6813550" y="3848100"/>
          <p14:tracePt t="20268" x="6832600" y="3848100"/>
          <p14:tracePt t="20285" x="6838950" y="3860800"/>
          <p14:tracePt t="20302" x="6851650" y="3860800"/>
          <p14:tracePt t="20318" x="6864350" y="3879850"/>
          <p14:tracePt t="20335" x="6883400" y="3892550"/>
          <p14:tracePt t="20351" x="6902450" y="3898900"/>
          <p14:tracePt t="20371" x="6934200" y="3911600"/>
          <p14:tracePt t="20385" x="6940550" y="3917950"/>
          <p14:tracePt t="20402" x="6953250" y="3917950"/>
          <p14:tracePt t="20423" x="6953250" y="3930650"/>
          <p14:tracePt t="20435" x="6959600" y="3930650"/>
          <p14:tracePt t="20456" x="6972300" y="3930650"/>
          <p14:tracePt t="20484" x="6972300" y="3937000"/>
          <p14:tracePt t="20499" x="6978650" y="3937000"/>
          <p14:tracePt t="20527" x="6978650" y="3949700"/>
          <p14:tracePt t="20535" x="6991350" y="3949700"/>
          <p14:tracePt t="20541" x="6991350" y="3962400"/>
          <p14:tracePt t="20551" x="6997700" y="3981450"/>
          <p14:tracePt t="20568" x="7016750" y="4000500"/>
          <p14:tracePt t="20574" x="7016750" y="4006850"/>
          <p14:tracePt t="20587" x="7042150" y="4019550"/>
          <p14:tracePt t="20607" x="7048500" y="4032250"/>
          <p14:tracePt t="20637" x="7048500" y="4038600"/>
          <p14:tracePt t="20644" x="7061200" y="4038600"/>
          <p14:tracePt t="20675" x="7061200" y="4051300"/>
          <p14:tracePt t="20679" x="7067550" y="4051300"/>
          <p14:tracePt t="20702" x="7067550" y="4057650"/>
          <p14:tracePt t="20707" x="7080250" y="4083050"/>
          <p14:tracePt t="20718" x="7080250" y="4089400"/>
          <p14:tracePt t="20735" x="7092950" y="4108450"/>
          <p14:tracePt t="20739" x="7092950" y="4121150"/>
          <p14:tracePt t="20751" x="7099300" y="4140200"/>
          <p14:tracePt t="20769" x="7112000" y="4159250"/>
          <p14:tracePt t="20785" x="7112000" y="4178300"/>
          <p14:tracePt t="20807" x="7112000" y="4191000"/>
          <p14:tracePt t="20834" x="7112000" y="4197350"/>
          <p14:tracePt t="20868" x="7112000" y="4210050"/>
          <p14:tracePt t="20891" x="7112000" y="4216400"/>
          <p14:tracePt t="20894" x="7118350" y="4229100"/>
          <p14:tracePt t="20904" x="7118350" y="4235450"/>
          <p14:tracePt t="20918" x="7118350" y="4260850"/>
          <p14:tracePt t="20935" x="7118350" y="4279900"/>
          <p14:tracePt t="20942" x="7118350" y="4286250"/>
          <p14:tracePt t="20946" x="7118350" y="4298950"/>
          <p14:tracePt t="20953" x="7118350" y="4305300"/>
          <p14:tracePt t="20968" x="7118350" y="4318000"/>
          <p14:tracePt t="20989" x="7118350" y="4324350"/>
          <p14:tracePt t="21024" x="7118350" y="4337050"/>
          <p14:tracePt t="21031" x="7118350" y="4356100"/>
          <p14:tracePt t="21039" x="7118350" y="4368800"/>
          <p14:tracePt t="21051" x="7118350" y="4375150"/>
          <p14:tracePt t="21069" x="7118350" y="4425950"/>
          <p14:tracePt t="21085" x="7118350" y="4470400"/>
          <p14:tracePt t="21101" x="7118350" y="4489450"/>
          <p14:tracePt t="21107" x="7118350" y="4502150"/>
          <p14:tracePt t="21117" x="7118350" y="4508500"/>
          <p14:tracePt t="21136" x="7118350" y="4521200"/>
          <p14:tracePt t="21156" x="7118350" y="4527550"/>
          <p14:tracePt t="21191" x="7118350" y="4540250"/>
          <p14:tracePt t="21198" x="7118350" y="4546600"/>
          <p14:tracePt t="21206" x="7118350" y="4584700"/>
          <p14:tracePt t="21219" x="7118350" y="4603750"/>
          <p14:tracePt t="21234" x="7105650" y="4629150"/>
          <p14:tracePt t="21251" x="7092950" y="4679950"/>
          <p14:tracePt t="21268" x="7086600" y="4699000"/>
          <p14:tracePt t="21284" x="7086600" y="4724400"/>
          <p14:tracePt t="21301" x="7073900" y="4724400"/>
          <p14:tracePt t="21318" x="7073900" y="4737100"/>
          <p14:tracePt t="21341" x="7067550" y="4737100"/>
          <p14:tracePt t="21351" x="7067550" y="4743450"/>
          <p14:tracePt t="21385" x="7067550" y="4756150"/>
          <p14:tracePt t="21408" x="7054850" y="4775200"/>
          <p14:tracePt t="21413" x="7048500" y="4787900"/>
          <p14:tracePt t="21423" x="7023100" y="4806950"/>
          <p14:tracePt t="21438" x="7004050" y="4826000"/>
          <p14:tracePt t="21457" x="6985000" y="4845050"/>
          <p14:tracePt t="21461" x="6972300" y="4857750"/>
          <p14:tracePt t="21467" x="6965950" y="4870450"/>
          <p14:tracePt t="21486" x="6934200" y="4895850"/>
          <p14:tracePt t="21501" x="6934200" y="4908550"/>
          <p14:tracePt t="21517" x="6915150" y="4908550"/>
          <p14:tracePt t="21538" x="6915150" y="4921250"/>
          <p14:tracePt t="21551" x="6902450" y="4921250"/>
          <p14:tracePt t="21568" x="6883400" y="4921250"/>
          <p14:tracePt t="21585" x="6864350" y="4927600"/>
          <p14:tracePt t="21592" x="6858000" y="4927600"/>
          <p14:tracePt t="21595" x="6845300" y="4927600"/>
          <p14:tracePt t="21611" x="6813550" y="4927600"/>
          <p14:tracePt t="21617" x="6807200" y="4927600"/>
          <p14:tracePt t="21635" x="6788150" y="4927600"/>
          <p14:tracePt t="21653" x="6756400" y="4927600"/>
          <p14:tracePt t="21660" x="6750050" y="4927600"/>
          <p14:tracePt t="21667" x="6737350" y="4927600"/>
          <p14:tracePt t="21684" x="6705600" y="4927600"/>
          <p14:tracePt t="21701" x="6680200" y="4940300"/>
          <p14:tracePt t="21717" x="6661150" y="4940300"/>
          <p14:tracePt t="21735" x="6635750" y="4940300"/>
          <p14:tracePt t="21753" x="6584950" y="4940300"/>
          <p14:tracePt t="21768" x="6565900" y="4940300"/>
          <p14:tracePt t="21785" x="6546850" y="4940300"/>
          <p14:tracePt t="21791" x="6540500" y="4940300"/>
          <p14:tracePt t="21801" x="6527800" y="4940300"/>
          <p14:tracePt t="21823" x="6477000" y="4940300"/>
          <p14:tracePt t="21827" x="6464300" y="4940300"/>
          <p14:tracePt t="21834" x="6457950" y="4940300"/>
          <p14:tracePt t="21851" x="6438900" y="4940300"/>
          <p14:tracePt t="21867" x="6394450" y="4940300"/>
          <p14:tracePt t="21885" x="6375400" y="4940300"/>
          <p14:tracePt t="21901" x="6350000" y="4940300"/>
          <p14:tracePt t="21906" x="6324600" y="4940300"/>
          <p14:tracePt t="21918" x="6280150" y="4940300"/>
          <p14:tracePt t="21935" x="6261100" y="4940300"/>
          <p14:tracePt t="21951" x="6242050" y="4940300"/>
          <p14:tracePt t="21958" x="6235700" y="4940300"/>
          <p14:tracePt t="21969" x="6223000" y="4940300"/>
          <p14:tracePt t="21984" x="6172200" y="4940300"/>
          <p14:tracePt t="22001" x="6153150" y="4940300"/>
          <p14:tracePt t="22018" x="6134100" y="4940300"/>
          <p14:tracePt t="22034" x="6096000" y="4940300"/>
          <p14:tracePt t="22050" x="6083300" y="4940300"/>
          <p14:tracePt t="22067" x="6076950" y="4940300"/>
          <p14:tracePt t="22084" x="6064250" y="4940300"/>
          <p14:tracePt t="22101" x="6051550" y="4940300"/>
          <p14:tracePt t="22117" x="6045200" y="4940300"/>
          <p14:tracePt t="22134" x="6026150" y="4940300"/>
          <p14:tracePt t="22151" x="6013450" y="4933950"/>
          <p14:tracePt t="22172" x="6007100" y="4933950"/>
          <p14:tracePt t="22199" x="5994400" y="4933950"/>
          <p14:tracePt t="22213" x="5994400" y="4927600"/>
          <p14:tracePt t="22236" x="5988050" y="4927600"/>
          <p14:tracePt t="22265" x="5975350" y="4927600"/>
          <p14:tracePt t="22316" x="5975350" y="4914900"/>
          <p14:tracePt t="22390" x="5969000" y="4914900"/>
          <p14:tracePt t="22446" x="5969000" y="4902200"/>
          <p14:tracePt t="22505" x="0" y="0"/>
        </p14:tracePtLst>
        <p14:tracePtLst>
          <p14:tracePt t="23864" x="4610100" y="3924300"/>
          <p14:tracePt t="24152" x="4629150" y="3924300"/>
          <p14:tracePt t="24158" x="4635500" y="3924300"/>
          <p14:tracePt t="24168" x="4648200" y="3924300"/>
          <p14:tracePt t="24183" x="4654550" y="3924300"/>
          <p14:tracePt t="24200" x="4673600" y="3924300"/>
          <p14:tracePt t="24218" x="4692650" y="3924300"/>
          <p14:tracePt t="24233" x="4724400" y="3924300"/>
          <p14:tracePt t="24270" x="4743450" y="3924300"/>
          <p14:tracePt t="24283" x="4762500" y="3924300"/>
          <p14:tracePt t="24300" x="4781550" y="3924300"/>
          <p14:tracePt t="24318" x="4794250" y="3930650"/>
          <p14:tracePt t="24334" x="4800600" y="3930650"/>
          <p14:tracePt t="24349" x="4826000" y="3930650"/>
          <p14:tracePt t="24375" x="4832350" y="3930650"/>
          <p14:tracePt t="24413" x="4845050" y="3930650"/>
          <p14:tracePt t="24448" x="4851400" y="3930650"/>
          <p14:tracePt t="24454" x="4864100" y="3943350"/>
          <p14:tracePt t="24466" x="4870450" y="3943350"/>
          <p14:tracePt t="24483" x="4927600" y="3943350"/>
          <p14:tracePt t="24500" x="4953000" y="3949700"/>
          <p14:tracePt t="24506" x="4965700" y="3949700"/>
          <p14:tracePt t="24516" x="4972050" y="3949700"/>
          <p14:tracePt t="24539" x="5003800" y="3949700"/>
          <p14:tracePt t="24543" x="5016500" y="3949700"/>
          <p14:tracePt t="24549" x="5035550" y="3949700"/>
          <p14:tracePt t="24566" x="5041900" y="3949700"/>
          <p14:tracePt t="24583" x="5054600" y="3949700"/>
          <p14:tracePt t="24599" x="5060950" y="3949700"/>
          <p14:tracePt t="24636" x="5073650" y="3949700"/>
          <p14:tracePt t="24664" x="5086350" y="3949700"/>
          <p14:tracePt t="24707" x="5092700" y="3949700"/>
          <p14:tracePt t="24715" x="5105400" y="3949700"/>
          <p14:tracePt t="24721" x="5111750" y="3962400"/>
          <p14:tracePt t="24732" x="5130800" y="3962400"/>
          <p14:tracePt t="24750" x="5175250" y="3962400"/>
          <p14:tracePt t="24766" x="5194300" y="3962400"/>
          <p14:tracePt t="24783" x="5213350" y="3962400"/>
          <p14:tracePt t="24802" x="5245100" y="3968750"/>
          <p14:tracePt t="24816" x="5257800" y="3968750"/>
          <p14:tracePt t="24851" x="5264150" y="3968750"/>
          <p14:tracePt t="24866" x="5276850" y="3968750"/>
          <p14:tracePt t="24894" x="5283200" y="3968750"/>
          <p14:tracePt t="24938" x="5295900" y="3968750"/>
          <p14:tracePt t="24991" x="5295900" y="3981450"/>
          <p14:tracePt t="24998" x="5302250" y="3981450"/>
          <p14:tracePt t="25003" x="5314950" y="3981450"/>
          <p14:tracePt t="25016" x="5346700" y="3987800"/>
          <p14:tracePt t="25033" x="5365750" y="3987800"/>
          <p14:tracePt t="25039" x="5384800" y="3987800"/>
          <p14:tracePt t="25050" x="5391150" y="3987800"/>
          <p14:tracePt t="25065" x="5422900" y="3987800"/>
          <p14:tracePt t="25082" x="5454650" y="3987800"/>
          <p14:tracePt t="25099" x="5461000" y="3987800"/>
          <p14:tracePt t="25116" x="5473700" y="3987800"/>
          <p14:tracePt t="25145" x="5480050" y="3987800"/>
          <p14:tracePt t="25183" x="5492750" y="3987800"/>
          <p14:tracePt t="25209" x="5505450" y="4000500"/>
          <p14:tracePt t="25210" x="5511800" y="4000500"/>
          <p14:tracePt t="25219" x="5524500" y="4000500"/>
          <p14:tracePt t="25232" x="5562600" y="4000500"/>
          <p14:tracePt t="25249" x="5594350" y="4013200"/>
          <p14:tracePt t="25265" x="5613400" y="4013200"/>
          <p14:tracePt t="25283" x="5626100" y="4013200"/>
          <p14:tracePt t="25299" x="5645150" y="4013200"/>
          <p14:tracePt t="25315" x="5645150" y="4032250"/>
          <p14:tracePt t="25333" x="5657850" y="4032250"/>
          <p14:tracePt t="25364" x="5664200" y="4032250"/>
          <p14:tracePt t="25373" x="5664200" y="4044950"/>
          <p14:tracePt t="25400" x="5676900" y="4051300"/>
          <p14:tracePt t="25407" x="5676900" y="4064000"/>
          <p14:tracePt t="25415" x="5683250" y="4070350"/>
          <p14:tracePt t="25432" x="5683250" y="4089400"/>
          <p14:tracePt t="25435" x="5695950" y="4102100"/>
          <p14:tracePt t="25449" x="5702300" y="4133850"/>
          <p14:tracePt t="25469" x="5702300" y="4152900"/>
          <p14:tracePt t="25482" x="5702300" y="4159250"/>
          <p14:tracePt t="25500" x="5715000" y="4159250"/>
          <p14:tracePt t="25516" x="5715000" y="4178300"/>
          <p14:tracePt t="25533" x="5727700" y="4197350"/>
          <p14:tracePt t="25550" x="5727700" y="4241800"/>
          <p14:tracePt t="25558" x="5727700" y="4248150"/>
          <p14:tracePt t="25565" x="5727700" y="4260850"/>
          <p14:tracePt t="25582" x="5727700" y="4279900"/>
          <p14:tracePt t="25599" x="5727700" y="4292600"/>
          <p14:tracePt t="25615" x="5727700" y="4298950"/>
          <p14:tracePt t="25632" x="5746750" y="4311650"/>
          <p14:tracePt t="25649" x="5746750" y="4356100"/>
          <p14:tracePt t="25666" x="5759450" y="4406900"/>
          <p14:tracePt t="25671" x="5759450" y="4419600"/>
          <p14:tracePt t="25682" x="5759450" y="4425950"/>
          <p14:tracePt t="25699" x="5759450" y="4457700"/>
          <p14:tracePt t="25715" x="5759450" y="4476750"/>
          <p14:tracePt t="25732" x="5759450" y="4483100"/>
          <p14:tracePt t="25759" x="5759450" y="4508500"/>
          <p14:tracePt t="25767" x="5759450" y="4527550"/>
          <p14:tracePt t="25782" x="5759450" y="4578350"/>
          <p14:tracePt t="25798" x="5759450" y="4597400"/>
          <p14:tracePt t="25815" x="5759450" y="4635500"/>
          <p14:tracePt t="25833" x="5759450" y="4667250"/>
          <p14:tracePt t="25848" x="5759450" y="4686300"/>
          <p14:tracePt t="25866" x="5759450" y="4699000"/>
          <p14:tracePt t="25882" x="5759450" y="4705350"/>
          <p14:tracePt t="25910" x="5759450" y="4718050"/>
          <p14:tracePt t="25917" x="5759450" y="4724400"/>
          <p14:tracePt t="25932" x="5759450" y="4743450"/>
          <p14:tracePt t="25948" x="5759450" y="4775200"/>
          <p14:tracePt t="25965" x="5759450" y="4794250"/>
          <p14:tracePt t="25970" x="5753100" y="4806950"/>
          <p14:tracePt t="25982" x="5753100" y="4826000"/>
          <p14:tracePt t="25998" x="5734050" y="4845050"/>
          <p14:tracePt t="26025" x="5734050" y="4864100"/>
          <p14:tracePt t="26063" x="5734050" y="4876800"/>
          <p14:tracePt t="26070" x="5721350" y="4876800"/>
          <p14:tracePt t="26083" x="5702300" y="4895850"/>
          <p14:tracePt t="26098" x="5683250" y="4914900"/>
          <p14:tracePt t="26115" x="5664200" y="4933950"/>
          <p14:tracePt t="26135" x="5607050" y="4978400"/>
          <p14:tracePt t="26148" x="5588000" y="4991100"/>
          <p14:tracePt t="26166" x="5568950" y="4991100"/>
          <p14:tracePt t="26182" x="5549900" y="4997450"/>
          <p14:tracePt t="26187" x="5530850" y="4997450"/>
          <p14:tracePt t="26198" x="5511800" y="4997450"/>
          <p14:tracePt t="26215" x="5492750" y="4997450"/>
          <p14:tracePt t="26221" x="5480050" y="4997450"/>
          <p14:tracePt t="26232" x="5473700" y="4997450"/>
          <p14:tracePt t="26248" x="5429250" y="4997450"/>
          <p14:tracePt t="26266" x="5410200" y="4997450"/>
          <p14:tracePt t="26282" x="5391150" y="4997450"/>
          <p14:tracePt t="26298" x="5365750" y="4997450"/>
          <p14:tracePt t="26316" x="5334000" y="4997450"/>
          <p14:tracePt t="26335" x="5314950" y="4997450"/>
          <p14:tracePt t="26339" x="5302250" y="4997450"/>
          <p14:tracePt t="26350" x="5283200" y="4997450"/>
          <p14:tracePt t="26365" x="5264150" y="4997450"/>
          <p14:tracePt t="26382" x="5245100" y="4997450"/>
          <p14:tracePt t="26402" x="5207000" y="4997450"/>
          <p14:tracePt t="26415" x="5181600" y="4984750"/>
          <p14:tracePt t="26431" x="5162550" y="4984750"/>
          <p14:tracePt t="26448" x="5156200" y="4984750"/>
          <p14:tracePt t="26465" x="5124450" y="4984750"/>
          <p14:tracePt t="26482" x="5105400" y="4978400"/>
          <p14:tracePt t="26499" x="5086350" y="4953000"/>
          <p14:tracePt t="26515" x="5067300" y="4946650"/>
          <p14:tracePt t="26532" x="5048250" y="4946650"/>
          <p14:tracePt t="26548" x="5016500" y="4933950"/>
          <p14:tracePt t="26565" x="4984750" y="4914900"/>
          <p14:tracePt t="26582" x="4965700" y="4914900"/>
          <p14:tracePt t="26588" x="4959350" y="4914900"/>
          <p14:tracePt t="26598" x="4946650" y="4902200"/>
          <p14:tracePt t="26618" x="4908550" y="4902200"/>
          <p14:tracePt t="26632" x="4889500" y="4895850"/>
          <p14:tracePt t="26648" x="4864100" y="4895850"/>
          <p14:tracePt t="26668" x="4838700" y="4883150"/>
          <p14:tracePt t="26674" x="4819650" y="4876800"/>
          <p14:tracePt t="26689" x="4794250" y="4876800"/>
          <p14:tracePt t="26715" x="4787900" y="4876800"/>
          <p14:tracePt t="26734" x="4775200" y="4876800"/>
          <p14:tracePt t="26749" x="4768850" y="4851400"/>
          <p14:tracePt t="26766" x="4756150" y="4851400"/>
          <p14:tracePt t="26781" x="4718050" y="4832350"/>
          <p14:tracePt t="26798" x="4699000" y="4813300"/>
          <p14:tracePt t="26815" x="4679950" y="4806950"/>
          <p14:tracePt t="26833" x="4660900" y="4775200"/>
          <p14:tracePt t="26848" x="4648200" y="4756150"/>
          <p14:tracePt t="26865" x="4616450" y="4730750"/>
          <p14:tracePt t="26872" x="4603750" y="4711700"/>
          <p14:tracePt t="26882" x="4591050" y="4679950"/>
          <p14:tracePt t="26904" x="4584700" y="4616450"/>
          <p14:tracePt t="26909" x="4584700" y="4597400"/>
          <p14:tracePt t="26915" x="4584700" y="4572000"/>
          <p14:tracePt t="26933" x="4584700" y="4476750"/>
          <p14:tracePt t="26948" x="4584700" y="4445000"/>
          <p14:tracePt t="26965" x="4584700" y="4406900"/>
          <p14:tracePt t="26981" x="4584700" y="4375150"/>
          <p14:tracePt t="26982" x="4584700" y="4349750"/>
          <p14:tracePt t="26998" x="4584700" y="4330700"/>
          <p14:tracePt t="27015" x="4584700" y="4286250"/>
          <p14:tracePt t="27031" x="4584700" y="4267200"/>
          <p14:tracePt t="27036" x="4584700" y="4260850"/>
          <p14:tracePt t="27048" x="4584700" y="4248150"/>
          <p14:tracePt t="27065" x="4584700" y="4241800"/>
          <p14:tracePt t="27092" x="4584700" y="4229100"/>
          <p14:tracePt t="27129" x="4584700" y="4222750"/>
          <p14:tracePt t="27157" x="4584700" y="4210050"/>
          <p14:tracePt t="27165" x="4584700" y="4191000"/>
          <p14:tracePt t="27171" x="4597400" y="4178300"/>
          <p14:tracePt t="27181" x="4610100" y="4171950"/>
          <p14:tracePt t="27201" x="4629150" y="4076700"/>
          <p14:tracePt t="27215" x="4629150" y="4057650"/>
          <p14:tracePt t="27248" x="4641850" y="4051300"/>
          <p14:tracePt t="27264" x="4641850" y="4038600"/>
          <p14:tracePt t="27303" x="4641850" y="4025900"/>
          <p14:tracePt t="27344" x="4641850" y="4019550"/>
          <p14:tracePt t="27545" x="0" y="0"/>
        </p14:tracePtLst>
      </p14:laserTraceLst>
    </p:ext>
  </p:extLs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ext Box 4"/>
          <p:cNvSpPr txBox="1">
            <a:spLocks noChangeArrowheads="1"/>
          </p:cNvSpPr>
          <p:nvPr/>
        </p:nvSpPr>
        <p:spPr bwMode="auto">
          <a:xfrm>
            <a:off x="323850" y="2382838"/>
            <a:ext cx="8234363" cy="424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079500" indent="-1079500" eaLnBrk="0" hangingPunct="0">
              <a:spcBef>
                <a:spcPct val="20000"/>
              </a:spcBef>
              <a:buChar char="•"/>
              <a:tabLst>
                <a:tab pos="1252538" algn="l"/>
              </a:tabLst>
              <a:defRPr sz="3200">
                <a:solidFill>
                  <a:schemeClr val="tx1"/>
                </a:solidFill>
                <a:latin typeface="Arial" panose="020B0604020202020204" pitchFamily="34" charset="0"/>
              </a:defRPr>
            </a:lvl1pPr>
            <a:lvl2pPr marL="742950" indent="-285750" eaLnBrk="0" hangingPunct="0">
              <a:spcBef>
                <a:spcPct val="20000"/>
              </a:spcBef>
              <a:buChar char="–"/>
              <a:tabLst>
                <a:tab pos="1252538" algn="l"/>
              </a:tabLst>
              <a:defRPr sz="2800">
                <a:solidFill>
                  <a:schemeClr val="tx1"/>
                </a:solidFill>
                <a:latin typeface="Arial" panose="020B0604020202020204" pitchFamily="34" charset="0"/>
              </a:defRPr>
            </a:lvl2pPr>
            <a:lvl3pPr marL="1143000" indent="-228600" eaLnBrk="0" hangingPunct="0">
              <a:spcBef>
                <a:spcPct val="20000"/>
              </a:spcBef>
              <a:buChar char="•"/>
              <a:tabLst>
                <a:tab pos="1252538" algn="l"/>
              </a:tabLst>
              <a:defRPr sz="2400">
                <a:solidFill>
                  <a:schemeClr val="tx1"/>
                </a:solidFill>
                <a:latin typeface="Arial" panose="020B0604020202020204" pitchFamily="34" charset="0"/>
              </a:defRPr>
            </a:lvl3pPr>
            <a:lvl4pPr marL="2451100" indent="-1079500" eaLnBrk="0" hangingPunct="0">
              <a:spcBef>
                <a:spcPct val="20000"/>
              </a:spcBef>
              <a:buChar char="–"/>
              <a:tabLst>
                <a:tab pos="1252538" algn="l"/>
              </a:tabLst>
              <a:defRPr sz="2000">
                <a:solidFill>
                  <a:schemeClr val="tx1"/>
                </a:solidFill>
                <a:latin typeface="Arial" panose="020B0604020202020204" pitchFamily="34" charset="0"/>
              </a:defRPr>
            </a:lvl4pPr>
            <a:lvl5pPr marL="2057400" indent="-228600" eaLnBrk="0" hangingPunct="0">
              <a:spcBef>
                <a:spcPct val="20000"/>
              </a:spcBef>
              <a:buChar char="»"/>
              <a:tabLst>
                <a:tab pos="1252538"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252538"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252538"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252538"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252538" algn="l"/>
              </a:tabLst>
              <a:defRPr sz="2000">
                <a:solidFill>
                  <a:schemeClr val="tx1"/>
                </a:solidFill>
                <a:latin typeface="Arial" panose="020B0604020202020204" pitchFamily="34" charset="0"/>
              </a:defRPr>
            </a:lvl9pPr>
          </a:lstStyle>
          <a:p>
            <a:pPr eaLnBrk="1" hangingPunct="1">
              <a:spcBef>
                <a:spcPct val="0"/>
              </a:spcBef>
              <a:spcAft>
                <a:spcPct val="20000"/>
              </a:spcAft>
              <a:buFontTx/>
              <a:buNone/>
            </a:pPr>
            <a:r>
              <a:rPr lang="de-CH" altLang="en-US" sz="1800" b="1">
                <a:solidFill>
                  <a:srgbClr val="0000FF"/>
                </a:solidFill>
              </a:rPr>
              <a:t>Topics</a:t>
            </a:r>
            <a:r>
              <a:rPr lang="de-CH" altLang="en-US" sz="1800" b="1"/>
              <a:t>	- requirements on thermal management materials (examples)</a:t>
            </a:r>
          </a:p>
          <a:p>
            <a:pPr eaLnBrk="1" hangingPunct="1">
              <a:spcBef>
                <a:spcPct val="0"/>
              </a:spcBef>
              <a:spcAft>
                <a:spcPct val="20000"/>
              </a:spcAft>
              <a:buFontTx/>
              <a:buNone/>
            </a:pPr>
            <a:r>
              <a:rPr lang="de-CH" altLang="en-US" sz="1800" b="1"/>
              <a:t>	- heat conductivity range in metals and non-metals</a:t>
            </a:r>
          </a:p>
          <a:p>
            <a:pPr eaLnBrk="1" hangingPunct="1">
              <a:spcBef>
                <a:spcPct val="0"/>
              </a:spcBef>
              <a:spcAft>
                <a:spcPct val="20000"/>
              </a:spcAft>
              <a:buFontTx/>
              <a:buNone/>
            </a:pPr>
            <a:r>
              <a:rPr lang="de-CH" altLang="en-US" sz="1800" b="1"/>
              <a:t>	- examples of composite for applications</a:t>
            </a:r>
          </a:p>
          <a:p>
            <a:pPr lvl="3" eaLnBrk="1" hangingPunct="1">
              <a:spcBef>
                <a:spcPct val="0"/>
              </a:spcBef>
              <a:spcAft>
                <a:spcPct val="20000"/>
              </a:spcAft>
              <a:buFont typeface="Arial" panose="020B0604020202020204" pitchFamily="34" charset="0"/>
              <a:buChar char="•"/>
            </a:pPr>
            <a:r>
              <a:rPr lang="de-CH" altLang="en-US" sz="1800" b="1"/>
              <a:t>disk brakes</a:t>
            </a:r>
          </a:p>
          <a:p>
            <a:pPr lvl="3" eaLnBrk="1" hangingPunct="1">
              <a:spcBef>
                <a:spcPct val="0"/>
              </a:spcBef>
              <a:spcAft>
                <a:spcPct val="20000"/>
              </a:spcAft>
              <a:buFont typeface="Arial" panose="020B0604020202020204" pitchFamily="34" charset="0"/>
              <a:buChar char="•"/>
            </a:pPr>
            <a:r>
              <a:rPr lang="de-CH" altLang="en-US" sz="1800" b="1"/>
              <a:t>power electronics</a:t>
            </a:r>
          </a:p>
          <a:p>
            <a:pPr lvl="3" eaLnBrk="1" hangingPunct="1">
              <a:spcBef>
                <a:spcPct val="0"/>
              </a:spcBef>
              <a:spcAft>
                <a:spcPct val="20000"/>
              </a:spcAft>
              <a:buFont typeface="Arial" panose="020B0604020202020204" pitchFamily="34" charset="0"/>
              <a:buChar char="•"/>
            </a:pPr>
            <a:r>
              <a:rPr lang="de-CH" altLang="en-US" sz="1800" b="1"/>
              <a:t>micro-electronics</a:t>
            </a:r>
          </a:p>
          <a:p>
            <a:pPr lvl="3" eaLnBrk="1" hangingPunct="1">
              <a:spcBef>
                <a:spcPct val="0"/>
              </a:spcBef>
              <a:spcAft>
                <a:spcPct val="20000"/>
              </a:spcAft>
              <a:buFont typeface="Arial" panose="020B0604020202020204" pitchFamily="34" charset="0"/>
              <a:buChar char="•"/>
            </a:pPr>
            <a:r>
              <a:rPr lang="de-CH" altLang="en-US" sz="1800" b="1"/>
              <a:t>powerlines</a:t>
            </a:r>
          </a:p>
          <a:p>
            <a:pPr lvl="3" eaLnBrk="1" hangingPunct="1">
              <a:spcBef>
                <a:spcPct val="0"/>
              </a:spcBef>
              <a:spcAft>
                <a:spcPct val="20000"/>
              </a:spcAft>
              <a:buFont typeface="Arial" panose="020B0604020202020204" pitchFamily="34" charset="0"/>
              <a:buChar char="•"/>
            </a:pPr>
            <a:r>
              <a:rPr lang="de-CH" altLang="en-US" sz="1800" b="1"/>
              <a:t>space telescope</a:t>
            </a:r>
          </a:p>
          <a:p>
            <a:pPr eaLnBrk="1" hangingPunct="1">
              <a:spcBef>
                <a:spcPct val="0"/>
              </a:spcBef>
              <a:spcAft>
                <a:spcPct val="20000"/>
              </a:spcAft>
              <a:buFontTx/>
              <a:buNone/>
            </a:pPr>
            <a:r>
              <a:rPr lang="de-CH" altLang="en-US" sz="1800" b="1"/>
              <a:t>	</a:t>
            </a:r>
          </a:p>
          <a:p>
            <a:pPr eaLnBrk="1" hangingPunct="1">
              <a:spcBef>
                <a:spcPct val="0"/>
              </a:spcBef>
              <a:spcAft>
                <a:spcPct val="20000"/>
              </a:spcAft>
              <a:buFontTx/>
              <a:buNone/>
            </a:pPr>
            <a:endParaRPr lang="de-CH" altLang="en-US" sz="1800" b="1"/>
          </a:p>
          <a:p>
            <a:pPr eaLnBrk="1" hangingPunct="1">
              <a:spcBef>
                <a:spcPct val="0"/>
              </a:spcBef>
              <a:spcAft>
                <a:spcPct val="20000"/>
              </a:spcAft>
              <a:buFontTx/>
              <a:buNone/>
            </a:pPr>
            <a:r>
              <a:rPr lang="de-CH" altLang="en-US" sz="1800" b="1">
                <a:solidFill>
                  <a:srgbClr val="0000FF"/>
                </a:solidFill>
              </a:rPr>
              <a:t>Goals</a:t>
            </a:r>
            <a:r>
              <a:rPr lang="de-CH" altLang="en-US" sz="1800" b="1"/>
              <a:t>	- 	understanding the principles of thermal properties of 	composite materials, i.e. design of composites with tailored 	thermal properties</a:t>
            </a:r>
            <a:endParaRPr lang="de-DE" altLang="en-US" sz="1800" b="1"/>
          </a:p>
        </p:txBody>
      </p:sp>
      <p:sp>
        <p:nvSpPr>
          <p:cNvPr id="403462" name="Text Box 6"/>
          <p:cNvSpPr txBox="1">
            <a:spLocks noChangeArrowheads="1"/>
          </p:cNvSpPr>
          <p:nvPr/>
        </p:nvSpPr>
        <p:spPr bwMode="auto">
          <a:xfrm>
            <a:off x="484188" y="1412875"/>
            <a:ext cx="5570537" cy="457200"/>
          </a:xfrm>
          <a:prstGeom prst="rect">
            <a:avLst/>
          </a:prstGeom>
          <a:solidFill>
            <a:schemeClr val="bg1"/>
          </a:solidFill>
          <a:ln w="9525">
            <a:noFill/>
            <a:miter lim="800000"/>
            <a:headEnd/>
            <a:tailEnd/>
          </a:ln>
          <a:effectLst>
            <a:prstShdw prst="shdw17" dist="17961" dir="2700000">
              <a:schemeClr val="bg1">
                <a:gamma/>
                <a:shade val="60000"/>
                <a:invGamma/>
              </a:schemeClr>
            </a:prstShdw>
          </a:effectLst>
        </p:spPr>
        <p:txBody>
          <a:bodyPr wrap="none">
            <a:spAutoFit/>
          </a:bodyPr>
          <a:lstStyle/>
          <a:p>
            <a:pPr>
              <a:defRPr/>
            </a:pPr>
            <a:r>
              <a:rPr lang="de-CH" sz="2400" b="1">
                <a:latin typeface="Arial" charset="0"/>
              </a:rPr>
              <a:t>Composites for thermal management</a:t>
            </a:r>
            <a:endParaRPr lang="de-DE" sz="2400" b="1">
              <a:latin typeface="Arial" charset="0"/>
            </a:endParaRPr>
          </a:p>
        </p:txBody>
      </p:sp>
      <p:pic>
        <p:nvPicPr>
          <p:cNvPr id="307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91400" y="3179763"/>
            <a:ext cx="1573213" cy="10429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8"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00925" y="4408488"/>
            <a:ext cx="1573213" cy="11890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9"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94338" y="3789363"/>
            <a:ext cx="1844675" cy="1082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 name="Audio 1">
            <a:hlinkClick r:id="" action="ppaction://media"/>
          </p:cNvPr>
          <p:cNvPicPr>
            <a:picLocks noChangeAspect="1"/>
          </p:cNvPicPr>
          <p:nvPr>
            <a:audioFile r:link="rId1"/>
            <p:extLst>
              <p:ext uri="{DAA4B4D4-6D71-4841-9C94-3DE7FCFB9230}">
                <p14:media xmlns:p14="http://schemas.microsoft.com/office/powerpoint/2010/main" r:embed="rId2">
                  <p14:trim end="17672.492"/>
                </p14:media>
              </p:ext>
            </p:extLst>
          </p:nvPr>
        </p:nvPicPr>
        <p:blipFill>
          <a:blip r:embed="rId8"/>
          <a:stretch>
            <a:fillRect/>
          </a:stretch>
        </p:blipFill>
        <p:spPr>
          <a:xfrm>
            <a:off x="8318500" y="6032500"/>
            <a:ext cx="609600" cy="6096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64173"/>
    </mc:Choice>
    <mc:Fallback>
      <p:transition spd="slow" advTm="6417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4498" name="Rectangle 2"/>
          <p:cNvSpPr>
            <a:spLocks noChangeArrowheads="1"/>
          </p:cNvSpPr>
          <p:nvPr/>
        </p:nvSpPr>
        <p:spPr bwMode="auto">
          <a:xfrm>
            <a:off x="1116013" y="260350"/>
            <a:ext cx="6769100" cy="643766"/>
          </a:xfrm>
          <a:prstGeom prst="rect">
            <a:avLst/>
          </a:prstGeom>
          <a:solidFill>
            <a:schemeClr val="bg1"/>
          </a:solidFill>
          <a:ln w="12700">
            <a:noFill/>
            <a:miter lim="800000"/>
            <a:headEnd/>
            <a:tailEnd/>
          </a:ln>
          <a:effectLst>
            <a:prstShdw prst="shdw17" dist="17961" dir="2700000">
              <a:schemeClr val="bg1">
                <a:gamma/>
                <a:shade val="60000"/>
                <a:invGamma/>
              </a:schemeClr>
            </a:prstShdw>
          </a:effectLst>
        </p:spPr>
        <p:txBody>
          <a:bodyPr lIns="90488" tIns="44450" rIns="90488" bIns="44450">
            <a:spAutoFit/>
          </a:bodyPr>
          <a:lstStyle/>
          <a:p>
            <a:pPr algn="ctr" eaLnBrk="0" hangingPunct="0">
              <a:defRPr/>
            </a:pPr>
            <a:r>
              <a:rPr lang="de-DE" sz="1800" b="1" dirty="0">
                <a:solidFill>
                  <a:srgbClr val="CC0000"/>
                </a:solidFill>
                <a:latin typeface="Arial" charset="0"/>
              </a:rPr>
              <a:t>CTE-</a:t>
            </a:r>
            <a:r>
              <a:rPr lang="de-DE" sz="1800" b="1" dirty="0" err="1">
                <a:solidFill>
                  <a:srgbClr val="CC0000"/>
                </a:solidFill>
                <a:latin typeface="Arial" charset="0"/>
              </a:rPr>
              <a:t>mismatch</a:t>
            </a:r>
            <a:r>
              <a:rPr lang="de-DE" sz="1800" b="1" dirty="0">
                <a:solidFill>
                  <a:srgbClr val="CC0000"/>
                </a:solidFill>
                <a:latin typeface="Arial" charset="0"/>
              </a:rPr>
              <a:t> </a:t>
            </a:r>
            <a:r>
              <a:rPr lang="de-DE" sz="1800" b="1" dirty="0" err="1">
                <a:solidFill>
                  <a:srgbClr val="CC0000"/>
                </a:solidFill>
                <a:latin typeface="Arial" charset="0"/>
              </a:rPr>
              <a:t>induced</a:t>
            </a:r>
            <a:r>
              <a:rPr lang="de-DE" sz="1800" b="1" dirty="0">
                <a:solidFill>
                  <a:srgbClr val="CC0000"/>
                </a:solidFill>
                <a:latin typeface="Arial" charset="0"/>
              </a:rPr>
              <a:t> thermal </a:t>
            </a:r>
            <a:r>
              <a:rPr lang="de-DE" sz="1800" b="1" dirty="0" err="1">
                <a:solidFill>
                  <a:srgbClr val="CC0000"/>
                </a:solidFill>
                <a:latin typeface="Arial" charset="0"/>
              </a:rPr>
              <a:t>fatigue</a:t>
            </a:r>
            <a:r>
              <a:rPr lang="de-DE" sz="1800" b="1" dirty="0">
                <a:solidFill>
                  <a:srgbClr val="CC0000"/>
                </a:solidFill>
                <a:latin typeface="Arial" charset="0"/>
              </a:rPr>
              <a:t> </a:t>
            </a:r>
            <a:r>
              <a:rPr lang="de-DE" sz="1800" b="1" dirty="0">
                <a:latin typeface="Arial" charset="0"/>
              </a:rPr>
              <a:t>in </a:t>
            </a:r>
            <a:r>
              <a:rPr lang="de-DE" sz="1800" b="1" dirty="0" smtClean="0">
                <a:latin typeface="Arial" charset="0"/>
              </a:rPr>
              <a:t>IGBT </a:t>
            </a:r>
            <a:r>
              <a:rPr lang="de-DE" sz="1800" b="1" dirty="0" err="1" smtClean="0">
                <a:latin typeface="Arial" charset="0"/>
              </a:rPr>
              <a:t>baseplate</a:t>
            </a:r>
            <a:r>
              <a:rPr lang="de-DE" sz="1800" b="1" dirty="0" smtClean="0">
                <a:latin typeface="Arial" charset="0"/>
              </a:rPr>
              <a:t> </a:t>
            </a:r>
            <a:r>
              <a:rPr lang="de-DE" sz="1800" b="1" dirty="0" err="1" smtClean="0">
                <a:latin typeface="Arial" charset="0"/>
              </a:rPr>
              <a:t>can</a:t>
            </a:r>
            <a:r>
              <a:rPr lang="de-DE" sz="1800" b="1" dirty="0" smtClean="0">
                <a:latin typeface="Arial" charset="0"/>
              </a:rPr>
              <a:t> </a:t>
            </a:r>
            <a:r>
              <a:rPr lang="de-DE" sz="1800" b="1" dirty="0" err="1" smtClean="0">
                <a:latin typeface="Arial" charset="0"/>
              </a:rPr>
              <a:t>be</a:t>
            </a:r>
            <a:r>
              <a:rPr lang="de-DE" sz="1800" b="1" dirty="0" smtClean="0">
                <a:latin typeface="Arial" charset="0"/>
              </a:rPr>
              <a:t> </a:t>
            </a:r>
            <a:r>
              <a:rPr lang="de-DE" sz="1800" b="1" dirty="0" err="1" smtClean="0">
                <a:latin typeface="Arial" charset="0"/>
              </a:rPr>
              <a:t>reduced</a:t>
            </a:r>
            <a:r>
              <a:rPr lang="de-DE" sz="1800" b="1" dirty="0" smtClean="0">
                <a:latin typeface="Arial" charset="0"/>
              </a:rPr>
              <a:t> </a:t>
            </a:r>
            <a:r>
              <a:rPr lang="de-DE" sz="1800" b="1" dirty="0" err="1" smtClean="0">
                <a:latin typeface="Arial" charset="0"/>
              </a:rPr>
              <a:t>by</a:t>
            </a:r>
            <a:r>
              <a:rPr lang="de-DE" sz="1800" b="1" dirty="0" smtClean="0">
                <a:latin typeface="Arial" charset="0"/>
              </a:rPr>
              <a:t> </a:t>
            </a:r>
            <a:r>
              <a:rPr lang="de-DE" sz="1800" b="1" dirty="0" err="1" smtClean="0">
                <a:latin typeface="Arial" charset="0"/>
              </a:rPr>
              <a:t>replacing</a:t>
            </a:r>
            <a:r>
              <a:rPr lang="de-DE" sz="1800" b="1" dirty="0" smtClean="0">
                <a:latin typeface="Arial" charset="0"/>
              </a:rPr>
              <a:t> </a:t>
            </a:r>
            <a:r>
              <a:rPr lang="de-DE" sz="1800" b="1" dirty="0" err="1" smtClean="0">
                <a:latin typeface="Arial" charset="0"/>
              </a:rPr>
              <a:t>Cu</a:t>
            </a:r>
            <a:r>
              <a:rPr lang="de-DE" sz="1800" b="1" dirty="0" smtClean="0">
                <a:latin typeface="Arial" charset="0"/>
              </a:rPr>
              <a:t> </a:t>
            </a:r>
            <a:r>
              <a:rPr lang="de-DE" sz="1800" b="1" dirty="0" err="1" smtClean="0">
                <a:latin typeface="Arial" charset="0"/>
              </a:rPr>
              <a:t>by</a:t>
            </a:r>
            <a:r>
              <a:rPr lang="de-DE" sz="1800" b="1" dirty="0" smtClean="0">
                <a:latin typeface="Arial" charset="0"/>
              </a:rPr>
              <a:t> </a:t>
            </a:r>
            <a:r>
              <a:rPr lang="de-DE" sz="1800" b="1" dirty="0" err="1" smtClean="0">
                <a:latin typeface="Arial" charset="0"/>
              </a:rPr>
              <a:t>AlSiC</a:t>
            </a:r>
            <a:endParaRPr lang="de-DE" sz="1800" b="1" dirty="0">
              <a:latin typeface="Arial" charset="0"/>
            </a:endParaRPr>
          </a:p>
        </p:txBody>
      </p:sp>
      <p:grpSp>
        <p:nvGrpSpPr>
          <p:cNvPr id="30723" name="Group 3"/>
          <p:cNvGrpSpPr>
            <a:grpSpLocks/>
          </p:cNvGrpSpPr>
          <p:nvPr/>
        </p:nvGrpSpPr>
        <p:grpSpPr bwMode="auto">
          <a:xfrm>
            <a:off x="755650" y="4067177"/>
            <a:ext cx="3235328" cy="2489201"/>
            <a:chOff x="1152" y="2784"/>
            <a:chExt cx="2038" cy="1568"/>
          </a:xfrm>
        </p:grpSpPr>
        <p:pic>
          <p:nvPicPr>
            <p:cNvPr id="30737" name="Picture 4"/>
            <p:cNvPicPr preferRelativeResize="0">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00" y="2784"/>
              <a:ext cx="1816" cy="1158"/>
            </a:xfrm>
            <a:prstGeom prst="rect">
              <a:avLst/>
            </a:prstGeom>
            <a:noFill/>
            <a:ln w="9525">
              <a:solidFill>
                <a:srgbClr val="FFFF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pic>
        <p:sp>
          <p:nvSpPr>
            <p:cNvPr id="30738" name="Text Box 5"/>
            <p:cNvSpPr txBox="1">
              <a:spLocks noChangeArrowheads="1"/>
            </p:cNvSpPr>
            <p:nvPr/>
          </p:nvSpPr>
          <p:spPr bwMode="auto">
            <a:xfrm>
              <a:off x="1152" y="3984"/>
              <a:ext cx="2038"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de-DE" altLang="en-US" sz="1600" b="1" dirty="0" smtClean="0"/>
                <a:t>Partial </a:t>
              </a:r>
              <a:r>
                <a:rPr lang="de-DE" altLang="en-US" sz="1600" b="1" dirty="0" err="1" smtClean="0"/>
                <a:t>periferical</a:t>
              </a:r>
              <a:r>
                <a:rPr lang="de-DE" altLang="en-US" sz="1600" b="1" dirty="0" smtClean="0"/>
                <a:t> </a:t>
              </a:r>
              <a:r>
                <a:rPr lang="de-DE" altLang="en-US" sz="1600" b="1" dirty="0" err="1" smtClean="0"/>
                <a:t>delamination</a:t>
              </a:r>
              <a:r>
                <a:rPr lang="de-DE" altLang="en-US" sz="1600" b="1" dirty="0" smtClean="0"/>
                <a:t> </a:t>
              </a:r>
            </a:p>
            <a:p>
              <a:pPr>
                <a:spcBef>
                  <a:spcPct val="0"/>
                </a:spcBef>
                <a:buFontTx/>
                <a:buNone/>
              </a:pPr>
              <a:r>
                <a:rPr lang="de-DE" altLang="en-US" sz="1600" b="1" dirty="0" smtClean="0"/>
                <a:t>after </a:t>
              </a:r>
              <a:r>
                <a:rPr lang="de-DE" altLang="en-US" sz="1600" b="1" dirty="0"/>
                <a:t>24'000 </a:t>
              </a:r>
              <a:r>
                <a:rPr lang="de-DE" altLang="en-US" sz="1600" b="1" dirty="0" err="1"/>
                <a:t>cycles</a:t>
              </a:r>
              <a:r>
                <a:rPr lang="de-DE" altLang="en-US" sz="1600" b="1" dirty="0"/>
                <a:t>@ </a:t>
              </a:r>
              <a:r>
                <a:rPr lang="de-DE" altLang="en-US" sz="1600" b="1" dirty="0">
                  <a:latin typeface="Symbol" panose="05050102010706020507" pitchFamily="18" charset="2"/>
                </a:rPr>
                <a:t>D</a:t>
              </a:r>
              <a:r>
                <a:rPr lang="de-DE" altLang="en-US" sz="1600" b="1" dirty="0"/>
                <a:t>T 50°C</a:t>
              </a:r>
            </a:p>
          </p:txBody>
        </p:sp>
      </p:grpSp>
      <p:grpSp>
        <p:nvGrpSpPr>
          <p:cNvPr id="30724" name="Group 6"/>
          <p:cNvGrpSpPr>
            <a:grpSpLocks/>
          </p:cNvGrpSpPr>
          <p:nvPr/>
        </p:nvGrpSpPr>
        <p:grpSpPr bwMode="auto">
          <a:xfrm>
            <a:off x="827088" y="1187450"/>
            <a:ext cx="2971800" cy="2700338"/>
            <a:chOff x="1152" y="960"/>
            <a:chExt cx="1872" cy="1701"/>
          </a:xfrm>
        </p:grpSpPr>
        <p:grpSp>
          <p:nvGrpSpPr>
            <p:cNvPr id="30733" name="Group 7"/>
            <p:cNvGrpSpPr>
              <a:grpSpLocks/>
            </p:cNvGrpSpPr>
            <p:nvPr/>
          </p:nvGrpSpPr>
          <p:grpSpPr bwMode="auto">
            <a:xfrm>
              <a:off x="1152" y="1296"/>
              <a:ext cx="1872" cy="1365"/>
              <a:chOff x="1152" y="1296"/>
              <a:chExt cx="1872" cy="1365"/>
            </a:xfrm>
          </p:grpSpPr>
          <p:pic>
            <p:nvPicPr>
              <p:cNvPr id="30735" name="Picture 8"/>
              <p:cNvPicPr preferRelativeResize="0">
                <a:picLocks noChangeArrowheads="1"/>
              </p:cNvPicPr>
              <p:nvPr/>
            </p:nvPicPr>
            <p:blipFill>
              <a:blip r:embed="rId7">
                <a:extLst>
                  <a:ext uri="{28A0092B-C50C-407E-A947-70E740481C1C}">
                    <a14:useLocalDpi xmlns:a14="http://schemas.microsoft.com/office/drawing/2010/main" val="0"/>
                  </a:ext>
                </a:extLst>
              </a:blip>
              <a:srcRect t="10521" b="5589"/>
              <a:stretch>
                <a:fillRect/>
              </a:stretch>
            </p:blipFill>
            <p:spPr bwMode="auto">
              <a:xfrm>
                <a:off x="1200" y="1296"/>
                <a:ext cx="1824" cy="1158"/>
              </a:xfrm>
              <a:prstGeom prst="rect">
                <a:avLst/>
              </a:prstGeom>
              <a:noFill/>
              <a:ln w="9525">
                <a:solidFill>
                  <a:srgbClr val="FFFF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pic>
          <p:sp>
            <p:nvSpPr>
              <p:cNvPr id="30736" name="Text Box 9"/>
              <p:cNvSpPr txBox="1">
                <a:spLocks noChangeArrowheads="1"/>
              </p:cNvSpPr>
              <p:nvPr/>
            </p:nvSpPr>
            <p:spPr bwMode="auto">
              <a:xfrm>
                <a:off x="1152" y="2448"/>
                <a:ext cx="74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de-DE" altLang="en-US" sz="1600" b="1"/>
                  <a:t>as brazed </a:t>
                </a:r>
              </a:p>
            </p:txBody>
          </p:sp>
        </p:grpSp>
        <p:sp>
          <p:nvSpPr>
            <p:cNvPr id="30734" name="Text Box 10"/>
            <p:cNvSpPr txBox="1">
              <a:spLocks noChangeArrowheads="1"/>
            </p:cNvSpPr>
            <p:nvPr/>
          </p:nvSpPr>
          <p:spPr bwMode="auto">
            <a:xfrm>
              <a:off x="1200" y="960"/>
              <a:ext cx="11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de-DE" altLang="en-US" sz="2000" b="1"/>
                <a:t>Cu-baseplate</a:t>
              </a:r>
            </a:p>
          </p:txBody>
        </p:sp>
      </p:grpSp>
      <p:grpSp>
        <p:nvGrpSpPr>
          <p:cNvPr id="5" name="Group 11"/>
          <p:cNvGrpSpPr>
            <a:grpSpLocks/>
          </p:cNvGrpSpPr>
          <p:nvPr/>
        </p:nvGrpSpPr>
        <p:grpSpPr bwMode="auto">
          <a:xfrm>
            <a:off x="5219707" y="4067177"/>
            <a:ext cx="3070228" cy="2489201"/>
            <a:chOff x="3461" y="2784"/>
            <a:chExt cx="1934" cy="1568"/>
          </a:xfrm>
        </p:grpSpPr>
        <p:pic>
          <p:nvPicPr>
            <p:cNvPr id="30731" name="Picture 12"/>
            <p:cNvPicPr preferRelativeResize="0">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91" y="2784"/>
              <a:ext cx="1789" cy="1158"/>
            </a:xfrm>
            <a:prstGeom prst="rect">
              <a:avLst/>
            </a:prstGeom>
            <a:noFill/>
            <a:ln w="9525">
              <a:solidFill>
                <a:srgbClr val="FFFFFF"/>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pic>
        <p:sp>
          <p:nvSpPr>
            <p:cNvPr id="30732" name="Text Box 13"/>
            <p:cNvSpPr txBox="1">
              <a:spLocks noChangeArrowheads="1"/>
            </p:cNvSpPr>
            <p:nvPr/>
          </p:nvSpPr>
          <p:spPr bwMode="auto">
            <a:xfrm>
              <a:off x="3461" y="3984"/>
              <a:ext cx="1934"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de-DE" altLang="en-US" sz="1600" b="1" dirty="0" err="1" smtClean="0"/>
                <a:t>No</a:t>
              </a:r>
              <a:r>
                <a:rPr lang="de-DE" altLang="en-US" sz="1600" b="1" dirty="0" smtClean="0"/>
                <a:t> </a:t>
              </a:r>
              <a:r>
                <a:rPr lang="de-DE" altLang="en-US" sz="1600" b="1" dirty="0" err="1" smtClean="0"/>
                <a:t>delamination</a:t>
              </a:r>
              <a:endParaRPr lang="de-DE" altLang="en-US" sz="1600" b="1" dirty="0" smtClean="0"/>
            </a:p>
            <a:p>
              <a:pPr>
                <a:spcBef>
                  <a:spcPct val="0"/>
                </a:spcBef>
                <a:buFontTx/>
                <a:buNone/>
              </a:pPr>
              <a:r>
                <a:rPr lang="de-DE" altLang="en-US" sz="1600" b="1" dirty="0" smtClean="0"/>
                <a:t>after </a:t>
              </a:r>
              <a:r>
                <a:rPr lang="de-DE" altLang="en-US" sz="1600" b="1" dirty="0"/>
                <a:t>31'000 </a:t>
              </a:r>
              <a:r>
                <a:rPr lang="de-DE" altLang="en-US" sz="1600" b="1" dirty="0" err="1"/>
                <a:t>cycles</a:t>
              </a:r>
              <a:r>
                <a:rPr lang="de-DE" altLang="en-US" sz="1600" b="1" dirty="0"/>
                <a:t> @ </a:t>
              </a:r>
              <a:r>
                <a:rPr lang="de-DE" altLang="en-US" sz="1600" b="1" dirty="0">
                  <a:latin typeface="Symbol" panose="05050102010706020507" pitchFamily="18" charset="2"/>
                </a:rPr>
                <a:t>D</a:t>
              </a:r>
              <a:r>
                <a:rPr lang="de-DE" altLang="en-US" sz="1600" b="1" dirty="0"/>
                <a:t>T 50°C</a:t>
              </a:r>
            </a:p>
          </p:txBody>
        </p:sp>
      </p:grpSp>
      <p:grpSp>
        <p:nvGrpSpPr>
          <p:cNvPr id="6" name="Group 14"/>
          <p:cNvGrpSpPr>
            <a:grpSpLocks/>
          </p:cNvGrpSpPr>
          <p:nvPr/>
        </p:nvGrpSpPr>
        <p:grpSpPr bwMode="auto">
          <a:xfrm>
            <a:off x="5219700" y="1766888"/>
            <a:ext cx="2862263" cy="2166937"/>
            <a:chOff x="3288" y="1296"/>
            <a:chExt cx="1803" cy="1365"/>
          </a:xfrm>
        </p:grpSpPr>
        <p:pic>
          <p:nvPicPr>
            <p:cNvPr id="30729" name="Picture 15"/>
            <p:cNvPicPr preferRelativeResize="0">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18" y="1296"/>
              <a:ext cx="1773" cy="1147"/>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pic>
        <p:sp>
          <p:nvSpPr>
            <p:cNvPr id="30730" name="Text Box 16"/>
            <p:cNvSpPr txBox="1">
              <a:spLocks noChangeArrowheads="1"/>
            </p:cNvSpPr>
            <p:nvPr/>
          </p:nvSpPr>
          <p:spPr bwMode="auto">
            <a:xfrm>
              <a:off x="3288" y="2448"/>
              <a:ext cx="74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de-DE" altLang="en-US" sz="1600" b="1"/>
                <a:t>as brazed </a:t>
              </a:r>
            </a:p>
          </p:txBody>
        </p:sp>
      </p:grpSp>
      <p:sp>
        <p:nvSpPr>
          <p:cNvPr id="874513" name="Text Box 17"/>
          <p:cNvSpPr txBox="1">
            <a:spLocks noChangeArrowheads="1"/>
          </p:cNvSpPr>
          <p:nvPr/>
        </p:nvSpPr>
        <p:spPr bwMode="auto">
          <a:xfrm>
            <a:off x="5287963" y="1209675"/>
            <a:ext cx="23145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de-DE" altLang="en-US" sz="2200" b="1">
                <a:solidFill>
                  <a:srgbClr val="CC3300"/>
                </a:solidFill>
              </a:rPr>
              <a:t>AlSiC-baseplate</a:t>
            </a:r>
          </a:p>
        </p:txBody>
      </p:sp>
      <p:sp useBgFill="1">
        <p:nvSpPr>
          <p:cNvPr id="874514" name="Text Box 18"/>
          <p:cNvSpPr txBox="1">
            <a:spLocks noChangeArrowheads="1"/>
          </p:cNvSpPr>
          <p:nvPr/>
        </p:nvSpPr>
        <p:spPr bwMode="auto">
          <a:xfrm>
            <a:off x="827088" y="6610746"/>
            <a:ext cx="3024187" cy="274638"/>
          </a:xfrm>
          <a:prstGeom prst="rect">
            <a:avLst/>
          </a:prstGeom>
          <a:ln w="12700">
            <a:noFill/>
            <a:miter lim="800000"/>
            <a:headEnd/>
            <a:tailEnd/>
          </a:ln>
          <a:effectLst>
            <a:prstShdw prst="shdw17" dist="17961" dir="2700000">
              <a:schemeClr val="bg1">
                <a:gamma/>
                <a:shade val="60000"/>
                <a:invGamma/>
              </a:schemeClr>
            </a:prstShdw>
          </a:effectLst>
        </p:spPr>
        <p:txBody>
          <a:bodyPr>
            <a:spAutoFit/>
          </a:bodyPr>
          <a:lstStyle/>
          <a:p>
            <a:pPr eaLnBrk="0" hangingPunct="0">
              <a:defRPr/>
            </a:pPr>
            <a:r>
              <a:rPr lang="de-DE" b="1" dirty="0" err="1">
                <a:latin typeface="Arial" charset="0"/>
              </a:rPr>
              <a:t>by</a:t>
            </a:r>
            <a:r>
              <a:rPr lang="de-DE" b="1" dirty="0">
                <a:latin typeface="Arial" charset="0"/>
              </a:rPr>
              <a:t> </a:t>
            </a:r>
            <a:r>
              <a:rPr lang="de-DE" b="1" dirty="0" err="1">
                <a:latin typeface="Arial" charset="0"/>
              </a:rPr>
              <a:t>courtesy</a:t>
            </a:r>
            <a:r>
              <a:rPr lang="de-DE" b="1" dirty="0">
                <a:latin typeface="Arial" charset="0"/>
              </a:rPr>
              <a:t> </a:t>
            </a:r>
            <a:r>
              <a:rPr lang="de-DE" b="1" dirty="0" err="1">
                <a:latin typeface="Arial" charset="0"/>
              </a:rPr>
              <a:t>of</a:t>
            </a:r>
            <a:r>
              <a:rPr lang="de-DE" b="1" dirty="0">
                <a:latin typeface="Arial" charset="0"/>
              </a:rPr>
              <a:t> SIEMENS AG  (</a:t>
            </a:r>
            <a:r>
              <a:rPr lang="de-DE" b="1" dirty="0" err="1">
                <a:latin typeface="Arial" charset="0"/>
              </a:rPr>
              <a:t>G.Mitic</a:t>
            </a:r>
            <a:r>
              <a:rPr lang="de-DE" b="1" dirty="0">
                <a:latin typeface="Arial" charset="0"/>
              </a:rPr>
              <a:t>)</a:t>
            </a:r>
          </a:p>
        </p:txBody>
      </p:sp>
      <p:pic>
        <p:nvPicPr>
          <p:cNvPr id="3" name="Audio 2">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10"/>
          <a:stretch>
            <a:fillRect/>
          </a:stretch>
        </p:blipFill>
        <p:spPr>
          <a:xfrm>
            <a:off x="8318500" y="6032500"/>
            <a:ext cx="609600" cy="609600"/>
          </a:xfrm>
          <a:prstGeom prst="rect">
            <a:avLst/>
          </a:prstGeom>
        </p:spPr>
      </p:pic>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advTm="81147"/>
    </mc:Choice>
    <mc:Fallback>
      <p:transition spd="slow" advTm="8114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499"/>
                                          </p:stCondLst>
                                        </p:cTn>
                                        <p:tgtEl>
                                          <p:spTgt spid="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745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3"/>
                </p:tgtEl>
              </p:cMediaNode>
            </p:audio>
          </p:childTnLst>
        </p:cTn>
      </p:par>
    </p:tnLst>
    <p:bldLst>
      <p:bldP spid="874513" grpId="0"/>
    </p:bldLst>
  </p:timing>
  <p:extLst>
    <p:ext uri="{3A86A75C-4F4B-4683-9AE1-C65F6400EC91}">
      <p14:laserTraceLst xmlns:p14="http://schemas.microsoft.com/office/powerpoint/2010/main">
        <p14:tracePtLst>
          <p14:tracePt t="7425" x="2794000" y="2165350"/>
          <p14:tracePt t="8338" x="2768600" y="2165350"/>
          <p14:tracePt t="8346" x="2762250" y="2159000"/>
          <p14:tracePt t="8356" x="2749550" y="2152650"/>
          <p14:tracePt t="8374" x="2730500" y="2127250"/>
          <p14:tracePt t="8387" x="2711450" y="2108200"/>
          <p14:tracePt t="8404" x="2692400" y="2076450"/>
          <p14:tracePt t="8408" x="2673350" y="2070100"/>
          <p14:tracePt t="8421" x="2660650" y="2057400"/>
          <p14:tracePt t="8439" x="2628900" y="2032000"/>
          <p14:tracePt t="8443" x="2622550" y="2019300"/>
          <p14:tracePt t="8454" x="2609850" y="2012950"/>
          <p14:tracePt t="8471" x="2590800" y="1987550"/>
          <p14:tracePt t="8487" x="2552700" y="1981200"/>
          <p14:tracePt t="8504" x="2533650" y="1968500"/>
          <p14:tracePt t="8520" x="2508250" y="1962150"/>
          <p14:tracePt t="8525" x="2501900" y="1949450"/>
          <p14:tracePt t="8538" x="2470150" y="1936750"/>
          <p14:tracePt t="8558" x="2451100" y="1936750"/>
          <p14:tracePt t="8564" x="2438400" y="1930400"/>
          <p14:tracePt t="8571" x="2432050" y="1930400"/>
          <p14:tracePt t="8588" x="2387600" y="1917700"/>
          <p14:tracePt t="8604" x="2362200" y="1917700"/>
          <p14:tracePt t="8621" x="2343150" y="1917700"/>
          <p14:tracePt t="8638" x="2343150" y="1911350"/>
          <p14:tracePt t="8654" x="2330450" y="1911350"/>
          <p14:tracePt t="8671" x="2311400" y="1911350"/>
          <p14:tracePt t="8687" x="2292350" y="1885950"/>
          <p14:tracePt t="8697" x="2260600" y="1885950"/>
          <p14:tracePt t="8703" x="2247900" y="1885950"/>
          <p14:tracePt t="8721" x="2228850" y="1885950"/>
          <p14:tracePt t="8740" x="2222500" y="1885950"/>
          <p14:tracePt t="8776" x="2209800" y="1885950"/>
          <p14:tracePt t="8811" x="2203450" y="1885950"/>
          <p14:tracePt t="8842" x="2190750" y="1885950"/>
          <p14:tracePt t="8905" x="2171700" y="1885950"/>
          <p14:tracePt t="8979" x="2159000" y="1885950"/>
          <p14:tracePt t="9298" x="2152650" y="1892300"/>
          <p14:tracePt t="9308" x="2152650" y="1898650"/>
          <p14:tracePt t="9338" x="2133600" y="1898650"/>
          <p14:tracePt t="9344" x="2133600" y="1911350"/>
          <p14:tracePt t="9379" x="2133600" y="1917700"/>
          <p14:tracePt t="9416" x="2133600" y="1930400"/>
          <p14:tracePt t="9453" x="2133600" y="1949450"/>
          <p14:tracePt t="9496" x="2133600" y="1962150"/>
          <p14:tracePt t="9517" x="2133600" y="1981200"/>
          <p14:tracePt t="9524" x="2133600" y="2000250"/>
          <p14:tracePt t="9531" x="2133600" y="2025650"/>
          <p14:tracePt t="9540" x="2133600" y="2032000"/>
          <p14:tracePt t="9556" x="2133600" y="2063750"/>
          <p14:tracePt t="9570" x="2133600" y="2082800"/>
          <p14:tracePt t="9587" x="2133600" y="2095500"/>
          <p14:tracePt t="9607" x="2133600" y="2101850"/>
          <p14:tracePt t="9646" x="2133600" y="2114550"/>
          <p14:tracePt t="9661" x="2133600" y="2120900"/>
          <p14:tracePt t="9670" x="2133600" y="2133600"/>
          <p14:tracePt t="9679" x="2133600" y="2152650"/>
          <p14:tracePt t="9687" x="2133600" y="2165350"/>
          <p14:tracePt t="9706" x="2133600" y="2190750"/>
          <p14:tracePt t="9713" x="2133600" y="2203450"/>
          <p14:tracePt t="9720" x="2133600" y="2209800"/>
          <p14:tracePt t="9736" x="2133600" y="2241550"/>
          <p14:tracePt t="9771" x="2133600" y="2254250"/>
          <p14:tracePt t="9805" x="2133600" y="2260600"/>
          <p14:tracePt t="9811" x="2133600" y="2273300"/>
          <p14:tracePt t="9819" x="2133600" y="2279650"/>
          <p14:tracePt t="9836" x="2133600" y="2298700"/>
          <p14:tracePt t="9853" x="2133600" y="2330450"/>
          <p14:tracePt t="9869" x="2133600" y="2349500"/>
          <p14:tracePt t="9908" x="2133600" y="2362200"/>
          <p14:tracePt t="9942" x="2133600" y="2368550"/>
          <p14:tracePt t="9978" x="2133600" y="2381250"/>
          <p14:tracePt t="10050" x="2133600" y="2387600"/>
          <p14:tracePt t="10057" x="2133600" y="2400300"/>
          <p14:tracePt t="10065" x="2146300" y="2400300"/>
          <p14:tracePt t="10072" x="2146300" y="2413000"/>
          <p14:tracePt t="10086" x="2165350" y="2432050"/>
          <p14:tracePt t="10103" x="2184400" y="2438400"/>
          <p14:tracePt t="10119" x="2203450" y="2457450"/>
          <p14:tracePt t="10136" x="2222500" y="2470150"/>
          <p14:tracePt t="10153" x="2235200" y="2482850"/>
          <p14:tracePt t="10169" x="2254250" y="2482850"/>
          <p14:tracePt t="10189" x="2286000" y="2489200"/>
          <p14:tracePt t="10203" x="2292350" y="2489200"/>
          <p14:tracePt t="10220" x="2311400" y="2501900"/>
          <p14:tracePt t="10240" x="2330450" y="2501900"/>
          <p14:tracePt t="10253" x="2362200" y="2501900"/>
          <p14:tracePt t="10271" x="2374900" y="2501900"/>
          <p14:tracePt t="10275" x="2381250" y="2501900"/>
          <p14:tracePt t="10287" x="2393950" y="2501900"/>
          <p14:tracePt t="10302" x="2413000" y="2501900"/>
          <p14:tracePt t="10319" x="2419350" y="2501900"/>
          <p14:tracePt t="10336" x="2451100" y="2501900"/>
          <p14:tracePt t="10352" x="2482850" y="2501900"/>
          <p14:tracePt t="10369" x="2501900" y="2501900"/>
          <p14:tracePt t="10386" x="2508250" y="2501900"/>
          <p14:tracePt t="10419" x="2520950" y="2501900"/>
          <p14:tracePt t="10457" x="2527300" y="2501900"/>
          <p14:tracePt t="10490" x="2552700" y="2501900"/>
          <p14:tracePt t="10496" x="2552700" y="2495550"/>
          <p14:tracePt t="10542" x="2552700" y="2489200"/>
          <p14:tracePt t="10549" x="2559050" y="2476500"/>
          <p14:tracePt t="10559" x="2571750" y="2463800"/>
          <p14:tracePt t="10569" x="2590800" y="2438400"/>
          <p14:tracePt t="10586" x="2590800" y="2406650"/>
          <p14:tracePt t="10603" x="2603500" y="2406650"/>
          <p14:tracePt t="10607" x="2603500" y="2393950"/>
          <p14:tracePt t="10626" x="2603500" y="2387600"/>
          <p14:tracePt t="10640" x="2603500" y="2374900"/>
          <p14:tracePt t="10652" x="2603500" y="2368550"/>
          <p14:tracePt t="10670" x="2603500" y="2298700"/>
          <p14:tracePt t="10686" x="2603500" y="2279650"/>
          <p14:tracePt t="10692" x="2603500" y="2266950"/>
          <p14:tracePt t="10702" x="2597150" y="2247900"/>
          <p14:tracePt t="10719" x="2584450" y="2209800"/>
          <p14:tracePt t="10736" x="2571750" y="2171700"/>
          <p14:tracePt t="10757" x="2552700" y="2127250"/>
          <p14:tracePt t="10765" x="2552700" y="2095500"/>
          <p14:tracePt t="10774" x="2527300" y="2076450"/>
          <p14:tracePt t="10786" x="2520950" y="2057400"/>
          <p14:tracePt t="10803" x="2520950" y="2038350"/>
          <p14:tracePt t="10807" x="2508250" y="2012950"/>
          <p14:tracePt t="10824" x="2508250" y="2006600"/>
          <p14:tracePt t="10846" x="2508250" y="1993900"/>
          <p14:tracePt t="10879" x="2508250" y="1987550"/>
          <p14:tracePt t="10914" x="2508250" y="1974850"/>
          <p14:tracePt t="11173" x="0" y="0"/>
        </p14:tracePtLst>
        <p14:tracePtLst>
          <p14:tracePt t="12671" x="2520950" y="4362450"/>
          <p14:tracePt t="12961" x="2514600" y="4356100"/>
          <p14:tracePt t="12970" x="2508250" y="4356100"/>
          <p14:tracePt t="12986" x="2489200" y="4343400"/>
          <p14:tracePt t="13005" x="2457450" y="4324350"/>
          <p14:tracePt t="13018" x="2413000" y="4298950"/>
          <p14:tracePt t="13035" x="2393950" y="4298950"/>
          <p14:tracePt t="13039" x="2381250" y="4298950"/>
          <p14:tracePt t="13051" x="2374900" y="4298950"/>
          <p14:tracePt t="13068" x="2330450" y="4298950"/>
          <p14:tracePt t="13086" x="2311400" y="4292600"/>
          <p14:tracePt t="13102" x="2292350" y="4292600"/>
          <p14:tracePt t="13109" x="2286000" y="4292600"/>
          <p14:tracePt t="13111" x="2273300" y="4292600"/>
          <p14:tracePt t="13117" x="2266950" y="4292600"/>
          <p14:tracePt t="13134" x="2235200" y="4292600"/>
          <p14:tracePt t="13151" x="2222500" y="4292600"/>
          <p14:tracePt t="13168" x="2203450" y="4279900"/>
          <p14:tracePt t="13185" x="2184400" y="4279900"/>
          <p14:tracePt t="13201" x="2165350" y="4279900"/>
          <p14:tracePt t="13219" x="2133600" y="4279900"/>
          <p14:tracePt t="13235" x="2114550" y="4279900"/>
          <p14:tracePt t="13245" x="2108200" y="4279900"/>
          <p14:tracePt t="13251" x="2095500" y="4279900"/>
          <p14:tracePt t="13273" x="2076450" y="4279900"/>
          <p14:tracePt t="13277" x="2070100" y="4279900"/>
          <p14:tracePt t="13312" x="2057400" y="4279900"/>
          <p14:tracePt t="13344" x="2038350" y="4279900"/>
          <p14:tracePt t="13387" x="2025650" y="4279900"/>
          <p14:tracePt t="13738" x="2025650" y="4286250"/>
          <p14:tracePt t="13774" x="2025650" y="4292600"/>
          <p14:tracePt t="13810" x="2025650" y="4305300"/>
          <p14:tracePt t="13845" x="2025650" y="4311650"/>
          <p14:tracePt t="13861" x="2025650" y="4324350"/>
          <p14:tracePt t="13867" x="2025650" y="4330700"/>
          <p14:tracePt t="13874" x="2025650" y="4356100"/>
          <p14:tracePt t="13884" x="2025650" y="4362450"/>
          <p14:tracePt t="13901" x="2025650" y="4381500"/>
          <p14:tracePt t="13918" x="2025650" y="4413250"/>
          <p14:tracePt t="13927" x="2025650" y="4419600"/>
          <p14:tracePt t="13934" x="2025650" y="4432300"/>
          <p14:tracePt t="13951" x="2025650" y="4451350"/>
          <p14:tracePt t="13985" x="2025650" y="4464050"/>
          <p14:tracePt t="14016" x="2025650" y="4470400"/>
          <p14:tracePt t="14034" x="2032000" y="4483100"/>
          <p14:tracePt t="14042" x="2038350" y="4489450"/>
          <p14:tracePt t="14051" x="2051050" y="4502150"/>
          <p14:tracePt t="14070" x="2070100" y="4521200"/>
          <p14:tracePt t="14084" x="2076450" y="4527550"/>
          <p14:tracePt t="14100" x="2108200" y="4540250"/>
          <p14:tracePt t="14118" x="2120900" y="4559300"/>
          <p14:tracePt t="14134" x="2139950" y="4572000"/>
          <p14:tracePt t="14150" x="2159000" y="4578350"/>
          <p14:tracePt t="14167" x="2178050" y="4591050"/>
          <p14:tracePt t="14170" x="2197100" y="4591050"/>
          <p14:tracePt t="14185" x="2209800" y="4610100"/>
          <p14:tracePt t="14201" x="2228850" y="4622800"/>
          <p14:tracePt t="14218" x="2247900" y="4622800"/>
          <p14:tracePt t="14235" x="2260600" y="4629150"/>
          <p14:tracePt t="14251" x="2279650" y="4641850"/>
          <p14:tracePt t="14268" x="2305050" y="4641850"/>
          <p14:tracePt t="14287" x="2336800" y="4641850"/>
          <p14:tracePt t="14293" x="2349500" y="4641850"/>
          <p14:tracePt t="14300" x="2355850" y="4641850"/>
          <p14:tracePt t="14317" x="2374900" y="4641850"/>
          <p14:tracePt t="14335" x="2419350" y="4641850"/>
          <p14:tracePt t="14350" x="2438400" y="4641850"/>
          <p14:tracePt t="14367" x="2457450" y="4641850"/>
          <p14:tracePt t="14386" x="2495550" y="4641850"/>
          <p14:tracePt t="14400" x="2508250" y="4641850"/>
          <p14:tracePt t="14418" x="2514600" y="4641850"/>
          <p14:tracePt t="14445" x="2527300" y="4641850"/>
          <p14:tracePt t="14480" x="2533650" y="4641850"/>
          <p14:tracePt t="14493" x="2533650" y="4635500"/>
          <p14:tracePt t="14508" x="2546350" y="4629150"/>
          <p14:tracePt t="14515" x="2552700" y="4616450"/>
          <p14:tracePt t="14522" x="2565400" y="4610100"/>
          <p14:tracePt t="14533" x="2571750" y="4597400"/>
          <p14:tracePt t="14551" x="2597150" y="4584700"/>
          <p14:tracePt t="14568" x="2603500" y="4565650"/>
          <p14:tracePt t="14596" x="2603500" y="4546600"/>
          <p14:tracePt t="14618" x="2603500" y="4540250"/>
          <p14:tracePt t="14632" x="2603500" y="4527550"/>
          <p14:tracePt t="14644" x="2603500" y="4521200"/>
          <p14:tracePt t="14652" x="2603500" y="4508500"/>
          <p14:tracePt t="14667" x="2603500" y="4489450"/>
          <p14:tracePt t="14684" x="2603500" y="4476750"/>
          <p14:tracePt t="14700" x="2603500" y="4470400"/>
          <p14:tracePt t="14717" x="2603500" y="4457700"/>
          <p14:tracePt t="14734" x="2603500" y="4438650"/>
          <p14:tracePt t="14751" x="2603500" y="4425950"/>
          <p14:tracePt t="14772" x="2571750" y="4406900"/>
          <p14:tracePt t="14783" x="2552700" y="4387850"/>
          <p14:tracePt t="14800" x="2540000" y="4381500"/>
          <p14:tracePt t="14818" x="2508250" y="4362450"/>
          <p14:tracePt t="14834" x="2476500" y="4324350"/>
          <p14:tracePt t="14851" x="2457450" y="4305300"/>
          <p14:tracePt t="14869" x="2425700" y="4286250"/>
          <p14:tracePt t="14884" x="2406650" y="4286250"/>
          <p14:tracePt t="14900" x="2381250" y="4286250"/>
          <p14:tracePt t="14906" x="2368550" y="4286250"/>
          <p14:tracePt t="14917" x="2355850" y="4286250"/>
          <p14:tracePt t="14934" x="2330450" y="4279900"/>
          <p14:tracePt t="14951" x="2311400" y="4279900"/>
          <p14:tracePt t="14967" x="2279650" y="4279900"/>
          <p14:tracePt t="14973" x="2266950" y="4279900"/>
          <p14:tracePt t="14975" x="2260600" y="4279900"/>
          <p14:tracePt t="14983" x="2247900" y="4279900"/>
          <p14:tracePt t="15000" x="2228850" y="4279900"/>
          <p14:tracePt t="15017" x="2209800" y="4279900"/>
          <p14:tracePt t="15020" x="2203450" y="4279900"/>
          <p14:tracePt t="15034" x="2171700" y="4279900"/>
          <p14:tracePt t="15050" x="2152650" y="4279900"/>
          <p14:tracePt t="15067" x="2139950" y="4279900"/>
          <p14:tracePt t="15083" x="2133600" y="4279900"/>
          <p14:tracePt t="15113" x="2120900" y="4279900"/>
          <p14:tracePt t="15141" x="2114550" y="4279900"/>
          <p14:tracePt t="15177" x="2101850" y="4279900"/>
          <p14:tracePt t="15720" x="2101850" y="4292600"/>
          <p14:tracePt t="15741" x="2095500" y="4298950"/>
          <p14:tracePt t="15746" x="2095500" y="4311650"/>
          <p14:tracePt t="15753" x="2095500" y="4318000"/>
          <p14:tracePt t="15767" x="2082800" y="4343400"/>
          <p14:tracePt t="15783" x="2082800" y="4368800"/>
          <p14:tracePt t="15811" x="2082800" y="4381500"/>
          <p14:tracePt t="15850" x="2082800" y="4387850"/>
          <p14:tracePt t="15878" x="2082800" y="4400550"/>
          <p14:tracePt t="15887" x="2082800" y="4406900"/>
          <p14:tracePt t="15895" x="2082800" y="4419600"/>
          <p14:tracePt t="15899" x="2082800" y="4438650"/>
          <p14:tracePt t="15916" x="2082800" y="4457700"/>
          <p14:tracePt t="15921" x="2082800" y="4470400"/>
          <p14:tracePt t="15933" x="2082800" y="4489450"/>
          <p14:tracePt t="15949" x="2082800" y="4508500"/>
          <p14:tracePt t="15966" x="2082800" y="4527550"/>
          <p14:tracePt t="16000" x="2082800" y="4546600"/>
          <p14:tracePt t="16023" x="2082800" y="4559300"/>
          <p14:tracePt t="16033" x="2082800" y="4565650"/>
          <p14:tracePt t="16051" x="2082800" y="4578350"/>
          <p14:tracePt t="16066" x="2095500" y="4591050"/>
          <p14:tracePt t="16083" x="2114550" y="4610100"/>
          <p14:tracePt t="16100" x="2127250" y="4629150"/>
          <p14:tracePt t="16117" x="2133600" y="4629150"/>
          <p14:tracePt t="16123" x="2133600" y="4648200"/>
          <p14:tracePt t="16149" x="2146300" y="4648200"/>
          <p14:tracePt t="16166" x="2165350" y="4667250"/>
          <p14:tracePt t="16183" x="2184400" y="4679950"/>
          <p14:tracePt t="16202" x="2241550" y="4692650"/>
          <p14:tracePt t="16216" x="2260600" y="4692650"/>
          <p14:tracePt t="16233" x="2279650" y="4699000"/>
          <p14:tracePt t="16252" x="2317750" y="4699000"/>
          <p14:tracePt t="16267" x="2330450" y="4699000"/>
          <p14:tracePt t="16283" x="2355850" y="4699000"/>
          <p14:tracePt t="16289" x="2368550" y="4699000"/>
          <p14:tracePt t="16300" x="2387600" y="4699000"/>
          <p14:tracePt t="16316" x="2432050" y="4699000"/>
          <p14:tracePt t="16334" x="2451100" y="4699000"/>
          <p14:tracePt t="16352" x="2457450" y="4699000"/>
          <p14:tracePt t="16366" x="2476500" y="4699000"/>
          <p14:tracePt t="16383" x="2489200" y="4699000"/>
          <p14:tracePt t="16400" x="2520950" y="4699000"/>
          <p14:tracePt t="16406" x="2527300" y="4699000"/>
          <p14:tracePt t="16416" x="2546350" y="4699000"/>
          <p14:tracePt t="16434" x="2565400" y="4686300"/>
          <p14:tracePt t="16450" x="2578100" y="4673600"/>
          <p14:tracePt t="16467" x="2584450" y="4667250"/>
          <p14:tracePt t="16482" x="2597150" y="4635500"/>
          <p14:tracePt t="16499" x="2622550" y="4622800"/>
          <p14:tracePt t="16518" x="2641600" y="4603750"/>
          <p14:tracePt t="16520" x="2641600" y="4597400"/>
          <p14:tracePt t="16534" x="2647950" y="4584700"/>
          <p14:tracePt t="16550" x="2647950" y="4565650"/>
          <p14:tracePt t="16568" x="2647950" y="4533900"/>
          <p14:tracePt t="16582" x="2647950" y="4514850"/>
          <p14:tracePt t="16600" x="2647950" y="4508500"/>
          <p14:tracePt t="16616" x="2647950" y="4483100"/>
          <p14:tracePt t="16632" x="2647950" y="4476750"/>
          <p14:tracePt t="16649" x="2647950" y="4457700"/>
          <p14:tracePt t="16666" x="2647950" y="4445000"/>
          <p14:tracePt t="16682" x="2647950" y="4419600"/>
          <p14:tracePt t="16699" x="2647950" y="4406900"/>
          <p14:tracePt t="16716" x="2647950" y="4394200"/>
          <p14:tracePt t="16719" x="2647950" y="4387850"/>
          <p14:tracePt t="16732" x="2647950" y="4375150"/>
          <p14:tracePt t="16750" x="2628900" y="4356100"/>
          <p14:tracePt t="16766" x="2603500" y="4349750"/>
          <p14:tracePt t="16771" x="2603500" y="4324350"/>
          <p14:tracePt t="16784" x="2597150" y="4318000"/>
          <p14:tracePt t="16799" x="2578100" y="4298950"/>
          <p14:tracePt t="16816" x="2565400" y="4286250"/>
          <p14:tracePt t="16834" x="2546350" y="4267200"/>
          <p14:tracePt t="16849" x="2527300" y="4260850"/>
          <p14:tracePt t="16866" x="2495550" y="4248150"/>
          <p14:tracePt t="16882" x="2489200" y="4235450"/>
          <p14:tracePt t="16884" x="2476500" y="4235450"/>
          <p14:tracePt t="16899" x="2457450" y="4229100"/>
          <p14:tracePt t="16916" x="2438400" y="4229100"/>
          <p14:tracePt t="16932" x="2406650" y="4229100"/>
          <p14:tracePt t="16936" x="2400300" y="4229100"/>
          <p14:tracePt t="16949" x="2381250" y="4229100"/>
          <p14:tracePt t="16966" x="2368550" y="4229100"/>
          <p14:tracePt t="16983" x="2349500" y="4229100"/>
          <p14:tracePt t="16999" x="2311400" y="4229100"/>
          <p14:tracePt t="17016" x="2292350" y="4229100"/>
          <p14:tracePt t="17032" x="2266950" y="4229100"/>
          <p14:tracePt t="17050" x="2260600" y="4229100"/>
          <p14:tracePt t="17066" x="2241550" y="4229100"/>
          <p14:tracePt t="17085" x="2209800" y="4235450"/>
          <p14:tracePt t="17088" x="2197100" y="4235450"/>
          <p14:tracePt t="17103" x="2178050" y="4241800"/>
          <p14:tracePt t="17116" x="2171700" y="4254500"/>
          <p14:tracePt t="17132" x="2152650" y="4260850"/>
          <p14:tracePt t="17149" x="2133600" y="4273550"/>
          <p14:tracePt t="17166" x="2108200" y="4273550"/>
          <p14:tracePt t="17182" x="2108200" y="4279900"/>
          <p14:tracePt t="17204" x="2101850" y="4279900"/>
          <p14:tracePt t="17230" x="2101850" y="4292600"/>
          <p14:tracePt t="17238" x="2089150" y="4292600"/>
          <p14:tracePt t="17253" x="2082800" y="4298950"/>
          <p14:tracePt t="17265" x="2063750" y="4318000"/>
          <p14:tracePt t="17282" x="2044700" y="4349750"/>
          <p14:tracePt t="17299" x="2044700" y="4362450"/>
          <p14:tracePt t="17304" x="2032000" y="4362450"/>
          <p14:tracePt t="17332" x="2012950" y="4368800"/>
          <p14:tracePt t="17360" x="2000250" y="4381500"/>
          <p14:tracePt t="17397" x="2000250" y="4387850"/>
          <p14:tracePt t="17433" x="2000250" y="4400550"/>
          <p14:tracePt t="17446" x="1993900" y="4406900"/>
          <p14:tracePt t="17454" x="1993900" y="4419600"/>
          <p14:tracePt t="17465" x="1993900" y="4438650"/>
          <p14:tracePt t="17482" x="1993900" y="4470400"/>
          <p14:tracePt t="17499" x="1993900" y="4489450"/>
          <p14:tracePt t="17515" x="1993900" y="4495800"/>
          <p14:tracePt t="17532" x="1993900" y="4508500"/>
          <p14:tracePt t="17549" x="1993900" y="4521200"/>
          <p14:tracePt t="17576" x="1993900" y="4527550"/>
          <p14:tracePt t="17613" x="1993900" y="4546600"/>
          <p14:tracePt t="17620" x="1993900" y="4559300"/>
          <p14:tracePt t="17628" x="1993900" y="4565650"/>
          <p14:tracePt t="17637" x="1993900" y="4578350"/>
          <p14:tracePt t="17648" x="1993900" y="4597400"/>
          <p14:tracePt t="17665" x="1993900" y="4616450"/>
          <p14:tracePt t="17683" x="1993900" y="4648200"/>
          <p14:tracePt t="17699" x="1993900" y="4667250"/>
          <p14:tracePt t="17716" x="1993900" y="4679950"/>
          <p14:tracePt t="17743" x="1993900" y="4686300"/>
          <p14:tracePt t="17754" x="1993900" y="4699000"/>
          <p14:tracePt t="17767" x="2025650" y="4718050"/>
          <p14:tracePt t="17782" x="2025650" y="4749800"/>
          <p14:tracePt t="17786" x="2038350" y="4756150"/>
          <p14:tracePt t="17802" x="2044700" y="4775200"/>
          <p14:tracePt t="17832" x="2044700" y="4787900"/>
          <p14:tracePt t="17849" x="2057400" y="4794250"/>
          <p14:tracePt t="17865" x="2057400" y="4806950"/>
          <p14:tracePt t="17882" x="2063750" y="4806950"/>
          <p14:tracePt t="17901" x="2063750" y="4813300"/>
          <p14:tracePt t="17915" x="2082800" y="4826000"/>
          <p14:tracePt t="17932" x="2108200" y="4857750"/>
          <p14:tracePt t="17949" x="2133600" y="4864100"/>
          <p14:tracePt t="17954" x="2146300" y="4864100"/>
          <p14:tracePt t="17965" x="2165350" y="4876800"/>
          <p14:tracePt t="17982" x="2184400" y="4876800"/>
          <p14:tracePt t="17987" x="2197100" y="4876800"/>
          <p14:tracePt t="17998" x="2203450" y="4876800"/>
          <p14:tracePt t="18020" x="2247900" y="4876800"/>
          <p14:tracePt t="18027" x="2254250" y="4876800"/>
          <p14:tracePt t="18040" x="2266950" y="4876800"/>
          <p14:tracePt t="18048" x="2273300" y="4876800"/>
          <p14:tracePt t="18065" x="2292350" y="4876800"/>
          <p14:tracePt t="18083" x="2324100" y="4876800"/>
          <p14:tracePt t="18098" x="2343150" y="4876800"/>
          <p14:tracePt t="18117" x="2393950" y="4870450"/>
          <p14:tracePt t="18132" x="2438400" y="4864100"/>
          <p14:tracePt t="18149" x="2457450" y="4864100"/>
          <p14:tracePt t="18166" x="2476500" y="4851400"/>
          <p14:tracePt t="18182" x="2489200" y="4832350"/>
          <p14:tracePt t="18199" x="2508250" y="4819650"/>
          <p14:tracePt t="18215" x="2540000" y="4800600"/>
          <p14:tracePt t="18219" x="2552700" y="4787900"/>
          <p14:tracePt t="18233" x="2584450" y="4743450"/>
          <p14:tracePt t="18249" x="2603500" y="4711700"/>
          <p14:tracePt t="18265" x="2616200" y="4699000"/>
          <p14:tracePt t="18268" x="2616200" y="4692650"/>
          <p14:tracePt t="18298" x="2635250" y="4673600"/>
          <p14:tracePt t="18315" x="2647950" y="4654550"/>
          <p14:tracePt t="18332" x="2660650" y="4597400"/>
          <p14:tracePt t="18348" x="2660650" y="4578350"/>
          <p14:tracePt t="18365" x="2660650" y="4572000"/>
          <p14:tracePt t="18382" x="2660650" y="4546600"/>
          <p14:tracePt t="18399" x="2660650" y="4521200"/>
          <p14:tracePt t="18415" x="2660650" y="4502150"/>
          <p14:tracePt t="18433" x="2660650" y="4489450"/>
          <p14:tracePt t="18448" x="2654300" y="4483100"/>
          <p14:tracePt t="18465" x="2654300" y="4457700"/>
          <p14:tracePt t="18482" x="2647950" y="4451350"/>
          <p14:tracePt t="18498" x="2622550" y="4432300"/>
          <p14:tracePt t="18515" x="2622550" y="4406900"/>
          <p14:tracePt t="18532" x="2616200" y="4400550"/>
          <p14:tracePt t="18548" x="2597150" y="4381500"/>
          <p14:tracePt t="18565" x="2584450" y="4368800"/>
          <p14:tracePt t="18582" x="2565400" y="4362450"/>
          <p14:tracePt t="18600" x="2546350" y="4349750"/>
          <p14:tracePt t="18616" x="2514600" y="4330700"/>
          <p14:tracePt t="18632" x="2495550" y="4330700"/>
          <p14:tracePt t="18636" x="2482850" y="4305300"/>
          <p14:tracePt t="18653" x="2476500" y="4305300"/>
          <p14:tracePt t="18665" x="2457450" y="4305300"/>
          <p14:tracePt t="18682" x="2425700" y="4298950"/>
          <p14:tracePt t="18703" x="2393950" y="4298950"/>
          <p14:tracePt t="18708" x="2387600" y="4298950"/>
          <p14:tracePt t="18721" x="2374900" y="4298950"/>
          <p14:tracePt t="18736" x="2368550" y="4298950"/>
          <p14:tracePt t="18757" x="2355850" y="4298950"/>
          <p14:tracePt t="18773" x="2343150" y="4298950"/>
          <p14:tracePt t="18795" x="2324100" y="4298950"/>
          <p14:tracePt t="18834" x="2317750" y="4298950"/>
          <p14:tracePt t="18865" x="2305050" y="4298950"/>
          <p14:tracePt t="19817" x="2311400" y="4286250"/>
          <p14:tracePt t="19854" x="2330450" y="4279900"/>
          <p14:tracePt t="19891" x="2343150" y="4267200"/>
          <p14:tracePt t="19924" x="2349500" y="4260850"/>
          <p14:tracePt t="19945" x="2362200" y="4248150"/>
          <p14:tracePt t="19954" x="2368550" y="4229100"/>
          <p14:tracePt t="19961" x="2393950" y="4216400"/>
          <p14:tracePt t="19970" x="2406650" y="4216400"/>
          <p14:tracePt t="19982" x="2444750" y="4203700"/>
          <p14:tracePt t="19997" x="2463800" y="4197350"/>
          <p14:tracePt t="20014" x="2476500" y="4197350"/>
          <p14:tracePt t="20032" x="2489200" y="4197350"/>
          <p14:tracePt t="20058" x="2495550" y="4197350"/>
          <p14:tracePt t="20084" x="2508250" y="4197350"/>
          <p14:tracePt t="20127" x="2514600" y="4197350"/>
          <p14:tracePt t="20140" x="2514600" y="4184650"/>
          <p14:tracePt t="20169" x="2533650" y="4184650"/>
          <p14:tracePt t="20176" x="2533650" y="4171950"/>
          <p14:tracePt t="20212" x="2533650" y="4165600"/>
          <p14:tracePt t="20234" x="2546350" y="4165600"/>
          <p14:tracePt t="20262" x="2552700" y="4165600"/>
          <p14:tracePt t="20269" x="2565400" y="4165600"/>
          <p14:tracePt t="20284" x="2578100" y="4165600"/>
          <p14:tracePt t="20298" x="2584450" y="4165600"/>
          <p14:tracePt t="20314" x="2597150" y="4165600"/>
          <p14:tracePt t="20331" x="2603500" y="4165600"/>
          <p14:tracePt t="20348" x="2616200" y="4165600"/>
          <p14:tracePt t="20370" x="2635250" y="4178300"/>
          <p14:tracePt t="20392" x="2647950" y="4191000"/>
          <p14:tracePt t="20401" x="2654300" y="4197350"/>
          <p14:tracePt t="20414" x="2667000" y="4216400"/>
          <p14:tracePt t="20430" x="2679700" y="4260850"/>
          <p14:tracePt t="20447" x="2679700" y="4292600"/>
          <p14:tracePt t="20464" x="2686050" y="4349750"/>
          <p14:tracePt t="20481" x="2686050" y="4368800"/>
          <p14:tracePt t="20497" x="2686050" y="4387850"/>
          <p14:tracePt t="20515" x="2686050" y="4406900"/>
          <p14:tracePt t="20530" x="2698750" y="4425950"/>
          <p14:tracePt t="20547" x="2698750" y="4445000"/>
          <p14:tracePt t="20566" x="2698750" y="4464050"/>
          <p14:tracePt t="20581" x="2698750" y="4476750"/>
          <p14:tracePt t="20597" x="2698750" y="4483100"/>
          <p14:tracePt t="20617" x="2705100" y="4527550"/>
          <p14:tracePt t="20630" x="2705100" y="4546600"/>
          <p14:tracePt t="20647" x="2705100" y="4565650"/>
          <p14:tracePt t="20664" x="2705100" y="4572000"/>
          <p14:tracePt t="20668" x="2705100" y="4584700"/>
          <p14:tracePt t="20680" x="2705100" y="4591050"/>
          <p14:tracePt t="20697" x="2705100" y="4616450"/>
          <p14:tracePt t="20714" x="2705100" y="4635500"/>
          <p14:tracePt t="20718" x="2705100" y="4641850"/>
          <p14:tracePt t="20732" x="2705100" y="4660900"/>
          <p14:tracePt t="20747" x="2705100" y="4673600"/>
          <p14:tracePt t="20763" x="2705100" y="4686300"/>
          <p14:tracePt t="20781" x="2705100" y="4711700"/>
          <p14:tracePt t="20798" x="2705100" y="4730750"/>
          <p14:tracePt t="20814" x="2705100" y="4743450"/>
          <p14:tracePt t="20830" x="2705100" y="4775200"/>
          <p14:tracePt t="20847" x="2692400" y="4794250"/>
          <p14:tracePt t="20864" x="2686050" y="4800600"/>
          <p14:tracePt t="20883" x="2673350" y="4832350"/>
          <p14:tracePt t="20897" x="2667000" y="4838700"/>
          <p14:tracePt t="20930" x="2654300" y="4851400"/>
          <p14:tracePt t="20951" x="2647950" y="4864100"/>
          <p14:tracePt t="20963" x="2616200" y="4883150"/>
          <p14:tracePt t="20980" x="2597150" y="4889500"/>
          <p14:tracePt t="20998" x="2552700" y="4889500"/>
          <p14:tracePt t="21006" x="2546350" y="4889500"/>
          <p14:tracePt t="21014" x="2527300" y="4889500"/>
          <p14:tracePt t="21030" x="2514600" y="4889500"/>
          <p14:tracePt t="21054" x="2508250" y="4889500"/>
          <p14:tracePt t="21063" x="2495550" y="4889500"/>
          <p14:tracePt t="21081" x="2476500" y="4889500"/>
          <p14:tracePt t="21099" x="2444750" y="4889500"/>
          <p14:tracePt t="21107" x="2425700" y="4889500"/>
          <p14:tracePt t="21113" x="2413000" y="4889500"/>
          <p14:tracePt t="21130" x="2393950" y="4889500"/>
          <p14:tracePt t="21150" x="2374900" y="4889500"/>
          <p14:tracePt t="21163" x="2355850" y="4889500"/>
          <p14:tracePt t="21180" x="2324100" y="4889500"/>
          <p14:tracePt t="21198" x="2317750" y="4902200"/>
          <p14:tracePt t="21206" x="2305050" y="4902200"/>
          <p14:tracePt t="21208" x="2298700" y="4902200"/>
          <p14:tracePt t="21213" x="2286000" y="4902200"/>
          <p14:tracePt t="21230" x="2279650" y="4902200"/>
          <p14:tracePt t="21247" x="2266950" y="4902200"/>
          <p14:tracePt t="21265" x="2228850" y="4902200"/>
          <p14:tracePt t="21281" x="2216150" y="4902200"/>
          <p14:tracePt t="21288" x="2209800" y="4902200"/>
          <p14:tracePt t="21297" x="2197100" y="4902200"/>
          <p14:tracePt t="21313" x="2171700" y="4902200"/>
          <p14:tracePt t="21330" x="2152650" y="4902200"/>
          <p14:tracePt t="21347" x="2095500" y="4902200"/>
          <p14:tracePt t="21367" x="2063750" y="4902200"/>
          <p14:tracePt t="21374" x="2057400" y="4895850"/>
          <p14:tracePt t="21380" x="2044700" y="4895850"/>
          <p14:tracePt t="21396" x="2019300" y="4895850"/>
          <p14:tracePt t="21416" x="1987550" y="4876800"/>
          <p14:tracePt t="21430" x="1968500" y="4876800"/>
          <p14:tracePt t="21447" x="1949450" y="4870450"/>
          <p14:tracePt t="21452" x="1936750" y="4857750"/>
          <p14:tracePt t="21464" x="1917700" y="4857750"/>
          <p14:tracePt t="21480" x="1885950" y="4851400"/>
          <p14:tracePt t="21497" x="1866900" y="4838700"/>
          <p14:tracePt t="21518" x="1841500" y="4819650"/>
          <p14:tracePt t="21530" x="1809750" y="4794250"/>
          <p14:tracePt t="21547" x="1784350" y="4768850"/>
          <p14:tracePt t="21564" x="1765300" y="4743450"/>
          <p14:tracePt t="21571" x="1765300" y="4737100"/>
          <p14:tracePt t="21574" x="1758950" y="4718050"/>
          <p14:tracePt t="21583" x="1758950" y="4705350"/>
          <p14:tracePt t="21597" x="1746250" y="4673600"/>
          <p14:tracePt t="21614" x="1746250" y="4654550"/>
          <p14:tracePt t="21631" x="1733550" y="4616450"/>
          <p14:tracePt t="21646" x="1733550" y="4603750"/>
          <p14:tracePt t="21663" x="1733550" y="4597400"/>
          <p14:tracePt t="21684" x="1733550" y="4584700"/>
          <p14:tracePt t="21697" x="1733550" y="4578350"/>
          <p14:tracePt t="21714" x="1714500" y="4552950"/>
          <p14:tracePt t="21730" x="1701800" y="4527550"/>
          <p14:tracePt t="21746" x="1701800" y="4483100"/>
          <p14:tracePt t="21763" x="1701800" y="4464050"/>
          <p14:tracePt t="21780" x="1701800" y="4445000"/>
          <p14:tracePt t="21799" x="1701800" y="4425950"/>
          <p14:tracePt t="21805" x="1701800" y="4406900"/>
          <p14:tracePt t="21830" x="1701800" y="4381500"/>
          <p14:tracePt t="21848" x="1701800" y="4330700"/>
          <p14:tracePt t="21856" x="1701800" y="4324350"/>
          <p14:tracePt t="21863" x="1701800" y="4311650"/>
          <p14:tracePt t="21879" x="1701800" y="4305300"/>
          <p14:tracePt t="21900" x="1701800" y="4292600"/>
          <p14:tracePt t="21925" x="1701800" y="4286250"/>
          <p14:tracePt t="21953" x="1701800" y="4273550"/>
          <p14:tracePt t="21960" x="1701800" y="4260850"/>
          <p14:tracePt t="21971" x="1708150" y="4254500"/>
          <p14:tracePt t="21981" x="1708150" y="4241800"/>
          <p14:tracePt t="21999" x="1733550" y="4210050"/>
          <p14:tracePt t="22013" x="1752600" y="4203700"/>
          <p14:tracePt t="22030" x="1771650" y="4184650"/>
          <p14:tracePt t="22046" x="1803400" y="4159250"/>
          <p14:tracePt t="22050" x="1835150" y="4152900"/>
          <p14:tracePt t="22063" x="1854200" y="4152900"/>
          <p14:tracePt t="22083" x="1873250" y="4140200"/>
          <p14:tracePt t="22085" x="1885950" y="4140200"/>
          <p14:tracePt t="22096" x="1892300" y="4140200"/>
          <p14:tracePt t="22115" x="1905000" y="4140200"/>
          <p14:tracePt t="22150" x="1911350" y="4140200"/>
          <p14:tracePt t="22178" x="1949450" y="4140200"/>
          <p14:tracePt t="22185" x="1955800" y="4140200"/>
          <p14:tracePt t="22196" x="1974850" y="4121150"/>
          <p14:tracePt t="22215" x="2019300" y="4108450"/>
          <p14:tracePt t="22229" x="2051050" y="4108450"/>
          <p14:tracePt t="22268" x="2057400" y="4108450"/>
          <p14:tracePt t="22306" x="2070100" y="4108450"/>
          <p14:tracePt t="22360" x="0" y="0"/>
        </p14:tracePtLst>
        <p14:tracePtLst>
          <p14:tracePt t="23144" x="1574800" y="4152900"/>
          <p14:tracePt t="23362" x="1587500" y="4171950"/>
          <p14:tracePt t="23369" x="1600200" y="4197350"/>
          <p14:tracePt t="23383" x="1612900" y="4216400"/>
          <p14:tracePt t="23387" x="1619250" y="4260850"/>
          <p14:tracePt t="23399" x="1619250" y="4273550"/>
          <p14:tracePt t="23413" x="1619250" y="4292600"/>
          <p14:tracePt t="23429" x="1631950" y="4311650"/>
          <p14:tracePt t="23434" x="1638300" y="4318000"/>
          <p14:tracePt t="23446" x="1651000" y="4337050"/>
          <p14:tracePt t="23464" x="1651000" y="4368800"/>
          <p14:tracePt t="23479" x="1682750" y="4387850"/>
          <p14:tracePt t="23498" x="1701800" y="4432300"/>
          <p14:tracePt t="23507" x="1701800" y="4438650"/>
          <p14:tracePt t="23512" x="1701800" y="4457700"/>
          <p14:tracePt t="23529" x="1720850" y="4483100"/>
          <p14:tracePt t="23547" x="1733550" y="4508500"/>
          <p14:tracePt t="23563" x="1739900" y="4527550"/>
          <p14:tracePt t="23579" x="1752600" y="4559300"/>
          <p14:tracePt t="23596" x="1752600" y="4572000"/>
          <p14:tracePt t="23612" x="1758950" y="4578350"/>
          <p14:tracePt t="23646" x="1758950" y="4597400"/>
          <p14:tracePt t="23665" x="1784350" y="4629150"/>
          <p14:tracePt t="23678" x="1784350" y="4641850"/>
          <p14:tracePt t="23695" x="1790700" y="4648200"/>
          <p14:tracePt t="23713" x="1790700" y="4686300"/>
          <p14:tracePt t="23729" x="1790700" y="4711700"/>
          <p14:tracePt t="23745" x="1790700" y="4718050"/>
          <p14:tracePt t="23762" x="1790700" y="4730750"/>
          <p14:tracePt t="23784" x="1790700" y="4737100"/>
          <p14:tracePt t="23805" x="1790700" y="4768850"/>
          <p14:tracePt t="23815" x="1784350" y="4794250"/>
          <p14:tracePt t="23829" x="1752600" y="4838700"/>
          <p14:tracePt t="23836" x="1739900" y="4864100"/>
          <p14:tracePt t="23845" x="1727200" y="4889500"/>
          <p14:tracePt t="23866" x="1708150" y="4914900"/>
          <p14:tracePt t="23879" x="1695450" y="4927600"/>
          <p14:tracePt t="23896" x="1695450" y="4933950"/>
          <p14:tracePt t="23913" x="1689100" y="4933950"/>
          <p14:tracePt t="23929" x="1676400" y="4946650"/>
          <p14:tracePt t="23946" x="1657350" y="4946650"/>
          <p14:tracePt t="23962" x="1638300" y="4953000"/>
          <p14:tracePt t="23967" x="1625600" y="4965700"/>
          <p14:tracePt t="23980" x="1600200" y="4965700"/>
          <p14:tracePt t="23995" x="1568450" y="4965700"/>
          <p14:tracePt t="24002" x="1555750" y="4965700"/>
          <p14:tracePt t="24012" x="1549400" y="4965700"/>
          <p14:tracePt t="24032" x="1517650" y="4965700"/>
          <p14:tracePt t="24038" x="1511300" y="4965700"/>
          <p14:tracePt t="24045" x="1498600" y="4965700"/>
          <p14:tracePt t="24062" x="1466850" y="4965700"/>
          <p14:tracePt t="24079" x="1428750" y="4965700"/>
          <p14:tracePt t="24095" x="1397000" y="4959350"/>
          <p14:tracePt t="24111" x="1339850" y="4946650"/>
          <p14:tracePt t="24132" x="1282700" y="4946650"/>
          <p14:tracePt t="24146" x="1250950" y="4940300"/>
          <p14:tracePt t="24162" x="1231900" y="4940300"/>
          <p14:tracePt t="24169" x="1225550" y="4927600"/>
          <p14:tracePt t="24179" x="1212850" y="4921250"/>
          <p14:tracePt t="24195" x="1187450" y="4902200"/>
          <p14:tracePt t="24211" x="1155700" y="4889500"/>
          <p14:tracePt t="24228" x="1130300" y="4870450"/>
          <p14:tracePt t="24230" x="1123950" y="4857750"/>
          <p14:tracePt t="24246" x="1104900" y="4838700"/>
          <p14:tracePt t="24262" x="1060450" y="4806950"/>
          <p14:tracePt t="24278" x="1041400" y="4762500"/>
          <p14:tracePt t="24282" x="1028700" y="4756150"/>
          <p14:tracePt t="24296" x="1009650" y="4730750"/>
          <p14:tracePt t="24312" x="990600" y="4711700"/>
          <p14:tracePt t="24328" x="977900" y="4705350"/>
          <p14:tracePt t="24347" x="946150" y="4679950"/>
          <p14:tracePt t="24362" x="939800" y="4654550"/>
          <p14:tracePt t="24378" x="927100" y="4622800"/>
          <p14:tracePt t="24398" x="920750" y="4603750"/>
          <p14:tracePt t="24404" x="908050" y="4591050"/>
          <p14:tracePt t="24412" x="908050" y="4584700"/>
          <p14:tracePt t="24429" x="908050" y="4552950"/>
          <p14:tracePt t="24446" x="908050" y="4508500"/>
          <p14:tracePt t="24449" x="908050" y="4495800"/>
          <p14:tracePt t="24462" x="908050" y="4476750"/>
          <p14:tracePt t="24478" x="908050" y="4470400"/>
          <p14:tracePt t="24495" x="908050" y="4445000"/>
          <p14:tracePt t="24520" x="908050" y="4438650"/>
          <p14:tracePt t="24556" x="908050" y="4425950"/>
          <p14:tracePt t="24591" x="908050" y="4419600"/>
          <p14:tracePt t="24641" x="908050" y="4406900"/>
          <p14:tracePt t="24840" x="0" y="0"/>
        </p14:tracePtLst>
        <p14:tracePtLst>
          <p14:tracePt t="39340" x="6813550" y="2146300"/>
          <p14:tracePt t="39627" x="6807200" y="2152650"/>
          <p14:tracePt t="39631" x="6794500" y="2152650"/>
          <p14:tracePt t="39642" x="6775450" y="2165350"/>
          <p14:tracePt t="39653" x="6756400" y="2165350"/>
          <p14:tracePt t="39670" x="6724650" y="2165350"/>
          <p14:tracePt t="39687" x="6705600" y="2178050"/>
          <p14:tracePt t="39691" x="6692900" y="2178050"/>
          <p14:tracePt t="39704" x="6661150" y="2184400"/>
          <p14:tracePt t="39720" x="6642100" y="2184400"/>
          <p14:tracePt t="39736" x="6610350" y="2197100"/>
          <p14:tracePt t="39756" x="6584950" y="2203450"/>
          <p14:tracePt t="39770" x="6565900" y="2222500"/>
          <p14:tracePt t="39786" x="6540500" y="2247900"/>
          <p14:tracePt t="39803" x="6515100" y="2266950"/>
          <p14:tracePt t="39806" x="6502400" y="2279650"/>
          <p14:tracePt t="39820" x="6496050" y="2298700"/>
          <p14:tracePt t="39837" x="6483350" y="2305050"/>
          <p14:tracePt t="39853" x="6464300" y="2324100"/>
          <p14:tracePt t="39860" x="6451600" y="2349500"/>
          <p14:tracePt t="39864" x="6451600" y="2355850"/>
          <p14:tracePt t="39870" x="6445250" y="2368550"/>
          <p14:tracePt t="39886" x="6445250" y="2374900"/>
          <p14:tracePt t="39903" x="6432550" y="2387600"/>
          <p14:tracePt t="39919" x="6413500" y="2406650"/>
          <p14:tracePt t="39937" x="6400800" y="2425700"/>
          <p14:tracePt t="39953" x="6400800" y="2444750"/>
          <p14:tracePt t="39970" x="6394450" y="2476500"/>
          <p14:tracePt t="39986" x="6394450" y="2495550"/>
          <p14:tracePt t="40003" x="6394450" y="2514600"/>
          <p14:tracePt t="40022" x="6394450" y="2552700"/>
          <p14:tracePt t="40036" x="6394450" y="2565400"/>
          <p14:tracePt t="40053" x="6394450" y="2578100"/>
          <p14:tracePt t="40070" x="6394450" y="2584450"/>
          <p14:tracePt t="40092" x="6394450" y="2603500"/>
          <p14:tracePt t="40097" x="6394450" y="2616200"/>
          <p14:tracePt t="40108" x="6394450" y="2622550"/>
          <p14:tracePt t="40129" x="6394450" y="2641600"/>
          <p14:tracePt t="40159" x="6394450" y="2654300"/>
          <p14:tracePt t="40187" x="6407150" y="2667000"/>
          <p14:tracePt t="40194" x="6426200" y="2667000"/>
          <p14:tracePt t="40203" x="6438900" y="2667000"/>
          <p14:tracePt t="40220" x="6445250" y="2667000"/>
          <p14:tracePt t="40238" x="6464300" y="2673350"/>
          <p14:tracePt t="40253" x="6477000" y="2673350"/>
          <p14:tracePt t="40262" x="6483350" y="2673350"/>
          <p14:tracePt t="40269" x="6496050" y="2673350"/>
          <p14:tracePt t="40289" x="6515100" y="2673350"/>
          <p14:tracePt t="40303" x="6546850" y="2673350"/>
          <p14:tracePt t="40320" x="6553200" y="2673350"/>
          <p14:tracePt t="40336" x="6572250" y="2660650"/>
          <p14:tracePt t="40341" x="6584950" y="2647950"/>
          <p14:tracePt t="40353" x="6616700" y="2628900"/>
          <p14:tracePt t="40369" x="6635750" y="2628900"/>
          <p14:tracePt t="40387" x="6648450" y="2609850"/>
          <p14:tracePt t="40404" x="6667500" y="2590800"/>
          <p14:tracePt t="40419" x="6667500" y="2571750"/>
          <p14:tracePt t="40436" x="6673850" y="2559050"/>
          <p14:tracePt t="40452" x="6673850" y="2552700"/>
          <p14:tracePt t="40470" x="6686550" y="2552700"/>
          <p14:tracePt t="40486" x="6686550" y="2527300"/>
          <p14:tracePt t="40518" x="6686550" y="2520950"/>
          <p14:tracePt t="40534" x="6686550" y="2508250"/>
          <p14:tracePt t="40554" x="6686550" y="2501900"/>
          <p14:tracePt t="40570" x="6686550" y="2489200"/>
          <p14:tracePt t="40576" x="6686550" y="2482850"/>
          <p14:tracePt t="40586" x="6686550" y="2470150"/>
          <p14:tracePt t="40603" x="6686550" y="2463800"/>
          <p14:tracePt t="40619" x="6686550" y="2432050"/>
          <p14:tracePt t="40636" x="6686550" y="2419350"/>
          <p14:tracePt t="40653" x="6692900" y="2400300"/>
          <p14:tracePt t="40670" x="6705600" y="2362200"/>
          <p14:tracePt t="40687" x="6705600" y="2330450"/>
          <p14:tracePt t="40702" x="6705600" y="2311400"/>
          <p14:tracePt t="40706" x="6705600" y="2305050"/>
          <p14:tracePt t="40720" x="6705600" y="2292350"/>
          <p14:tracePt t="40736" x="6705600" y="2273300"/>
          <p14:tracePt t="40757" x="6705600" y="2260600"/>
          <p14:tracePt t="40792" x="6705600" y="2254250"/>
          <p14:tracePt t="40829" x="6705600" y="2235200"/>
          <p14:tracePt t="40921" x="0" y="0"/>
        </p14:tracePtLst>
        <p14:tracePtLst>
          <p14:tracePt t="41875" x="6762750" y="4457700"/>
          <p14:tracePt t="42163" x="6756400" y="4457700"/>
          <p14:tracePt t="42171" x="6743700" y="4457700"/>
          <p14:tracePt t="42185" x="6724650" y="4457700"/>
          <p14:tracePt t="42204" x="6673850" y="4476750"/>
          <p14:tracePt t="42218" x="6654800" y="4489450"/>
          <p14:tracePt t="42235" x="6635750" y="4489450"/>
          <p14:tracePt t="42252" x="6616700" y="4495800"/>
          <p14:tracePt t="42269" x="6604000" y="4508500"/>
          <p14:tracePt t="42285" x="6584950" y="4508500"/>
          <p14:tracePt t="42303" x="6565900" y="4514850"/>
          <p14:tracePt t="42319" x="6553200" y="4527550"/>
          <p14:tracePt t="42336" x="6534150" y="4559300"/>
          <p14:tracePt t="42352" x="6515100" y="4578350"/>
          <p14:tracePt t="42369" x="6508750" y="4591050"/>
          <p14:tracePt t="42385" x="6496050" y="4597400"/>
          <p14:tracePt t="42402" x="6477000" y="4597400"/>
          <p14:tracePt t="42419" x="6477000" y="4610100"/>
          <p14:tracePt t="42435" x="6464300" y="4616450"/>
          <p14:tracePt t="42471" x="6457950" y="4629150"/>
          <p14:tracePt t="42507" x="6457950" y="4648200"/>
          <p14:tracePt t="42535" x="6457950" y="4654550"/>
          <p14:tracePt t="42542" x="6457950" y="4667250"/>
          <p14:tracePt t="42551" x="6457950" y="4679950"/>
          <p14:tracePt t="42569" x="6457950" y="4686300"/>
          <p14:tracePt t="42585" x="6457950" y="4705350"/>
          <p14:tracePt t="42604" x="6457950" y="4718050"/>
          <p14:tracePt t="42609" x="6457950" y="4724400"/>
          <p14:tracePt t="42637" x="6457950" y="4743450"/>
          <p14:tracePt t="42671" x="6457950" y="4756150"/>
          <p14:tracePt t="42695" x="6457950" y="4768850"/>
          <p14:tracePt t="42717" x="6457950" y="4775200"/>
          <p14:tracePt t="42734" x="6457950" y="4787900"/>
          <p14:tracePt t="42737" x="6457950" y="4794250"/>
          <p14:tracePt t="42758" x="6470650" y="4794250"/>
          <p14:tracePt t="42768" x="6470650" y="4806950"/>
          <p14:tracePt t="42786" x="6502400" y="4806950"/>
          <p14:tracePt t="42805" x="6527800" y="4813300"/>
          <p14:tracePt t="42812" x="6540500" y="4813300"/>
          <p14:tracePt t="42818" x="6546850" y="4813300"/>
          <p14:tracePt t="42835" x="6565900" y="4813300"/>
          <p14:tracePt t="42851" x="6610350" y="4813300"/>
          <p14:tracePt t="42869" x="6629400" y="4813300"/>
          <p14:tracePt t="42884" x="6635750" y="4813300"/>
          <p14:tracePt t="42903" x="6667500" y="4813300"/>
          <p14:tracePt t="42919" x="6673850" y="4813300"/>
          <p14:tracePt t="42936" x="6705600" y="4813300"/>
          <p14:tracePt t="42945" x="6724650" y="4813300"/>
          <p14:tracePt t="42952" x="6737350" y="4813300"/>
          <p14:tracePt t="42968" x="6756400" y="4800600"/>
          <p14:tracePt t="42984" x="6775450" y="4800600"/>
          <p14:tracePt t="43003" x="6819900" y="4787900"/>
          <p14:tracePt t="43018" x="6826250" y="4781550"/>
          <p14:tracePt t="43034" x="6838950" y="4768850"/>
          <p14:tracePt t="43051" x="6845300" y="4768850"/>
          <p14:tracePt t="43054" x="6858000" y="4768850"/>
          <p14:tracePt t="43068" x="6858000" y="4762500"/>
          <p14:tracePt t="43089" x="6864350" y="4762500"/>
          <p14:tracePt t="43104" x="6864350" y="4749800"/>
          <p14:tracePt t="43118" x="6877050" y="4749800"/>
          <p14:tracePt t="43134" x="6896100" y="4711700"/>
          <p14:tracePt t="43151" x="6915150" y="4686300"/>
          <p14:tracePt t="43168" x="6915150" y="4667250"/>
          <p14:tracePt t="43184" x="6915150" y="4660900"/>
          <p14:tracePt t="43201" x="6915150" y="4648200"/>
          <p14:tracePt t="43218" x="6927850" y="4648200"/>
          <p14:tracePt t="43234" x="6927850" y="4629150"/>
          <p14:tracePt t="43255" x="6927850" y="4622800"/>
          <p14:tracePt t="43269" x="6927850" y="4610100"/>
          <p14:tracePt t="43284" x="6927850" y="4597400"/>
          <p14:tracePt t="43301" x="6927850" y="4591050"/>
          <p14:tracePt t="43318" x="6927850" y="4578350"/>
          <p14:tracePt t="43334" x="6927850" y="4559300"/>
          <p14:tracePt t="43351" x="6915150" y="4552950"/>
          <p14:tracePt t="43367" x="6902450" y="4527550"/>
          <p14:tracePt t="43384" x="6883400" y="4521200"/>
          <p14:tracePt t="43401" x="6870700" y="4508500"/>
          <p14:tracePt t="43417" x="6870700" y="4502150"/>
          <p14:tracePt t="43434" x="6851650" y="4489450"/>
          <p14:tracePt t="43451" x="6845300" y="4489450"/>
          <p14:tracePt t="43467" x="6832600" y="4483100"/>
          <p14:tracePt t="43484" x="6826250" y="4483100"/>
          <p14:tracePt t="43501" x="6813550" y="4470400"/>
          <p14:tracePt t="43535" x="6807200" y="4464050"/>
          <p14:tracePt t="43571" x="6781800" y="4464050"/>
          <p14:tracePt t="43599" x="6781800" y="4451350"/>
          <p14:tracePt t="43679" x="0" y="0"/>
        </p14:tracePtLst>
      </p14:laserTraceLst>
    </p:ext>
  </p:extLs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2" descr="sun_server_sunfirev128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3538" y="3413125"/>
            <a:ext cx="2587625" cy="239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2452" name="Text Box 4"/>
          <p:cNvSpPr txBox="1">
            <a:spLocks noChangeArrowheads="1"/>
          </p:cNvSpPr>
          <p:nvPr/>
        </p:nvSpPr>
        <p:spPr bwMode="auto">
          <a:xfrm>
            <a:off x="250825" y="1314450"/>
            <a:ext cx="2905125" cy="186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72000" tIns="72000" rIns="72000" bIns="46800">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30000"/>
              </a:spcBef>
              <a:buClr>
                <a:srgbClr val="336699"/>
              </a:buClr>
              <a:buSzPct val="75000"/>
              <a:buFont typeface="Wingdings 3" panose="05040102010807070707" pitchFamily="18" charset="2"/>
              <a:buNone/>
            </a:pPr>
            <a:r>
              <a:rPr lang="en-US" altLang="en-US" sz="1600" b="1">
                <a:ea typeface="ヒラギノ角ゴ Pro W3" pitchFamily="1" charset="-128"/>
              </a:rPr>
              <a:t>Microelectronics: </a:t>
            </a:r>
          </a:p>
          <a:p>
            <a:pPr>
              <a:spcBef>
                <a:spcPct val="50000"/>
              </a:spcBef>
              <a:buClr>
                <a:srgbClr val="336699"/>
              </a:buClr>
              <a:buSzPct val="75000"/>
              <a:buFont typeface="Wingdings 3" panose="05040102010807070707" pitchFamily="18" charset="2"/>
              <a:buNone/>
            </a:pPr>
            <a:r>
              <a:rPr lang="en-US" altLang="en-US" sz="1400" b="1">
                <a:ea typeface="ヒラギノ角ゴ Pro W3" pitchFamily="1" charset="-128"/>
              </a:rPr>
              <a:t>Server for large scale data processing</a:t>
            </a:r>
          </a:p>
          <a:p>
            <a:pPr>
              <a:spcBef>
                <a:spcPct val="50000"/>
              </a:spcBef>
              <a:buClr>
                <a:srgbClr val="336699"/>
              </a:buClr>
              <a:buSzPct val="75000"/>
              <a:buFont typeface="Wingdings 3" panose="05040102010807070707" pitchFamily="18" charset="2"/>
              <a:buNone/>
            </a:pPr>
            <a:endParaRPr lang="en-US" altLang="en-US" sz="1000" b="1">
              <a:ea typeface="ヒラギノ角ゴ Pro W3" pitchFamily="1" charset="-128"/>
            </a:endParaRPr>
          </a:p>
          <a:p>
            <a:pPr>
              <a:spcBef>
                <a:spcPct val="50000"/>
              </a:spcBef>
              <a:buClr>
                <a:srgbClr val="336699"/>
              </a:buClr>
              <a:buSzPct val="75000"/>
              <a:buFont typeface="Wingdings 3" panose="05040102010807070707" pitchFamily="18" charset="2"/>
              <a:buNone/>
            </a:pPr>
            <a:r>
              <a:rPr lang="en-US" altLang="en-US" sz="1400">
                <a:ea typeface="ヒラギノ角ゴ Pro W3" pitchFamily="1" charset="-128"/>
              </a:rPr>
              <a:t>Higher clock rates and miniaturi-zation of transistors lead to higher power density in micro-processors</a:t>
            </a:r>
          </a:p>
        </p:txBody>
      </p:sp>
      <p:sp>
        <p:nvSpPr>
          <p:cNvPr id="32772" name="Rectangle 5"/>
          <p:cNvSpPr>
            <a:spLocks noChangeArrowheads="1"/>
          </p:cNvSpPr>
          <p:nvPr/>
        </p:nvSpPr>
        <p:spPr bwMode="auto">
          <a:xfrm>
            <a:off x="274638" y="1314450"/>
            <a:ext cx="2809875" cy="467995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2000" tIns="72000" rIns="72000" bIns="46800"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de-CH" altLang="en-US" sz="1200"/>
          </a:p>
        </p:txBody>
      </p:sp>
      <p:pic>
        <p:nvPicPr>
          <p:cNvPr id="32773" name="Picture 11" descr="DSCN1964"/>
          <p:cNvPicPr>
            <a:picLocks noChangeAspect="1" noChangeArrowheads="1"/>
          </p:cNvPicPr>
          <p:nvPr/>
        </p:nvPicPr>
        <p:blipFill>
          <a:blip r:embed="rId7">
            <a:extLst>
              <a:ext uri="{28A0092B-C50C-407E-A947-70E740481C1C}">
                <a14:useLocalDpi xmlns:a14="http://schemas.microsoft.com/office/drawing/2010/main" val="0"/>
              </a:ext>
            </a:extLst>
          </a:blip>
          <a:srcRect l="2884"/>
          <a:stretch>
            <a:fillRect/>
          </a:stretch>
        </p:blipFill>
        <p:spPr bwMode="auto">
          <a:xfrm>
            <a:off x="1733550" y="4679950"/>
            <a:ext cx="1250950" cy="906463"/>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pic>
      <p:grpSp>
        <p:nvGrpSpPr>
          <p:cNvPr id="32774" name="Group 13"/>
          <p:cNvGrpSpPr>
            <a:grpSpLocks/>
          </p:cNvGrpSpPr>
          <p:nvPr/>
        </p:nvGrpSpPr>
        <p:grpSpPr bwMode="auto">
          <a:xfrm>
            <a:off x="250825" y="6196013"/>
            <a:ext cx="8642350" cy="398462"/>
            <a:chOff x="158" y="3339"/>
            <a:chExt cx="5444" cy="251"/>
          </a:xfrm>
        </p:grpSpPr>
        <p:pic>
          <p:nvPicPr>
            <p:cNvPr id="32780" name="Picture 14" descr="Astepaheadin"/>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8" y="3493"/>
              <a:ext cx="1196"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81" name="Picture 15" descr="logo"/>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04" y="3339"/>
              <a:ext cx="998"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82" name="Line 16"/>
            <p:cNvSpPr>
              <a:spLocks noChangeShapeType="1"/>
            </p:cNvSpPr>
            <p:nvPr/>
          </p:nvSpPr>
          <p:spPr bwMode="auto">
            <a:xfrm>
              <a:off x="158" y="3584"/>
              <a:ext cx="4219" cy="0"/>
            </a:xfrm>
            <a:prstGeom prst="line">
              <a:avLst/>
            </a:prstGeom>
            <a:noFill/>
            <a:ln w="6350">
              <a:solidFill>
                <a:srgbClr val="04658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32775" name="Text Box 17"/>
          <p:cNvSpPr txBox="1">
            <a:spLocks noChangeArrowheads="1"/>
          </p:cNvSpPr>
          <p:nvPr/>
        </p:nvSpPr>
        <p:spPr bwMode="auto">
          <a:xfrm>
            <a:off x="587375" y="393700"/>
            <a:ext cx="8404225" cy="461963"/>
          </a:xfrm>
          <a:prstGeom prst="rect">
            <a:avLst/>
          </a:prstGeom>
          <a:solidFill>
            <a:srgbClr val="F8F8F8"/>
          </a:solidFill>
          <a:ln>
            <a:noFill/>
          </a:ln>
          <a:effectLst>
            <a:prstShdw prst="shdw17" dist="17961" dir="2700000">
              <a:srgbClr val="959595"/>
            </a:prst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de-CH" altLang="en-US" sz="2400" b="1">
                <a:solidFill>
                  <a:srgbClr val="CC0000"/>
                </a:solidFill>
              </a:rPr>
              <a:t>Aluminium composites for micro-electronic applications</a:t>
            </a:r>
            <a:endParaRPr lang="de-DE" altLang="en-US" sz="2000" b="1" i="1">
              <a:solidFill>
                <a:srgbClr val="CC0000"/>
              </a:solidFill>
            </a:endParaRPr>
          </a:p>
        </p:txBody>
      </p:sp>
      <p:pic>
        <p:nvPicPr>
          <p:cNvPr id="32776" name="Picture 19"/>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406775" y="3403600"/>
            <a:ext cx="4945063" cy="307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2777" name="Picture 12"/>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206875" y="855663"/>
            <a:ext cx="2857500" cy="2543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Oval 1"/>
          <p:cNvSpPr/>
          <p:nvPr/>
        </p:nvSpPr>
        <p:spPr>
          <a:xfrm>
            <a:off x="5873750" y="1779588"/>
            <a:ext cx="1184275" cy="93662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4" name="Oval 13"/>
          <p:cNvSpPr/>
          <p:nvPr/>
        </p:nvSpPr>
        <p:spPr>
          <a:xfrm>
            <a:off x="4689475" y="5722938"/>
            <a:ext cx="1184275" cy="93503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3" name="Audio 2">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12"/>
          <a:stretch>
            <a:fillRect/>
          </a:stretch>
        </p:blipFill>
        <p:spPr>
          <a:xfrm>
            <a:off x="8318500" y="6032500"/>
            <a:ext cx="609600" cy="609600"/>
          </a:xfrm>
          <a:prstGeom prst="rect">
            <a:avLst/>
          </a:prstGeom>
        </p:spPr>
      </p:pic>
    </p:spTree>
    <p:custDataLst>
      <p:tags r:id="rId1"/>
    </p:custDataLst>
  </p:cSld>
  <p:clrMapOvr>
    <a:masterClrMapping/>
  </p:clrMapOvr>
  <p:transition spd="slow" advTm="617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mph" presetSubtype="2" fill="hold" nodeType="clickEffect">
                                  <p:stCondLst>
                                    <p:cond delay="0"/>
                                  </p:stCondLst>
                                  <p:childTnLst>
                                    <p:animClr clrSpc="rgb" dir="cw">
                                      <p:cBhvr>
                                        <p:cTn id="10" dur="2000" fill="hold"/>
                                        <p:tgtEl>
                                          <p:spTgt spid="872452"/>
                                        </p:tgtEl>
                                        <p:attrNameLst>
                                          <p:attrName>fillcolor</p:attrName>
                                        </p:attrNameLst>
                                      </p:cBhvr>
                                      <p:to>
                                        <a:srgbClr val="FFFFCC"/>
                                      </p:to>
                                    </p:animClr>
                                    <p:set>
                                      <p:cBhvr>
                                        <p:cTn id="11" dur="2000" fill="hold"/>
                                        <p:tgtEl>
                                          <p:spTgt spid="872452"/>
                                        </p:tgtEl>
                                        <p:attrNameLst>
                                          <p:attrName>fill.type</p:attrName>
                                        </p:attrNameLst>
                                      </p:cBhvr>
                                      <p:to>
                                        <p:strVal val="solid"/>
                                      </p:to>
                                    </p:set>
                                    <p:set>
                                      <p:cBhvr>
                                        <p:cTn id="12" dur="2000" fill="hold"/>
                                        <p:tgtEl>
                                          <p:spTgt spid="872452"/>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3" fill="hold" display="0">
                  <p:stCondLst>
                    <p:cond delay="indefinite"/>
                  </p:stCondLst>
                  <p:endCondLst>
                    <p:cond evt="onStopAudio" delay="0">
                      <p:tgtEl>
                        <p:sldTgt/>
                      </p:tgtEl>
                    </p:cond>
                  </p:endCondLst>
                </p:cTn>
                <p:tgtEl>
                  <p:spTgt spid="3"/>
                </p:tgtEl>
              </p:cMediaNode>
            </p:audio>
          </p:childTnLst>
        </p:cTn>
      </p:par>
    </p:tnLst>
  </p:timing>
  <p:extLst>
    <p:ext uri="{3A86A75C-4F4B-4683-9AE1-C65F6400EC91}">
      <p14:laserTraceLst xmlns:p14="http://schemas.microsoft.com/office/powerpoint/2010/main">
        <p14:tracePtLst>
          <p14:tracePt t="7852" x="6889750" y="2889250"/>
          <p14:tracePt t="8148" x="6889750" y="2876550"/>
          <p14:tracePt t="8178" x="6889750" y="2870200"/>
          <p14:tracePt t="8183" x="6889750" y="2857500"/>
          <p14:tracePt t="8193" x="6896100" y="2838450"/>
          <p14:tracePt t="8210" x="6902450" y="2794000"/>
          <p14:tracePt t="8214" x="6902450" y="2768600"/>
          <p14:tracePt t="8227" x="6915150" y="2736850"/>
          <p14:tracePt t="8245" x="6927850" y="2654300"/>
          <p14:tracePt t="8249" x="6927850" y="2641600"/>
          <p14:tracePt t="8260" x="6927850" y="2635250"/>
          <p14:tracePt t="8277" x="6927850" y="2597150"/>
          <p14:tracePt t="8293" x="6940550" y="2571750"/>
          <p14:tracePt t="8309" x="6940550" y="2552700"/>
          <p14:tracePt t="8327" x="6940550" y="2527300"/>
          <p14:tracePt t="8343" x="6940550" y="2495550"/>
          <p14:tracePt t="8359" x="6946900" y="2476500"/>
          <p14:tracePt t="8377" x="6946900" y="2457450"/>
          <p14:tracePt t="8379" x="6946900" y="2444750"/>
          <p14:tracePt t="8393" x="6959600" y="2413000"/>
          <p14:tracePt t="8409" x="6959600" y="2387600"/>
          <p14:tracePt t="8415" x="6959600" y="2374900"/>
          <p14:tracePt t="8426" x="6972300" y="2355850"/>
          <p14:tracePt t="8443" x="7004050" y="2311400"/>
          <p14:tracePt t="8459" x="7004050" y="2266950"/>
          <p14:tracePt t="8476" x="7004050" y="2254250"/>
          <p14:tracePt t="8495" x="7004050" y="2228850"/>
          <p14:tracePt t="8503" x="7004050" y="2216150"/>
          <p14:tracePt t="8521" x="7004050" y="2209800"/>
          <p14:tracePt t="8530" x="7004050" y="2197100"/>
          <p14:tracePt t="8544" x="7004050" y="2165350"/>
          <p14:tracePt t="8559" x="7004050" y="2159000"/>
          <p14:tracePt t="8576" x="7004050" y="2139950"/>
          <p14:tracePt t="8580" x="7004050" y="2127250"/>
          <p14:tracePt t="8597" x="7004050" y="2120900"/>
          <p14:tracePt t="8609" x="7004050" y="2089150"/>
          <p14:tracePt t="8627" x="7004050" y="2057400"/>
          <p14:tracePt t="8644" x="7004050" y="2038350"/>
          <p14:tracePt t="8659" x="6978650" y="2019300"/>
          <p14:tracePt t="8676" x="6978650" y="2006600"/>
          <p14:tracePt t="8693" x="6972300" y="1993900"/>
          <p14:tracePt t="8699" x="6959600" y="1987550"/>
          <p14:tracePt t="8711" x="6959600" y="1968500"/>
          <p14:tracePt t="8726" x="6940550" y="1949450"/>
          <p14:tracePt t="8743" x="6921500" y="1936750"/>
          <p14:tracePt t="8750" x="6908800" y="1930400"/>
          <p14:tracePt t="8761" x="6902450" y="1917700"/>
          <p14:tracePt t="8776" x="6883400" y="1905000"/>
          <p14:tracePt t="8792" x="6864350" y="1885950"/>
          <p14:tracePt t="8809" x="6832600" y="1866900"/>
          <p14:tracePt t="8825" x="6800850" y="1847850"/>
          <p14:tracePt t="8842" x="6781800" y="1847850"/>
          <p14:tracePt t="8860" x="6762750" y="1828800"/>
          <p14:tracePt t="8863" x="6750050" y="1828800"/>
          <p14:tracePt t="8876" x="6731000" y="1816100"/>
          <p14:tracePt t="8892" x="6705600" y="1816100"/>
          <p14:tracePt t="8912" x="6673850" y="1797050"/>
          <p14:tracePt t="8926" x="6654800" y="1797050"/>
          <p14:tracePt t="8942" x="6635750" y="1790700"/>
          <p14:tracePt t="8962" x="6591300" y="1765300"/>
          <p14:tracePt t="8976" x="6572250" y="1765300"/>
          <p14:tracePt t="8992" x="6553200" y="1765300"/>
          <p14:tracePt t="9009" x="6534150" y="1765300"/>
          <p14:tracePt t="9026" x="6496050" y="1765300"/>
          <p14:tracePt t="9043" x="6477000" y="1765300"/>
          <p14:tracePt t="9059" x="6451600" y="1765300"/>
          <p14:tracePt t="9076" x="6426200" y="1765300"/>
          <p14:tracePt t="9092" x="6394450" y="1765300"/>
          <p14:tracePt t="9109" x="6375400" y="1765300"/>
          <p14:tracePt t="9114" x="6362700" y="1765300"/>
          <p14:tracePt t="9127" x="6343650" y="1765300"/>
          <p14:tracePt t="9143" x="6324600" y="1765300"/>
          <p14:tracePt t="9150" x="6305550" y="1765300"/>
          <p14:tracePt t="9159" x="6299200" y="1765300"/>
          <p14:tracePt t="9176" x="6273800" y="1765300"/>
          <p14:tracePt t="9192" x="6254750" y="1765300"/>
          <p14:tracePt t="9209" x="6235700" y="1765300"/>
          <p14:tracePt t="9227" x="6216650" y="1765300"/>
          <p14:tracePt t="9229" x="6197600" y="1765300"/>
          <p14:tracePt t="9243" x="6184900" y="1765300"/>
          <p14:tracePt t="9259" x="6178550" y="1765300"/>
          <p14:tracePt t="9275" x="6159500" y="1765300"/>
          <p14:tracePt t="9292" x="6140450" y="1778000"/>
          <p14:tracePt t="9309" x="6127750" y="1778000"/>
          <p14:tracePt t="9326" x="6121400" y="1790700"/>
          <p14:tracePt t="9342" x="6089650" y="1797050"/>
          <p14:tracePt t="9364" x="6076950" y="1809750"/>
          <p14:tracePt t="9376" x="6070600" y="1809750"/>
          <p14:tracePt t="9396" x="6057900" y="1828800"/>
          <p14:tracePt t="9409" x="6038850" y="1841500"/>
          <p14:tracePt t="9425" x="6026150" y="1847850"/>
          <p14:tracePt t="9431" x="6019800" y="1860550"/>
          <p14:tracePt t="9445" x="5994400" y="1892300"/>
          <p14:tracePt t="9459" x="5988050" y="1898650"/>
          <p14:tracePt t="9475" x="5988050" y="1911350"/>
          <p14:tracePt t="9481" x="5975350" y="1917700"/>
          <p14:tracePt t="9493" x="5975350" y="1930400"/>
          <p14:tracePt t="9509" x="5969000" y="1936750"/>
          <p14:tracePt t="9525" x="5956300" y="1955800"/>
          <p14:tracePt t="9544" x="5949950" y="2000250"/>
          <p14:tracePt t="9559" x="5937250" y="2019300"/>
          <p14:tracePt t="9575" x="5937250" y="2038350"/>
          <p14:tracePt t="9592" x="5930900" y="2044700"/>
          <p14:tracePt t="9596" x="5930900" y="2057400"/>
          <p14:tracePt t="9610" x="5930900" y="2089150"/>
          <p14:tracePt t="9625" x="5930900" y="2108200"/>
          <p14:tracePt t="9642" x="5918200" y="2127250"/>
          <p14:tracePt t="9659" x="5918200" y="2159000"/>
          <p14:tracePt t="9675" x="5918200" y="2184400"/>
          <p14:tracePt t="9692" x="5918200" y="2203450"/>
          <p14:tracePt t="9709" x="5918200" y="2235200"/>
          <p14:tracePt t="9725" x="5918200" y="2254250"/>
          <p14:tracePt t="9743" x="5918200" y="2286000"/>
          <p14:tracePt t="9760" x="5918200" y="2305050"/>
          <p14:tracePt t="9776" x="5918200" y="2311400"/>
          <p14:tracePt t="9792" x="5918200" y="2336800"/>
          <p14:tracePt t="9809" x="5918200" y="2343150"/>
          <p14:tracePt t="9828" x="5918200" y="2381250"/>
          <p14:tracePt t="9834" x="5918200" y="2393950"/>
          <p14:tracePt t="9842" x="5918200" y="2406650"/>
          <p14:tracePt t="9858" x="5918200" y="2425700"/>
          <p14:tracePt t="9876" x="5924550" y="2444750"/>
          <p14:tracePt t="9892" x="5930900" y="2451100"/>
          <p14:tracePt t="9908" x="5930900" y="2463800"/>
          <p14:tracePt t="9925" x="5943600" y="2470150"/>
          <p14:tracePt t="9942" x="5949950" y="2501900"/>
          <p14:tracePt t="9959" x="5949950" y="2514600"/>
          <p14:tracePt t="9964" x="5962650" y="2514600"/>
          <p14:tracePt t="9976" x="5962650" y="2520950"/>
          <p14:tracePt t="9992" x="5969000" y="2533650"/>
          <p14:tracePt t="10008" x="5994400" y="2552700"/>
          <p14:tracePt t="10025" x="6013450" y="2565400"/>
          <p14:tracePt t="10042" x="6032500" y="2590800"/>
          <p14:tracePt t="10059" x="6045200" y="2603500"/>
          <p14:tracePt t="10075" x="6064250" y="2622550"/>
          <p14:tracePt t="10092" x="6083300" y="2635250"/>
          <p14:tracePt t="10112" x="6115050" y="2641600"/>
          <p14:tracePt t="10114" x="6121400" y="2654300"/>
          <p14:tracePt t="10125" x="6134100" y="2654300"/>
          <p14:tracePt t="10142" x="6165850" y="2673350"/>
          <p14:tracePt t="10159" x="6184900" y="2692400"/>
          <p14:tracePt t="10175" x="6191250" y="2692400"/>
          <p14:tracePt t="10192" x="6223000" y="2705100"/>
          <p14:tracePt t="10211" x="6242050" y="2717800"/>
          <p14:tracePt t="10225" x="6261100" y="2717800"/>
          <p14:tracePt t="10245" x="6286500" y="2717800"/>
          <p14:tracePt t="10259" x="6292850" y="2724150"/>
          <p14:tracePt t="10275" x="6305550" y="2724150"/>
          <p14:tracePt t="10293" x="6330950" y="2724150"/>
          <p14:tracePt t="10308" x="6350000" y="2724150"/>
          <p14:tracePt t="10325" x="6381750" y="2724150"/>
          <p14:tracePt t="10342" x="6400800" y="2724150"/>
          <p14:tracePt t="10358" x="6445250" y="2724150"/>
          <p14:tracePt t="10375" x="6464300" y="2724150"/>
          <p14:tracePt t="10391" x="6470650" y="2724150"/>
          <p14:tracePt t="10394" x="6483350" y="2724150"/>
          <p14:tracePt t="10408" x="6502400" y="2724150"/>
          <p14:tracePt t="10425" x="6534150" y="2724150"/>
          <p14:tracePt t="10442" x="6559550" y="2724150"/>
          <p14:tracePt t="10449" x="6584950" y="2724150"/>
          <p14:tracePt t="10453" x="6591300" y="2724150"/>
          <p14:tracePt t="10459" x="6604000" y="2724150"/>
          <p14:tracePt t="10475" x="6623050" y="2724150"/>
          <p14:tracePt t="10492" x="6642100" y="2724150"/>
          <p14:tracePt t="10509" x="6654800" y="2724150"/>
          <p14:tracePt t="10526" x="6661150" y="2724150"/>
          <p14:tracePt t="10546" x="6673850" y="2724150"/>
          <p14:tracePt t="10581" x="6680200" y="2724150"/>
          <p14:tracePt t="10625" x="6692900" y="2724150"/>
          <p14:tracePt t="10777" x="6699250" y="2724150"/>
          <p14:tracePt t="10819" x="6699250" y="2711450"/>
          <p14:tracePt t="10841" x="6724650" y="2698750"/>
          <p14:tracePt t="10848" x="6750050" y="2660650"/>
          <p14:tracePt t="10858" x="6788150" y="2622550"/>
          <p14:tracePt t="10875" x="6851650" y="2584450"/>
          <p14:tracePt t="10891" x="6896100" y="2552700"/>
          <p14:tracePt t="10908" x="6902450" y="2540000"/>
          <p14:tracePt t="10942" x="6915150" y="2533650"/>
          <p14:tracePt t="10975" x="6921500" y="2533650"/>
          <p14:tracePt t="10994" x="6921500" y="2520950"/>
          <p14:tracePt t="11008" x="6934200" y="2520950"/>
          <p14:tracePt t="11025" x="6934200" y="2514600"/>
          <p14:tracePt t="11049" x="6934200" y="2501900"/>
          <p14:tracePt t="11064" x="6940550" y="2495550"/>
          <p14:tracePt t="11074" x="6953250" y="2470150"/>
          <p14:tracePt t="11094" x="6978650" y="2400300"/>
          <p14:tracePt t="11108" x="6978650" y="2381250"/>
          <p14:tracePt t="11125" x="6985000" y="2374900"/>
          <p14:tracePt t="11141" x="6985000" y="2362200"/>
          <p14:tracePt t="11159" x="6985000" y="2349500"/>
          <p14:tracePt t="11180" x="6997700" y="2330450"/>
          <p14:tracePt t="11191" x="7010400" y="2324100"/>
          <p14:tracePt t="11208" x="7016750" y="2279650"/>
          <p14:tracePt t="11224" x="7016750" y="2222500"/>
          <p14:tracePt t="11242" x="7016750" y="2190750"/>
          <p14:tracePt t="11261" x="7016750" y="2165350"/>
          <p14:tracePt t="11271" x="7016750" y="2152650"/>
          <p14:tracePt t="11274" x="7016750" y="2146300"/>
          <p14:tracePt t="11280" x="7016750" y="2120900"/>
          <p14:tracePt t="11292" x="7016750" y="2114550"/>
          <p14:tracePt t="11311" x="7016750" y="2070100"/>
          <p14:tracePt t="11324" x="7016750" y="2051050"/>
          <p14:tracePt t="11341" x="7004050" y="2006600"/>
          <p14:tracePt t="11360" x="6991350" y="1981200"/>
          <p14:tracePt t="11374" x="6985000" y="1968500"/>
          <p14:tracePt t="11391" x="6972300" y="1949450"/>
          <p14:tracePt t="11408" x="6965950" y="1943100"/>
          <p14:tracePt t="11411" x="6953250" y="1930400"/>
          <p14:tracePt t="11424" x="6953250" y="1911350"/>
          <p14:tracePt t="11441" x="6946900" y="1898650"/>
          <p14:tracePt t="11458" x="6927850" y="1879600"/>
          <p14:tracePt t="11474" x="6915150" y="1873250"/>
          <p14:tracePt t="11491" x="6896100" y="1860550"/>
          <p14:tracePt t="11508" x="6883400" y="1854200"/>
          <p14:tracePt t="11525" x="6864350" y="1835150"/>
          <p14:tracePt t="11534" x="6845300" y="1835150"/>
          <p14:tracePt t="11549" x="6832600" y="1809750"/>
          <p14:tracePt t="11571" x="6826250" y="1809750"/>
          <p14:tracePt t="11582" x="6813550" y="1797050"/>
          <p14:tracePt t="11591" x="6807200" y="1797050"/>
          <p14:tracePt t="11607" x="6794500" y="1790700"/>
          <p14:tracePt t="11627" x="6775450" y="1790700"/>
          <p14:tracePt t="11641" x="6769100" y="1778000"/>
          <p14:tracePt t="11658" x="6743700" y="1778000"/>
          <p14:tracePt t="11674" x="6737350" y="1778000"/>
          <p14:tracePt t="11697" x="6724650" y="1771650"/>
          <p14:tracePt t="11733" x="6718300" y="1771650"/>
          <p14:tracePt t="11771" x="6705600" y="1771650"/>
          <p14:tracePt t="11836" x="6699250" y="1771650"/>
          <p14:tracePt t="13318" x="0" y="0"/>
        </p14:tracePtLst>
        <p14:tracePtLst>
          <p14:tracePt t="15994" x="6153150" y="5715000"/>
          <p14:tracePt t="16280" x="6146800" y="5715000"/>
          <p14:tracePt t="16290" x="6127750" y="5708650"/>
          <p14:tracePt t="16305" x="6108700" y="5689600"/>
          <p14:tracePt t="16323" x="6076950" y="5651500"/>
          <p14:tracePt t="16331" x="6064250" y="5638800"/>
          <p14:tracePt t="16338" x="6057900" y="5632450"/>
          <p14:tracePt t="16355" x="6026150" y="5607050"/>
          <p14:tracePt t="16362" x="6013450" y="5600700"/>
          <p14:tracePt t="16373" x="5994400" y="5581650"/>
          <p14:tracePt t="16389" x="5975350" y="5549900"/>
          <p14:tracePt t="16405" x="5956300" y="5530850"/>
          <p14:tracePt t="16409" x="5949950" y="5530850"/>
          <p14:tracePt t="16424" x="5918200" y="5511800"/>
          <p14:tracePt t="16438" x="5899150" y="5492750"/>
          <p14:tracePt t="16455" x="5873750" y="5473700"/>
          <p14:tracePt t="16476" x="5848350" y="5441950"/>
          <p14:tracePt t="16488" x="5816600" y="5416550"/>
          <p14:tracePt t="16505" x="5797550" y="5397500"/>
          <p14:tracePt t="16524" x="5765800" y="5365750"/>
          <p14:tracePt t="16533" x="5746750" y="5334000"/>
          <p14:tracePt t="16538" x="5734050" y="5327650"/>
          <p14:tracePt t="16555" x="5702300" y="5308600"/>
          <p14:tracePt t="16571" x="5683250" y="5295900"/>
          <p14:tracePt t="16590" x="5651500" y="5276850"/>
          <p14:tracePt t="16606" x="5632450" y="5264150"/>
          <p14:tracePt t="16614" x="5613400" y="5264150"/>
          <p14:tracePt t="16617" x="5613400" y="5245100"/>
          <p14:tracePt t="16640" x="5581650" y="5226050"/>
          <p14:tracePt t="16655" x="5575300" y="5213350"/>
          <p14:tracePt t="16672" x="5556250" y="5194300"/>
          <p14:tracePt t="16692" x="5530850" y="5143500"/>
          <p14:tracePt t="16706" x="5499100" y="5124450"/>
          <p14:tracePt t="16722" x="5480050" y="5099050"/>
          <p14:tracePt t="16740" x="5454650" y="5060950"/>
          <p14:tracePt t="16755" x="5429250" y="5029200"/>
          <p14:tracePt t="16773" x="5422900" y="5010150"/>
          <p14:tracePt t="16790" x="5391150" y="4991100"/>
          <p14:tracePt t="16805" x="5372100" y="4959350"/>
          <p14:tracePt t="16822" x="5359400" y="4927600"/>
          <p14:tracePt t="16829" x="5353050" y="4921250"/>
          <p14:tracePt t="16838" x="5340350" y="4908550"/>
          <p14:tracePt t="16855" x="5321300" y="4889500"/>
          <p14:tracePt t="16872" x="5302250" y="4870450"/>
          <p14:tracePt t="16889" x="5276850" y="4838700"/>
          <p14:tracePt t="16904" x="5257800" y="4819650"/>
          <p14:tracePt t="16921" x="5251450" y="4800600"/>
          <p14:tracePt t="16941" x="5238750" y="4800600"/>
          <p14:tracePt t="16943" x="5232400" y="4781550"/>
          <p14:tracePt t="16954" x="5200650" y="4756150"/>
          <p14:tracePt t="16972" x="5187950" y="4749800"/>
          <p14:tracePt t="16988" x="5187950" y="4730750"/>
          <p14:tracePt t="17007" x="5168900" y="4705350"/>
          <p14:tracePt t="17022" x="5149850" y="4686300"/>
          <p14:tracePt t="17029" x="5143500" y="4686300"/>
          <p14:tracePt t="17038" x="5130800" y="4686300"/>
          <p14:tracePt t="17057" x="5099050" y="4667250"/>
          <p14:tracePt t="17071" x="5080000" y="4648200"/>
          <p14:tracePt t="17088" x="5060950" y="4629150"/>
          <p14:tracePt t="17105" x="5041900" y="4629150"/>
          <p14:tracePt t="17108" x="5029200" y="4616450"/>
          <p14:tracePt t="17121" x="4997450" y="4616450"/>
          <p14:tracePt t="17138" x="4978400" y="4610100"/>
          <p14:tracePt t="17155" x="4959350" y="4610100"/>
          <p14:tracePt t="17171" x="4933950" y="4610100"/>
          <p14:tracePt t="17188" x="4921250" y="4610100"/>
          <p14:tracePt t="17216" x="4902200" y="4610100"/>
          <p14:tracePt t="17251" x="4889500" y="4610100"/>
          <p14:tracePt t="17294" x="4883150" y="4610100"/>
          <p14:tracePt t="17330" x="4870450" y="4610100"/>
          <p14:tracePt t="17679" x="4870450" y="4629150"/>
          <p14:tracePt t="17712" x="4864100" y="4641850"/>
          <p14:tracePt t="17719" x="4864100" y="4648200"/>
          <p14:tracePt t="17727" x="4864100" y="4673600"/>
          <p14:tracePt t="17737" x="4851400" y="4692650"/>
          <p14:tracePt t="17755" x="4851400" y="4724400"/>
          <p14:tracePt t="17771" x="4851400" y="4756150"/>
          <p14:tracePt t="17805" x="4851400" y="4762500"/>
          <p14:tracePt t="17821" x="4851400" y="4781550"/>
          <p14:tracePt t="17838" x="4851400" y="4851400"/>
          <p14:tracePt t="17842" x="4851400" y="4864100"/>
          <p14:tracePt t="17856" x="4851400" y="4895850"/>
          <p14:tracePt t="17871" x="4838700" y="4914900"/>
          <p14:tracePt t="17887" x="4838700" y="4933950"/>
          <p14:tracePt t="17906" x="4838700" y="4965700"/>
          <p14:tracePt t="17908" x="4838700" y="4972050"/>
          <p14:tracePt t="17921" x="4838700" y="5003800"/>
          <p14:tracePt t="17938" x="4838700" y="5035550"/>
          <p14:tracePt t="17955" x="4838700" y="5067300"/>
          <p14:tracePt t="17963" x="4838700" y="5073650"/>
          <p14:tracePt t="17965" x="4838700" y="5092700"/>
          <p14:tracePt t="17971" x="4838700" y="5105400"/>
          <p14:tracePt t="17989" x="4838700" y="5124450"/>
          <p14:tracePt t="17994" x="4838700" y="5137150"/>
          <p14:tracePt t="18004" x="4838700" y="5156200"/>
          <p14:tracePt t="18020" x="4838700" y="5181600"/>
          <p14:tracePt t="18038" x="4838700" y="5213350"/>
          <p14:tracePt t="18055" x="4838700" y="5257800"/>
          <p14:tracePt t="18073" x="4838700" y="5314950"/>
          <p14:tracePt t="18087" x="4838700" y="5334000"/>
          <p14:tracePt t="18104" x="4838700" y="5359400"/>
          <p14:tracePt t="18124" x="4838700" y="5391150"/>
          <p14:tracePt t="18131" x="4838700" y="5403850"/>
          <p14:tracePt t="18137" x="4838700" y="5410200"/>
          <p14:tracePt t="18154" x="4838700" y="5441950"/>
          <p14:tracePt t="18171" x="4838700" y="5486400"/>
          <p14:tracePt t="18191" x="4838700" y="5511800"/>
          <p14:tracePt t="18199" x="4838700" y="5524500"/>
          <p14:tracePt t="18200" x="4838700" y="5537200"/>
          <p14:tracePt t="18208" x="4838700" y="5543550"/>
          <p14:tracePt t="18221" x="4838700" y="5562600"/>
          <p14:tracePt t="18237" x="4845050" y="5594350"/>
          <p14:tracePt t="18254" x="4851400" y="5613400"/>
          <p14:tracePt t="18271" x="4851400" y="5632450"/>
          <p14:tracePt t="18275" x="4851400" y="5645150"/>
          <p14:tracePt t="18289" x="4864100" y="5651500"/>
          <p14:tracePt t="18304" x="4864100" y="5664200"/>
          <p14:tracePt t="18321" x="4870450" y="5670550"/>
          <p14:tracePt t="18327" x="4870450" y="5683250"/>
          <p14:tracePt t="18339" x="4883150" y="5689600"/>
          <p14:tracePt t="18354" x="4895850" y="5708650"/>
          <p14:tracePt t="18371" x="4895850" y="5740400"/>
          <p14:tracePt t="18390" x="4921250" y="5759450"/>
          <p14:tracePt t="18399" x="4921250" y="5772150"/>
          <p14:tracePt t="18404" x="4933950" y="5778500"/>
          <p14:tracePt t="18420" x="4940300" y="5797550"/>
          <p14:tracePt t="18437" x="4959350" y="5816600"/>
          <p14:tracePt t="18442" x="4959350" y="5829300"/>
          <p14:tracePt t="18454" x="4984750" y="5861050"/>
          <p14:tracePt t="18471" x="5016500" y="5880100"/>
          <p14:tracePt t="18487" x="5022850" y="5892800"/>
          <p14:tracePt t="18491" x="5035550" y="5899150"/>
          <p14:tracePt t="18504" x="5041900" y="5911850"/>
          <p14:tracePt t="18520" x="5060950" y="5930900"/>
          <p14:tracePt t="18537" x="5086350" y="5962650"/>
          <p14:tracePt t="18556" x="5137150" y="5994400"/>
          <p14:tracePt t="18571" x="5156200" y="6000750"/>
          <p14:tracePt t="18588" x="5187950" y="6019800"/>
          <p14:tracePt t="18606" x="5238750" y="6051550"/>
          <p14:tracePt t="18614" x="5251450" y="6064250"/>
          <p14:tracePt t="18620" x="5257800" y="6064250"/>
          <p14:tracePt t="18637" x="5276850" y="6076950"/>
          <p14:tracePt t="18655" x="5321300" y="6083300"/>
          <p14:tracePt t="18670" x="5353050" y="6096000"/>
          <p14:tracePt t="18687" x="5384800" y="6115050"/>
          <p14:tracePt t="18691" x="5391150" y="6115050"/>
          <p14:tracePt t="18704" x="5403850" y="6115050"/>
          <p14:tracePt t="18720" x="5454650" y="6127750"/>
          <p14:tracePt t="18737" x="5473700" y="6134100"/>
          <p14:tracePt t="18754" x="5492750" y="6134100"/>
          <p14:tracePt t="18771" x="5524500" y="6134100"/>
          <p14:tracePt t="18787" x="5543550" y="6134100"/>
          <p14:tracePt t="18804" x="5562600" y="6146800"/>
          <p14:tracePt t="18808" x="5575300" y="6146800"/>
          <p14:tracePt t="18820" x="5607050" y="6146800"/>
          <p14:tracePt t="18837" x="5638800" y="6146800"/>
          <p14:tracePt t="18853" x="5664200" y="6146800"/>
          <p14:tracePt t="18870" x="5708650" y="6146800"/>
          <p14:tracePt t="18887" x="5740400" y="6146800"/>
          <p14:tracePt t="18904" x="5759450" y="6146800"/>
          <p14:tracePt t="18921" x="5778500" y="6146800"/>
          <p14:tracePt t="18937" x="5797550" y="6146800"/>
          <p14:tracePt t="18954" x="5810250" y="6146800"/>
          <p14:tracePt t="18972" x="5816600" y="6146800"/>
          <p14:tracePt t="18975" x="5835650" y="6146800"/>
          <p14:tracePt t="18987" x="5848350" y="6146800"/>
          <p14:tracePt t="19003" x="5867400" y="6146800"/>
          <p14:tracePt t="19023" x="5880100" y="6146800"/>
          <p14:tracePt t="19041" x="5886450" y="6146800"/>
          <p14:tracePt t="19054" x="5899150" y="6146800"/>
          <p14:tracePt t="19070" x="5905500" y="6146800"/>
          <p14:tracePt t="19087" x="5918200" y="6140450"/>
          <p14:tracePt t="19103" x="5937250" y="6140450"/>
          <p14:tracePt t="19120" x="5943600" y="6134100"/>
          <p14:tracePt t="19140" x="5956300" y="6121400"/>
          <p14:tracePt t="19154" x="5969000" y="6121400"/>
          <p14:tracePt t="19170" x="5975350" y="6121400"/>
          <p14:tracePt t="19187" x="5975350" y="6115050"/>
          <p14:tracePt t="19204" x="5988050" y="6115050"/>
          <p14:tracePt t="19220" x="5988050" y="6102350"/>
          <p14:tracePt t="19237" x="5994400" y="6102350"/>
          <p14:tracePt t="19254" x="5994400" y="6096000"/>
          <p14:tracePt t="19270" x="6007100" y="6096000"/>
          <p14:tracePt t="19286" x="6007100" y="6083300"/>
          <p14:tracePt t="19303" x="6013450" y="6083300"/>
          <p14:tracePt t="19320" x="6013450" y="6076950"/>
          <p14:tracePt t="19361" x="6013450" y="6064250"/>
          <p14:tracePt t="19457" x="6013450" y="6045200"/>
          <p14:tracePt t="19463" x="6026150" y="6045200"/>
          <p14:tracePt t="19490" x="6026150" y="6032500"/>
          <p14:tracePt t="19519" x="6026150" y="6026150"/>
          <p14:tracePt t="19527" x="6045200" y="6026150"/>
          <p14:tracePt t="19556" x="6045200" y="6013450"/>
          <p14:tracePt t="19585" x="6045200" y="6007100"/>
          <p14:tracePt t="19628" x="6045200" y="5994400"/>
          <p14:tracePt t="19635" x="6057900" y="5988050"/>
          <p14:tracePt t="19642" x="6057900" y="5975350"/>
          <p14:tracePt t="19653" x="6057900" y="5969000"/>
          <p14:tracePt t="19673" x="6057900" y="5943600"/>
          <p14:tracePt t="19696" x="6057900" y="5937250"/>
          <p14:tracePt t="19723" x="6057900" y="5924550"/>
          <p14:tracePt t="19744" x="6057900" y="5918200"/>
          <p14:tracePt t="19760" x="6057900" y="5905500"/>
          <p14:tracePt t="19763" x="6057900" y="5899150"/>
          <p14:tracePt t="19779" x="6057900" y="5886450"/>
          <p14:tracePt t="19788" x="6057900" y="5880100"/>
          <p14:tracePt t="19803" x="6057900" y="5867400"/>
          <p14:tracePt t="19823" x="6057900" y="5848350"/>
          <p14:tracePt t="19837" x="6057900" y="5835650"/>
          <p14:tracePt t="19853" x="6051550" y="5829300"/>
          <p14:tracePt t="19870" x="6051550" y="5816600"/>
          <p14:tracePt t="19891" x="6032500" y="5803900"/>
          <p14:tracePt t="19903" x="6019800" y="5797550"/>
          <p14:tracePt t="19921" x="6019800" y="5784850"/>
          <p14:tracePt t="19937" x="5988050" y="5753100"/>
          <p14:tracePt t="19953" x="5988050" y="5734050"/>
          <p14:tracePt t="19970" x="5981700" y="5727700"/>
          <p14:tracePt t="19990" x="5949950" y="5695950"/>
          <p14:tracePt t="19997" x="5943600" y="5695950"/>
          <p14:tracePt t="20003" x="5918200" y="5683250"/>
          <p14:tracePt t="20038" x="5899150" y="5664200"/>
          <p14:tracePt t="20054" x="5873750" y="5638800"/>
          <p14:tracePt t="20069" x="5854700" y="5626100"/>
          <p14:tracePt t="20086" x="5822950" y="5607050"/>
          <p14:tracePt t="20104" x="5791200" y="5575300"/>
          <p14:tracePt t="20113" x="5778500" y="5556250"/>
          <p14:tracePt t="20119" x="5772150" y="5543550"/>
          <p14:tracePt t="20136" x="5740400" y="5524500"/>
          <p14:tracePt t="20153" x="5683250" y="5480050"/>
          <p14:tracePt t="20169" x="5664200" y="5448300"/>
          <p14:tracePt t="20187" x="5645150" y="5429250"/>
          <p14:tracePt t="20191" x="5632450" y="5422900"/>
          <p14:tracePt t="20205" x="5600700" y="5397500"/>
          <p14:tracePt t="20219" x="5581650" y="5378450"/>
          <p14:tracePt t="20236" x="5575300" y="5346700"/>
          <p14:tracePt t="20256" x="5543550" y="5308600"/>
          <p14:tracePt t="20270" x="5530850" y="5289550"/>
          <p14:tracePt t="20287" x="5524500" y="5264150"/>
          <p14:tracePt t="20304" x="5492750" y="5226050"/>
          <p14:tracePt t="20320" x="5473700" y="5207000"/>
          <p14:tracePt t="20338" x="5473700" y="5194300"/>
          <p14:tracePt t="20353" x="5461000" y="5187950"/>
          <p14:tracePt t="20369" x="5441950" y="5168900"/>
          <p14:tracePt t="20387" x="5429250" y="5137150"/>
          <p14:tracePt t="20392" x="5422900" y="5124450"/>
          <p14:tracePt t="20407" x="5422900" y="5118100"/>
          <p14:tracePt t="20419" x="5397500" y="5105400"/>
          <p14:tracePt t="20437" x="5391150" y="5092700"/>
          <p14:tracePt t="20454" x="5378450" y="5073650"/>
          <p14:tracePt t="20471" x="5372100" y="5048250"/>
          <p14:tracePt t="20486" x="5359400" y="5035550"/>
          <p14:tracePt t="20503" x="5359400" y="5029200"/>
          <p14:tracePt t="20521" x="5353050" y="5016500"/>
          <p14:tracePt t="20537" x="5334000" y="4997450"/>
          <p14:tracePt t="20553" x="5321300" y="4978400"/>
          <p14:tracePt t="20557" x="5321300" y="4965700"/>
          <p14:tracePt t="20572" x="5302250" y="4946650"/>
          <p14:tracePt t="20586" x="5302250" y="4933950"/>
          <p14:tracePt t="20603" x="5289550" y="4933950"/>
          <p14:tracePt t="20619" x="5289550" y="4927600"/>
          <p14:tracePt t="20638" x="5276850" y="4927600"/>
          <p14:tracePt t="20653" x="5276850" y="4914900"/>
          <p14:tracePt t="20669" x="5270500" y="4908550"/>
          <p14:tracePt t="20687" x="5257800" y="4876800"/>
          <p14:tracePt t="20703" x="5238750" y="4870450"/>
          <p14:tracePt t="20719" x="5232400" y="4838700"/>
          <p14:tracePt t="20744" x="5232400" y="4826000"/>
          <p14:tracePt t="20752" x="5219700" y="4826000"/>
          <p14:tracePt t="20780" x="5219700" y="4819650"/>
          <p14:tracePt t="20816" x="5219700" y="4806950"/>
          <p14:tracePt t="20875" x="5219700" y="4800600"/>
          <p14:tracePt t="20896" x="5200650" y="4800600"/>
          <p14:tracePt t="20908" x="5200650" y="4787900"/>
          <p14:tracePt t="20913" x="5200650" y="4781550"/>
          <p14:tracePt t="20919" x="5187950" y="4768850"/>
          <p14:tracePt t="20937" x="5181600" y="4749800"/>
          <p14:tracePt t="20953" x="5168900" y="4730750"/>
          <p14:tracePt t="20969" x="5162550" y="4718050"/>
          <p14:tracePt t="20986" x="5162550" y="4711700"/>
          <p14:tracePt t="21002" x="5149850" y="4711700"/>
          <p14:tracePt t="21019" x="5149850" y="4699000"/>
          <p14:tracePt t="21036" x="5143500" y="4699000"/>
          <p14:tracePt t="21054" x="5130800" y="4686300"/>
          <p14:tracePt t="21074" x="5124450" y="4667250"/>
          <p14:tracePt t="21078" x="5099050" y="4660900"/>
          <p14:tracePt t="21086" x="5086350" y="4635500"/>
          <p14:tracePt t="21106" x="5080000" y="4622800"/>
          <p14:tracePt t="21136" x="5067300" y="4616450"/>
          <p14:tracePt t="21152" x="5060950" y="4603750"/>
          <p14:tracePt t="21169" x="5060950" y="4597400"/>
          <p14:tracePt t="21185" x="5048250" y="4597400"/>
          <p14:tracePt t="21207" x="5048250" y="4584700"/>
          <p14:tracePt t="21221" x="5041900" y="4584700"/>
          <p14:tracePt t="21241" x="5041900" y="4578350"/>
          <p14:tracePt t="21262" x="5029200" y="4578350"/>
          <p14:tracePt t="21271" x="5022850" y="4565650"/>
          <p14:tracePt t="21285" x="4997450" y="4565650"/>
          <p14:tracePt t="21302" x="4978400" y="4559300"/>
          <p14:tracePt t="21319" x="4959350" y="4559300"/>
          <p14:tracePt t="21337" x="4946650" y="4533900"/>
          <p14:tracePt t="21365" x="4940300" y="4533900"/>
          <p14:tracePt t="21401" x="4927600" y="4533900"/>
          <p14:tracePt t="21444" x="4921250" y="4533900"/>
          <p14:tracePt t="21899" x="4921250" y="4552950"/>
          <p14:tracePt t="21906" x="4908550" y="4552950"/>
          <p14:tracePt t="21922" x="4908550" y="4559300"/>
          <p14:tracePt t="21949" x="4908550" y="4572000"/>
          <p14:tracePt t="21985" x="4908550" y="4578350"/>
          <p14:tracePt t="22007" x="4908550" y="4591050"/>
          <p14:tracePt t="22014" x="4902200" y="4610100"/>
          <p14:tracePt t="22021" x="4889500" y="4660900"/>
          <p14:tracePt t="22035" x="4889500" y="4724400"/>
          <p14:tracePt t="22052" x="4876800" y="4794250"/>
          <p14:tracePt t="22055" x="4876800" y="4806950"/>
          <p14:tracePt t="22071" x="4864100" y="4876800"/>
          <p14:tracePt t="22085" x="4864100" y="4933950"/>
          <p14:tracePt t="22103" x="4864100" y="4991100"/>
          <p14:tracePt t="22120" x="4851400" y="5073650"/>
          <p14:tracePt t="22126" x="4851400" y="5086350"/>
          <p14:tracePt t="22135" x="4851400" y="5092700"/>
          <p14:tracePt t="22152" x="4851400" y="5124450"/>
          <p14:tracePt t="22171" x="4851400" y="5156200"/>
          <p14:tracePt t="22189" x="4851400" y="5162550"/>
          <p14:tracePt t="22202" x="4851400" y="5251450"/>
          <p14:tracePt t="22219" x="4851400" y="5321300"/>
          <p14:tracePt t="22223" x="4851400" y="5359400"/>
          <p14:tracePt t="22235" x="4851400" y="5429250"/>
          <p14:tracePt t="22252" x="4851400" y="5492750"/>
          <p14:tracePt t="22269" x="4851400" y="5511800"/>
          <p14:tracePt t="22286" x="4851400" y="5530850"/>
          <p14:tracePt t="22302" x="4851400" y="5537200"/>
          <p14:tracePt t="22318" x="4851400" y="5568950"/>
          <p14:tracePt t="22336" x="4851400" y="5651500"/>
          <p14:tracePt t="22352" x="4851400" y="5721350"/>
          <p14:tracePt t="22369" x="4851400" y="5740400"/>
          <p14:tracePt t="22374" x="4851400" y="5753100"/>
          <p14:tracePt t="22387" x="4851400" y="5772150"/>
          <p14:tracePt t="22402" x="4851400" y="5791200"/>
          <p14:tracePt t="22419" x="4851400" y="5803900"/>
          <p14:tracePt t="22451" x="4851400" y="5810250"/>
          <p14:tracePt t="22488" x="4851400" y="5822950"/>
          <p14:tracePt t="22656" x="0" y="0"/>
        </p14:tracePtLst>
        <p14:tracePtLst>
          <p14:tracePt t="29778" x="2425700" y="5264150"/>
          <p14:tracePt t="30023" x="2425700" y="5251450"/>
          <p14:tracePt t="30028" x="2425700" y="5245100"/>
          <p14:tracePt t="30035" x="2432050" y="5232400"/>
          <p14:tracePt t="30050" x="2438400" y="5219700"/>
          <p14:tracePt t="30064" x="2451100" y="5213350"/>
          <p14:tracePt t="30080" x="2457450" y="5213350"/>
          <p14:tracePt t="30102" x="2457450" y="5200650"/>
          <p14:tracePt t="30114" x="2470150" y="5200650"/>
          <p14:tracePt t="30137" x="2470150" y="5194300"/>
          <p14:tracePt t="30147" x="2482850" y="5194300"/>
          <p14:tracePt t="30179" x="2482850" y="5181600"/>
          <p14:tracePt t="30208" x="2489200" y="5181600"/>
          <p14:tracePt t="30222" x="2489200" y="5162550"/>
          <p14:tracePt t="30230" x="2501900" y="5156200"/>
          <p14:tracePt t="30237" x="2520950" y="5143500"/>
          <p14:tracePt t="30247" x="2533650" y="5118100"/>
          <p14:tracePt t="30267" x="2565400" y="5073650"/>
          <p14:tracePt t="30281" x="2565400" y="5041900"/>
          <p14:tracePt t="30297" x="2565400" y="5035550"/>
          <p14:tracePt t="30314" x="2578100" y="5035550"/>
          <p14:tracePt t="30331" x="2578100" y="5022850"/>
          <p14:tracePt t="30353" x="2578100" y="5016500"/>
          <p14:tracePt t="30388" x="2578100" y="5003800"/>
          <p14:tracePt t="30403" x="2578100" y="4997450"/>
          <p14:tracePt t="30409" x="2578100" y="4984750"/>
          <p14:tracePt t="30425" x="2584450" y="4978400"/>
          <p14:tracePt t="30430" x="2584450" y="4953000"/>
          <p14:tracePt t="30447" x="2584450" y="4921250"/>
          <p14:tracePt t="30464" x="2584450" y="4914900"/>
          <p14:tracePt t="30483" x="2584450" y="4895850"/>
          <p14:tracePt t="30499" x="2584450" y="4883150"/>
          <p14:tracePt t="30514" x="2584450" y="4876800"/>
          <p14:tracePt t="30533" x="2584450" y="4851400"/>
          <p14:tracePt t="30555" x="2584450" y="4845050"/>
          <p14:tracePt t="30569" x="2571750" y="4845050"/>
          <p14:tracePt t="30580" x="2571750" y="4832350"/>
          <p14:tracePt t="30598" x="2552700" y="4826000"/>
          <p14:tracePt t="30614" x="2533650" y="4813300"/>
          <p14:tracePt t="30630" x="2501900" y="4794250"/>
          <p14:tracePt t="30647" x="2476500" y="4787900"/>
          <p14:tracePt t="30664" x="2451100" y="4775200"/>
          <p14:tracePt t="30680" x="2444750" y="4756150"/>
          <p14:tracePt t="30700" x="2413000" y="4756150"/>
          <p14:tracePt t="30714" x="2393950" y="4743450"/>
          <p14:tracePt t="30730" x="2387600" y="4743450"/>
          <p14:tracePt t="30748" x="2368550" y="4743450"/>
          <p14:tracePt t="30764" x="2355850" y="4743450"/>
          <p14:tracePt t="30781" x="2324100" y="4743450"/>
          <p14:tracePt t="30798" x="2298700" y="4743450"/>
          <p14:tracePt t="30814" x="2273300" y="4743450"/>
          <p14:tracePt t="30830" x="2254250" y="4743450"/>
          <p14:tracePt t="30847" x="2235200" y="4743450"/>
          <p14:tracePt t="30851" x="2228850" y="4743450"/>
          <p14:tracePt t="30864" x="2216150" y="4743450"/>
          <p14:tracePt t="30881" x="2197100" y="4743450"/>
          <p14:tracePt t="30897" x="2178050" y="4743450"/>
          <p14:tracePt t="30917" x="2139950" y="4743450"/>
          <p14:tracePt t="30920" x="2127250" y="4743450"/>
          <p14:tracePt t="30931" x="2120900" y="4743450"/>
          <p14:tracePt t="30948" x="2108200" y="4743450"/>
          <p14:tracePt t="30964" x="2095500" y="4749800"/>
          <p14:tracePt t="30981" x="2089150" y="4768850"/>
          <p14:tracePt t="30997" x="2076450" y="4768850"/>
          <p14:tracePt t="31015" x="2070100" y="4775200"/>
          <p14:tracePt t="31030" x="2057400" y="4775200"/>
          <p14:tracePt t="31047" x="2038350" y="4787900"/>
          <p14:tracePt t="31052" x="2025650" y="4787900"/>
          <p14:tracePt t="31064" x="2019300" y="4800600"/>
          <p14:tracePt t="31081" x="2006600" y="4806950"/>
          <p14:tracePt t="31097" x="2000250" y="4819650"/>
          <p14:tracePt t="31114" x="1987550" y="4819650"/>
          <p14:tracePt t="31131" x="1987550" y="4826000"/>
          <p14:tracePt t="31147" x="1981200" y="4826000"/>
          <p14:tracePt t="31163" x="1981200" y="4838700"/>
          <p14:tracePt t="31180" x="1949450" y="4876800"/>
          <p14:tracePt t="31198" x="1930400" y="4895850"/>
          <p14:tracePt t="31214" x="1917700" y="4921250"/>
          <p14:tracePt t="31224" x="1911350" y="4940300"/>
          <p14:tracePt t="31233" x="1911350" y="4946650"/>
          <p14:tracePt t="31247" x="1898650" y="4965700"/>
          <p14:tracePt t="31264" x="1898650" y="4978400"/>
          <p14:tracePt t="31280" x="1898650" y="4991100"/>
          <p14:tracePt t="31303" x="1898650" y="4997450"/>
          <p14:tracePt t="31313" x="1885950" y="5010150"/>
          <p14:tracePt t="31333" x="1885950" y="5035550"/>
          <p14:tracePt t="31347" x="1885950" y="5067300"/>
          <p14:tracePt t="31363" x="1885950" y="5086350"/>
          <p14:tracePt t="31380" x="1885950" y="5105400"/>
          <p14:tracePt t="31397" x="1885950" y="5137150"/>
          <p14:tracePt t="31414" x="1885950" y="5168900"/>
          <p14:tracePt t="31430" x="1885950" y="5187950"/>
          <p14:tracePt t="31447" x="1885950" y="5213350"/>
          <p14:tracePt t="31464" x="1885950" y="5226050"/>
          <p14:tracePt t="31480" x="1892300" y="5232400"/>
          <p14:tracePt t="31496" x="1892300" y="5245100"/>
          <p14:tracePt t="31514" x="1905000" y="5251450"/>
          <p14:tracePt t="31530" x="1911350" y="5270500"/>
          <p14:tracePt t="31549" x="1924050" y="5295900"/>
          <p14:tracePt t="31563" x="1943100" y="5302250"/>
          <p14:tracePt t="31580" x="1943100" y="5314950"/>
          <p14:tracePt t="31599" x="1962150" y="5340350"/>
          <p14:tracePt t="31613" x="1981200" y="5353050"/>
          <p14:tracePt t="31631" x="1981200" y="5365750"/>
          <p14:tracePt t="31647" x="1993900" y="5372100"/>
          <p14:tracePt t="31664" x="2000250" y="5384800"/>
          <p14:tracePt t="31680" x="2019300" y="5391150"/>
          <p14:tracePt t="31697" x="2032000" y="5410200"/>
          <p14:tracePt t="31713" x="2063750" y="5448300"/>
          <p14:tracePt t="31730" x="2082800" y="5454650"/>
          <p14:tracePt t="31737" x="2095500" y="5454650"/>
          <p14:tracePt t="31746" x="2101850" y="5467350"/>
          <p14:tracePt t="31766" x="2152650" y="5473700"/>
          <p14:tracePt t="31780" x="2184400" y="5486400"/>
          <p14:tracePt t="31796" x="2203450" y="5486400"/>
          <p14:tracePt t="31816" x="2235200" y="5492750"/>
          <p14:tracePt t="31823" x="2254250" y="5492750"/>
          <p14:tracePt t="31830" x="2266950" y="5492750"/>
          <p14:tracePt t="31847" x="2273300" y="5492750"/>
          <p14:tracePt t="31866" x="2305050" y="5492750"/>
          <p14:tracePt t="31880" x="2324100" y="5492750"/>
          <p14:tracePt t="31896" x="2355850" y="5492750"/>
          <p14:tracePt t="31913" x="2374900" y="5492750"/>
          <p14:tracePt t="31930" x="2400300" y="5492750"/>
          <p14:tracePt t="31938" x="2413000" y="5492750"/>
          <p14:tracePt t="31946" x="2419350" y="5492750"/>
          <p14:tracePt t="31963" x="2444750" y="5492750"/>
          <p14:tracePt t="31981" x="2463800" y="5492750"/>
          <p14:tracePt t="31989" x="2470150" y="5480050"/>
          <p14:tracePt t="31997" x="2482850" y="5480050"/>
          <p14:tracePt t="32013" x="2501900" y="5473700"/>
          <p14:tracePt t="32017" x="2508250" y="5473700"/>
          <p14:tracePt t="32031" x="2540000" y="5461000"/>
          <p14:tracePt t="32050" x="2552700" y="5461000"/>
          <p14:tracePt t="32055" x="2559050" y="5454650"/>
          <p14:tracePt t="32063" x="2571750" y="5429250"/>
          <p14:tracePt t="32081" x="2597150" y="5410200"/>
          <p14:tracePt t="32098" x="2628900" y="5391150"/>
          <p14:tracePt t="32102" x="2654300" y="5365750"/>
          <p14:tracePt t="32113" x="2667000" y="5359400"/>
          <p14:tracePt t="32133" x="2686050" y="5314950"/>
          <p14:tracePt t="32147" x="2705100" y="5283200"/>
          <p14:tracePt t="32163" x="2705100" y="5276850"/>
          <p14:tracePt t="32181" x="2717800" y="5276850"/>
          <p14:tracePt t="32196" x="2717800" y="5264150"/>
          <p14:tracePt t="32232" x="2736850" y="5251450"/>
          <p14:tracePt t="32239" x="2749550" y="5245100"/>
          <p14:tracePt t="32247" x="2755900" y="5219700"/>
          <p14:tracePt t="32263" x="2755900" y="5200650"/>
          <p14:tracePt t="32279" x="2768600" y="5181600"/>
          <p14:tracePt t="32297" x="2768600" y="5162550"/>
          <p14:tracePt t="32318" x="2781300" y="5143500"/>
          <p14:tracePt t="32329" x="2781300" y="5130800"/>
          <p14:tracePt t="32348" x="2781300" y="5105400"/>
          <p14:tracePt t="32363" x="2781300" y="5092700"/>
          <p14:tracePt t="32380" x="2781300" y="5086350"/>
          <p14:tracePt t="32388" x="2781300" y="5073650"/>
          <p14:tracePt t="32407" x="2781300" y="5067300"/>
          <p14:tracePt t="32421" x="2781300" y="5035550"/>
          <p14:tracePt t="32430" x="2781300" y="5022850"/>
          <p14:tracePt t="32446" x="2781300" y="5016500"/>
          <p14:tracePt t="32463" x="2781300" y="4997450"/>
          <p14:tracePt t="32480" x="2781300" y="4978400"/>
          <p14:tracePt t="32496" x="2781300" y="4946650"/>
          <p14:tracePt t="32513" x="2781300" y="4933950"/>
          <p14:tracePt t="32530" x="2781300" y="4914900"/>
          <p14:tracePt t="32546" x="2781300" y="4908550"/>
          <p14:tracePt t="32551" x="2781300" y="4895850"/>
          <p14:tracePt t="32564" x="2774950" y="4876800"/>
          <p14:tracePt t="32596" x="2774950" y="4864100"/>
          <p14:tracePt t="32614" x="2762250" y="4845050"/>
          <p14:tracePt t="32629" x="2755900" y="4845050"/>
          <p14:tracePt t="32647" x="2755900" y="4838700"/>
          <p14:tracePt t="32663" x="2743200" y="4826000"/>
          <p14:tracePt t="32679" x="2724150" y="4826000"/>
          <p14:tracePt t="32696" x="2724150" y="4819650"/>
          <p14:tracePt t="32713" x="2717800" y="4819650"/>
          <p14:tracePt t="32730" x="2705100" y="4806950"/>
          <p14:tracePt t="32747" x="2698750" y="4806950"/>
          <p14:tracePt t="32763" x="2686050" y="4806950"/>
          <p14:tracePt t="32783" x="2673350" y="4800600"/>
          <p14:tracePt t="32796" x="2667000" y="4800600"/>
          <p14:tracePt t="32813" x="2667000" y="4787900"/>
          <p14:tracePt t="32832" x="2647950" y="4775200"/>
          <p14:tracePt t="32839" x="2628900" y="4775200"/>
          <p14:tracePt t="32846" x="2616200" y="4775200"/>
          <p14:tracePt t="32884" x="2597150" y="4775200"/>
          <p14:tracePt t="32913" x="2584450" y="4768850"/>
          <p14:tracePt t="32931" x="2565400" y="4768850"/>
          <p14:tracePt t="32946" x="2559050" y="4768850"/>
          <p14:tracePt t="32967" x="2546350" y="4768850"/>
          <p14:tracePt t="32981" x="2527300" y="4768850"/>
          <p14:tracePt t="32996" x="2508250" y="4743450"/>
          <p14:tracePt t="33013" x="2495550" y="4743450"/>
          <p14:tracePt t="33030" x="2489200" y="4743450"/>
          <p14:tracePt t="33040" x="2463800" y="4743450"/>
          <p14:tracePt t="33053" x="2457450" y="4743450"/>
          <p14:tracePt t="33068" x="2444750" y="4743450"/>
          <p14:tracePt t="33079" x="2438400" y="4743450"/>
          <p14:tracePt t="33096" x="2419350" y="4743450"/>
          <p14:tracePt t="33112" x="2406650" y="4743450"/>
          <p14:tracePt t="33129" x="2400300" y="4743450"/>
          <p14:tracePt t="33145" x="2381250" y="4743450"/>
          <p14:tracePt t="33162" x="2349500" y="4743450"/>
          <p14:tracePt t="33179" x="2336800" y="4743450"/>
          <p14:tracePt t="33199" x="2317750" y="4743450"/>
          <p14:tracePt t="33213" x="2298700" y="4743450"/>
          <p14:tracePt t="33230" x="2292350" y="4743450"/>
          <p14:tracePt t="33238" x="2279650" y="4743450"/>
          <p14:tracePt t="33241" x="2273300" y="4743450"/>
          <p14:tracePt t="33255" x="2247900" y="4743450"/>
          <p14:tracePt t="33262" x="2247900" y="4762500"/>
          <p14:tracePt t="33279" x="2241550" y="4762500"/>
          <p14:tracePt t="33296" x="2228850" y="4762500"/>
          <p14:tracePt t="33313" x="2209800" y="4781550"/>
          <p14:tracePt t="33329" x="2190750" y="4800600"/>
          <p14:tracePt t="33350" x="2152650" y="4819650"/>
          <p14:tracePt t="33362" x="2133600" y="4826000"/>
          <p14:tracePt t="33379" x="2114550" y="4838700"/>
          <p14:tracePt t="33414" x="2101850" y="4857750"/>
          <p14:tracePt t="33443" x="2089150" y="4870450"/>
          <p14:tracePt t="33480" x="2089150" y="4876800"/>
          <p14:tracePt t="33487" x="2082800" y="4876800"/>
          <p14:tracePt t="33514" x="2082800" y="4889500"/>
          <p14:tracePt t="33543" x="2082800" y="4902200"/>
          <p14:tracePt t="33549" x="2070100" y="4908550"/>
          <p14:tracePt t="33562" x="2051050" y="4933950"/>
          <p14:tracePt t="33579" x="2012950" y="5016500"/>
          <p14:tracePt t="33596" x="1993900" y="5035550"/>
          <p14:tracePt t="33612" x="1987550" y="5054600"/>
          <p14:tracePt t="33630" x="1987550" y="5086350"/>
          <p14:tracePt t="33672" x="1987550" y="5092700"/>
          <p14:tracePt t="33702" x="1987550" y="5105400"/>
          <p14:tracePt t="33737" x="1987550" y="5118100"/>
          <p14:tracePt t="33745" x="1987550" y="5124450"/>
          <p14:tracePt t="33752" x="1987550" y="5137150"/>
          <p14:tracePt t="33762" x="1987550" y="5143500"/>
          <p14:tracePt t="33781" x="1987550" y="5175250"/>
          <p14:tracePt t="33796" x="1987550" y="5207000"/>
          <p14:tracePt t="33812" x="1987550" y="5226050"/>
          <p14:tracePt t="33831" x="1987550" y="5232400"/>
          <p14:tracePt t="33845" x="1987550" y="5251450"/>
          <p14:tracePt t="33862" x="1987550" y="5264150"/>
          <p14:tracePt t="33879" x="1987550" y="5270500"/>
          <p14:tracePt t="33896" x="1987550" y="5289550"/>
          <p14:tracePt t="33915" x="1987550" y="5302250"/>
          <p14:tracePt t="33917" x="1987550" y="5308600"/>
          <p14:tracePt t="33929" x="2000250" y="5308600"/>
          <p14:tracePt t="33946" x="2000250" y="5321300"/>
          <p14:tracePt t="33962" x="2006600" y="5334000"/>
          <p14:tracePt t="33978" x="2019300" y="5334000"/>
          <p14:tracePt t="33996" x="2025650" y="5353050"/>
          <p14:tracePt t="34012" x="2057400" y="5372100"/>
          <p14:tracePt t="34029" x="2070100" y="5384800"/>
          <p14:tracePt t="34046" x="2076450" y="5391150"/>
          <p14:tracePt t="34062" x="2089150" y="5403850"/>
          <p14:tracePt t="34079" x="2101850" y="5410200"/>
          <p14:tracePt t="34095" x="2108200" y="5410200"/>
          <p14:tracePt t="34112" x="2139950" y="5454650"/>
          <p14:tracePt t="34129" x="2171700" y="5461000"/>
          <p14:tracePt t="34136" x="2184400" y="5461000"/>
          <p14:tracePt t="34145" x="2203450" y="5473700"/>
          <p14:tracePt t="34162" x="2222500" y="5480050"/>
          <p14:tracePt t="34178" x="2235200" y="5480050"/>
          <p14:tracePt t="34195" x="2260600" y="5480050"/>
          <p14:tracePt t="34212" x="2279650" y="5480050"/>
          <p14:tracePt t="34228" x="2305050" y="5480050"/>
          <p14:tracePt t="34245" x="2324100" y="5480050"/>
          <p14:tracePt t="34249" x="2330450" y="5480050"/>
          <p14:tracePt t="34263" x="2374900" y="5480050"/>
          <p14:tracePt t="34280" x="2406650" y="5480050"/>
          <p14:tracePt t="34295" x="2432050" y="5480050"/>
          <p14:tracePt t="34314" x="2457450" y="5480050"/>
          <p14:tracePt t="34328" x="2495550" y="5461000"/>
          <p14:tracePt t="34345" x="2514600" y="5435600"/>
          <p14:tracePt t="34362" x="2565400" y="5422900"/>
          <p14:tracePt t="34366" x="2571750" y="5422900"/>
          <p14:tracePt t="34395" x="2590800" y="5422900"/>
          <p14:tracePt t="34411" x="2590800" y="5416550"/>
          <p14:tracePt t="34428" x="2603500" y="5416550"/>
          <p14:tracePt t="34445" x="2609850" y="5403850"/>
          <p14:tracePt t="34465" x="2622550" y="5397500"/>
          <p14:tracePt t="34481" x="2673350" y="5346700"/>
          <p14:tracePt t="34495" x="2705100" y="5289550"/>
          <p14:tracePt t="34512" x="2730500" y="5251450"/>
          <p14:tracePt t="34530" x="2730500" y="5245100"/>
          <p14:tracePt t="34546" x="2736850" y="5232400"/>
          <p14:tracePt t="34580" x="2749550" y="5226050"/>
          <p14:tracePt t="34612" x="2768600" y="5213350"/>
          <p14:tracePt t="34666" x="2768600" y="5200650"/>
          <p14:tracePt t="34920" x="0" y="0"/>
        </p14:tracePtLst>
      </p14:laserTraceLst>
    </p:ext>
  </p:extLs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ChangeArrowheads="1"/>
          </p:cNvSpPr>
          <p:nvPr/>
        </p:nvSpPr>
        <p:spPr bwMode="auto">
          <a:xfrm>
            <a:off x="971550" y="981075"/>
            <a:ext cx="7315200" cy="533400"/>
          </a:xfrm>
          <a:prstGeom prst="rect">
            <a:avLst/>
          </a:prstGeom>
          <a:solidFill>
            <a:srgbClr val="EAEAEA"/>
          </a:solidFill>
          <a:ln w="12700">
            <a:solidFill>
              <a:schemeClr val="tx1"/>
            </a:solidFill>
            <a:miter lim="800000"/>
            <a:headEnd type="none" w="sm" len="sm"/>
            <a:tailEnd type="none" w="sm" len="sm"/>
          </a:ln>
          <a:effectLst>
            <a:outerShdw dist="35921" dir="2700000" algn="ctr" rotWithShape="0">
              <a:schemeClr val="bg2"/>
            </a:outerShdw>
          </a:effectLst>
        </p:spPr>
        <p:txBody>
          <a:bodyPr wrap="none"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zh-CN" sz="2000" b="1">
                <a:solidFill>
                  <a:schemeClr val="accent2"/>
                </a:solidFill>
                <a:ea typeface="宋体" panose="02010600030101010101" pitchFamily="2" charset="-122"/>
              </a:rPr>
              <a:t>Lead microprocessors frequency evolution </a:t>
            </a:r>
          </a:p>
        </p:txBody>
      </p:sp>
      <p:sp>
        <p:nvSpPr>
          <p:cNvPr id="33795" name="Rectangle 150"/>
          <p:cNvSpPr>
            <a:spLocks noChangeArrowheads="1"/>
          </p:cNvSpPr>
          <p:nvPr/>
        </p:nvSpPr>
        <p:spPr bwMode="auto">
          <a:xfrm>
            <a:off x="7092950" y="476250"/>
            <a:ext cx="1835150" cy="2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zh-CN" sz="1000" b="1">
                <a:ea typeface="宋体" panose="02010600030101010101" pitchFamily="2" charset="-122"/>
              </a:rPr>
              <a:t>CSE477  L01 Introduction.</a:t>
            </a:r>
            <a:fld id="{0E3ADB7D-0581-4042-8768-4079ABEF7DB2}" type="slidenum">
              <a:rPr lang="en-US" altLang="zh-CN" sz="1000" b="1">
                <a:ea typeface="宋体" panose="02010600030101010101" pitchFamily="2" charset="-122"/>
              </a:rPr>
              <a:pPr>
                <a:spcBef>
                  <a:spcPct val="0"/>
                </a:spcBef>
                <a:buFontTx/>
                <a:buNone/>
              </a:pPr>
              <a:t>22</a:t>
            </a:fld>
            <a:endParaRPr lang="en-US" altLang="zh-CN" sz="1000" b="1">
              <a:ea typeface="宋体" panose="02010600030101010101" pitchFamily="2" charset="-122"/>
            </a:endParaRPr>
          </a:p>
        </p:txBody>
      </p:sp>
      <p:sp>
        <p:nvSpPr>
          <p:cNvPr id="33796" name="Rectangle 151"/>
          <p:cNvSpPr>
            <a:spLocks noChangeArrowheads="1"/>
          </p:cNvSpPr>
          <p:nvPr/>
        </p:nvSpPr>
        <p:spPr bwMode="auto">
          <a:xfrm>
            <a:off x="7092950" y="260350"/>
            <a:ext cx="1487488" cy="2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3500" tIns="25400" rIns="63500" bIns="25400">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zh-CN" sz="1000" b="1">
                <a:ea typeface="宋体" panose="02010600030101010101" pitchFamily="2" charset="-122"/>
              </a:rPr>
              <a:t>Irwin&amp;Vijay, PSU, 2002</a:t>
            </a:r>
          </a:p>
        </p:txBody>
      </p:sp>
      <p:sp>
        <p:nvSpPr>
          <p:cNvPr id="556186" name="Text Box 154"/>
          <p:cNvSpPr txBox="1">
            <a:spLocks noChangeArrowheads="1"/>
          </p:cNvSpPr>
          <p:nvPr/>
        </p:nvSpPr>
        <p:spPr bwMode="auto">
          <a:xfrm>
            <a:off x="684213" y="260350"/>
            <a:ext cx="4416425" cy="457200"/>
          </a:xfrm>
          <a:prstGeom prst="rect">
            <a:avLst/>
          </a:prstGeom>
          <a:solidFill>
            <a:schemeClr val="bg1"/>
          </a:solidFill>
          <a:ln w="9525">
            <a:noFill/>
            <a:miter lim="800000"/>
            <a:headEnd/>
            <a:tailEnd/>
          </a:ln>
          <a:effectLst>
            <a:prstShdw prst="shdw17" dist="17961" dir="2700000">
              <a:schemeClr val="bg1">
                <a:gamma/>
                <a:shade val="60000"/>
                <a:invGamma/>
              </a:schemeClr>
            </a:prstShdw>
          </a:effectLst>
        </p:spPr>
        <p:txBody>
          <a:bodyPr wrap="none">
            <a:spAutoFit/>
          </a:bodyPr>
          <a:lstStyle/>
          <a:p>
            <a:pPr>
              <a:defRPr/>
            </a:pPr>
            <a:r>
              <a:rPr lang="de-CH" sz="2400" b="1">
                <a:solidFill>
                  <a:srgbClr val="CC3300"/>
                </a:solidFill>
                <a:latin typeface="Arial" charset="0"/>
              </a:rPr>
              <a:t>micro-electronic applications</a:t>
            </a:r>
            <a:endParaRPr lang="de-DE" sz="2400" b="1" i="1">
              <a:solidFill>
                <a:srgbClr val="CC3300"/>
              </a:solidFill>
              <a:latin typeface="Arial" charset="0"/>
            </a:endParaRPr>
          </a:p>
        </p:txBody>
      </p:sp>
      <p:pic>
        <p:nvPicPr>
          <p:cNvPr id="33798" name="Picture 15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58875" y="1512888"/>
            <a:ext cx="7200900" cy="4457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3799" name="TextBox 1"/>
          <p:cNvSpPr txBox="1">
            <a:spLocks noChangeArrowheads="1"/>
          </p:cNvSpPr>
          <p:nvPr/>
        </p:nvSpPr>
        <p:spPr bwMode="auto">
          <a:xfrm>
            <a:off x="4148138" y="5897563"/>
            <a:ext cx="9620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de-CH" altLang="en-US" sz="2400"/>
              <a:t>Years</a:t>
            </a:r>
            <a:endParaRPr lang="en-US" altLang="en-US" sz="2400"/>
          </a:p>
        </p:txBody>
      </p:sp>
      <p:sp>
        <p:nvSpPr>
          <p:cNvPr id="33800" name="TextBox 2"/>
          <p:cNvSpPr txBox="1">
            <a:spLocks noChangeArrowheads="1"/>
          </p:cNvSpPr>
          <p:nvPr/>
        </p:nvSpPr>
        <p:spPr bwMode="auto">
          <a:xfrm rot="-5400000">
            <a:off x="-717550" y="3390901"/>
            <a:ext cx="32654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de-CH" altLang="en-US" sz="2400"/>
              <a:t>Clock frequency (MHz</a:t>
            </a:r>
            <a:r>
              <a:rPr lang="de-CH" altLang="en-US" sz="1200"/>
              <a:t>)</a:t>
            </a:r>
            <a:endParaRPr lang="en-US" altLang="en-US" sz="1200"/>
          </a:p>
        </p:txBody>
      </p:sp>
      <p:sp>
        <p:nvSpPr>
          <p:cNvPr id="33801" name="Text Box 92"/>
          <p:cNvSpPr txBox="1">
            <a:spLocks noChangeArrowheads="1"/>
          </p:cNvSpPr>
          <p:nvPr/>
        </p:nvSpPr>
        <p:spPr bwMode="auto">
          <a:xfrm>
            <a:off x="1112838" y="5992813"/>
            <a:ext cx="2589212"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spcBef>
                <a:spcPct val="20000"/>
              </a:spcBef>
              <a:buChar char="•"/>
              <a:tabLst>
                <a:tab pos="444500" algn="l"/>
              </a:tabLst>
              <a:defRPr sz="3200">
                <a:solidFill>
                  <a:schemeClr val="tx1"/>
                </a:solidFill>
                <a:latin typeface="Arial" panose="020B0604020202020204" pitchFamily="34" charset="0"/>
              </a:defRPr>
            </a:lvl1pPr>
            <a:lvl2pPr marL="742950" indent="-285750" eaLnBrk="0" hangingPunct="0">
              <a:spcBef>
                <a:spcPct val="20000"/>
              </a:spcBef>
              <a:buChar char="–"/>
              <a:tabLst>
                <a:tab pos="444500" algn="l"/>
              </a:tabLst>
              <a:defRPr sz="2800">
                <a:solidFill>
                  <a:schemeClr val="tx1"/>
                </a:solidFill>
                <a:latin typeface="Arial" panose="020B0604020202020204" pitchFamily="34" charset="0"/>
              </a:defRPr>
            </a:lvl2pPr>
            <a:lvl3pPr marL="1143000" indent="-228600" eaLnBrk="0" hangingPunct="0">
              <a:spcBef>
                <a:spcPct val="20000"/>
              </a:spcBef>
              <a:buChar char="•"/>
              <a:tabLst>
                <a:tab pos="444500" algn="l"/>
              </a:tabLst>
              <a:defRPr sz="2400">
                <a:solidFill>
                  <a:schemeClr val="tx1"/>
                </a:solidFill>
                <a:latin typeface="Arial" panose="020B0604020202020204" pitchFamily="34" charset="0"/>
              </a:defRPr>
            </a:lvl3pPr>
            <a:lvl4pPr marL="1600200" indent="-228600" eaLnBrk="0" hangingPunct="0">
              <a:spcBef>
                <a:spcPct val="20000"/>
              </a:spcBef>
              <a:buChar char="–"/>
              <a:tabLst>
                <a:tab pos="444500" algn="l"/>
              </a:tabLst>
              <a:defRPr sz="2000">
                <a:solidFill>
                  <a:schemeClr val="tx1"/>
                </a:solidFill>
                <a:latin typeface="Arial" panose="020B0604020202020204" pitchFamily="34" charset="0"/>
              </a:defRPr>
            </a:lvl4pPr>
            <a:lvl5pPr marL="2057400" indent="-228600" eaLnBrk="0" hangingPunct="0">
              <a:spcBef>
                <a:spcPct val="20000"/>
              </a:spcBef>
              <a:buChar char="»"/>
              <a:tabLst>
                <a:tab pos="444500"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444500"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444500"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444500"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444500" algn="l"/>
              </a:tabLst>
              <a:defRPr sz="2000">
                <a:solidFill>
                  <a:schemeClr val="tx1"/>
                </a:solidFill>
                <a:latin typeface="Arial" panose="020B0604020202020204" pitchFamily="34" charset="0"/>
              </a:defRPr>
            </a:lvl9pPr>
          </a:lstStyle>
          <a:p>
            <a:pPr>
              <a:spcBef>
                <a:spcPct val="0"/>
              </a:spcBef>
              <a:buFontTx/>
              <a:buNone/>
            </a:pPr>
            <a:r>
              <a:rPr lang="en-US" altLang="zh-CN" sz="1800" b="1">
                <a:solidFill>
                  <a:srgbClr val="FF0000"/>
                </a:solidFill>
                <a:ea typeface="宋体" panose="02010600030101010101" pitchFamily="2" charset="-122"/>
              </a:rPr>
              <a:t>	1971 </a:t>
            </a:r>
          </a:p>
          <a:p>
            <a:pPr>
              <a:spcBef>
                <a:spcPct val="0"/>
              </a:spcBef>
              <a:buFontTx/>
              <a:buNone/>
            </a:pPr>
            <a:r>
              <a:rPr lang="en-US" altLang="zh-CN" sz="1400" b="1">
                <a:solidFill>
                  <a:srgbClr val="FF0000"/>
                </a:solidFill>
                <a:ea typeface="宋体" panose="02010600030101010101" pitchFamily="2" charset="-122"/>
              </a:rPr>
              <a:t>1 MHz / 2250 transistors</a:t>
            </a:r>
          </a:p>
          <a:p>
            <a:pPr>
              <a:spcBef>
                <a:spcPct val="0"/>
              </a:spcBef>
              <a:buFontTx/>
              <a:buNone/>
            </a:pPr>
            <a:r>
              <a:rPr lang="en-US" altLang="zh-CN" sz="1400" b="1">
                <a:solidFill>
                  <a:srgbClr val="FF0000"/>
                </a:solidFill>
                <a:ea typeface="宋体" panose="02010600030101010101" pitchFamily="2" charset="-122"/>
              </a:rPr>
              <a:t>Intel 4004</a:t>
            </a:r>
          </a:p>
        </p:txBody>
      </p:sp>
      <p:grpSp>
        <p:nvGrpSpPr>
          <p:cNvPr id="154" name="Group 97"/>
          <p:cNvGrpSpPr>
            <a:grpSpLocks/>
          </p:cNvGrpSpPr>
          <p:nvPr/>
        </p:nvGrpSpPr>
        <p:grpSpPr bwMode="auto">
          <a:xfrm>
            <a:off x="4900613" y="3286125"/>
            <a:ext cx="3186112" cy="3478213"/>
            <a:chOff x="3537" y="2206"/>
            <a:chExt cx="2110" cy="2041"/>
          </a:xfrm>
        </p:grpSpPr>
        <p:sp>
          <p:nvSpPr>
            <p:cNvPr id="33805" name="Text Box 90"/>
            <p:cNvSpPr txBox="1">
              <a:spLocks noChangeArrowheads="1"/>
            </p:cNvSpPr>
            <p:nvPr/>
          </p:nvSpPr>
          <p:spPr bwMode="auto">
            <a:xfrm>
              <a:off x="3537" y="3748"/>
              <a:ext cx="2110"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zh-CN" sz="1800" b="1">
                  <a:solidFill>
                    <a:srgbClr val="FF0000"/>
                  </a:solidFill>
                  <a:ea typeface="宋体" panose="02010600030101010101" pitchFamily="2" charset="-122"/>
                </a:rPr>
                <a:t>	2005 </a:t>
              </a:r>
            </a:p>
            <a:p>
              <a:pPr>
                <a:spcBef>
                  <a:spcPct val="0"/>
                </a:spcBef>
                <a:buFontTx/>
                <a:buNone/>
              </a:pPr>
              <a:r>
                <a:rPr lang="en-US" altLang="zh-CN" sz="1400" b="1">
                  <a:solidFill>
                    <a:srgbClr val="FF0000"/>
                  </a:solidFill>
                  <a:ea typeface="宋体" panose="02010600030101010101" pitchFamily="2" charset="-122"/>
                </a:rPr>
                <a:t>&gt;3.5 GHz / &gt;40 Mio. transistors</a:t>
              </a:r>
            </a:p>
            <a:p>
              <a:pPr>
                <a:spcBef>
                  <a:spcPct val="0"/>
                </a:spcBef>
                <a:buFontTx/>
                <a:buNone/>
              </a:pPr>
              <a:r>
                <a:rPr lang="en-US" altLang="zh-CN" sz="1400" b="1">
                  <a:solidFill>
                    <a:srgbClr val="FF0000"/>
                  </a:solidFill>
                  <a:ea typeface="宋体" panose="02010600030101010101" pitchFamily="2" charset="-122"/>
                </a:rPr>
                <a:t>Intel Pentium 4  Extreme Edition</a:t>
              </a:r>
            </a:p>
          </p:txBody>
        </p:sp>
        <p:pic>
          <p:nvPicPr>
            <p:cNvPr id="33806" name="Picture 93" descr="Intel Pentium 4 Extreme Edition"/>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34" y="2206"/>
              <a:ext cx="1315" cy="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07" name="Line 94"/>
            <p:cNvSpPr>
              <a:spLocks noChangeShapeType="1"/>
            </p:cNvSpPr>
            <p:nvPr/>
          </p:nvSpPr>
          <p:spPr bwMode="auto">
            <a:xfrm>
              <a:off x="4332" y="3203"/>
              <a:ext cx="0" cy="272"/>
            </a:xfrm>
            <a:prstGeom prst="line">
              <a:avLst/>
            </a:prstGeom>
            <a:noFill/>
            <a:ln w="28575">
              <a:solidFill>
                <a:srgbClr val="FF0000"/>
              </a:solidFill>
              <a:round/>
              <a:headEnd/>
              <a:tailEnd type="stealth" w="lg" len="lg"/>
            </a:ln>
            <a:extLst>
              <a:ext uri="{909E8E84-426E-40DD-AFC4-6F175D3DCCD1}">
                <a14:hiddenFill xmlns:a14="http://schemas.microsoft.com/office/drawing/2010/main">
                  <a:noFill/>
                </a14:hiddenFill>
              </a:ext>
            </a:extLst>
          </p:spPr>
          <p:txBody>
            <a:bodyPr/>
            <a:lstStyle/>
            <a:p>
              <a:endParaRPr lang="en-US"/>
            </a:p>
          </p:txBody>
        </p:sp>
      </p:grpSp>
      <p:pic>
        <p:nvPicPr>
          <p:cNvPr id="33803" name="Picture 15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51050" y="2276475"/>
            <a:ext cx="1296988" cy="1141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708688"/>
                  </a:outerShdw>
                </a:effectLst>
              </a14:hiddenEffects>
            </a:ext>
          </a:extLst>
        </p:spPr>
      </p:pic>
      <p:sp>
        <p:nvSpPr>
          <p:cNvPr id="33804" name="Rectangle 4"/>
          <p:cNvSpPr>
            <a:spLocks noChangeArrowheads="1"/>
          </p:cNvSpPr>
          <p:nvPr/>
        </p:nvSpPr>
        <p:spPr bwMode="auto">
          <a:xfrm>
            <a:off x="2406650" y="1851025"/>
            <a:ext cx="38719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200"/>
              <a:t>after 2005 plateau reached at 5 GHz and 100 W/cm2</a:t>
            </a:r>
          </a:p>
        </p:txBody>
      </p:sp>
      <p:pic>
        <p:nvPicPr>
          <p:cNvPr id="2" name="Audio 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9"/>
          <a:stretch>
            <a:fillRect/>
          </a:stretch>
        </p:blipFill>
        <p:spPr>
          <a:xfrm>
            <a:off x="8318500" y="6032500"/>
            <a:ext cx="609600" cy="609600"/>
          </a:xfrm>
          <a:prstGeom prst="rect">
            <a:avLst/>
          </a:prstGeom>
        </p:spPr>
      </p:pic>
    </p:spTree>
    <p:custDataLst>
      <p:tags r:id="rId1"/>
    </p:custDataLst>
  </p:cSld>
  <p:clrMapOvr>
    <a:masterClrMapping/>
  </p:clrMapOvr>
  <p:transition spd="slow" advTm="3133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1" fill="hold" display="0">
                  <p:stCondLst>
                    <p:cond delay="indefinite"/>
                  </p:stCondLst>
                  <p:endCondLst>
                    <p:cond evt="onStopAudio" delay="0">
                      <p:tgtEl>
                        <p:sldTgt/>
                      </p:tgtEl>
                    </p:cond>
                  </p:endCondLst>
                </p:cTn>
                <p:tgtEl>
                  <p:spTgt spid="2"/>
                </p:tgtEl>
              </p:cMediaNode>
            </p:audio>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76800" y="1143000"/>
            <a:ext cx="3482975" cy="220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7" name="Text Box 3"/>
          <p:cNvSpPr txBox="1">
            <a:spLocks noChangeArrowheads="1"/>
          </p:cNvSpPr>
          <p:nvPr/>
        </p:nvSpPr>
        <p:spPr bwMode="auto">
          <a:xfrm>
            <a:off x="204459" y="3969167"/>
            <a:ext cx="3888116" cy="2191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nSpc>
                <a:spcPct val="110000"/>
              </a:lnSpc>
              <a:spcBef>
                <a:spcPct val="0"/>
              </a:spcBef>
              <a:buFontTx/>
              <a:buNone/>
            </a:pPr>
            <a:r>
              <a:rPr lang="de-DE" altLang="en-US" sz="2000" dirty="0" err="1" smtClean="0"/>
              <a:t>Replacing</a:t>
            </a:r>
            <a:r>
              <a:rPr lang="de-DE" altLang="en-US" sz="2000" dirty="0" smtClean="0"/>
              <a:t> </a:t>
            </a:r>
            <a:r>
              <a:rPr lang="de-DE" altLang="en-US" sz="2000" dirty="0" err="1" smtClean="0"/>
              <a:t>steel</a:t>
            </a:r>
            <a:r>
              <a:rPr lang="de-DE" altLang="en-US" sz="2000" dirty="0" smtClean="0"/>
              <a:t> </a:t>
            </a:r>
            <a:r>
              <a:rPr lang="de-DE" altLang="en-US" sz="2000" dirty="0" err="1" smtClean="0"/>
              <a:t>cores</a:t>
            </a:r>
            <a:r>
              <a:rPr lang="de-DE" altLang="en-US" sz="2000" dirty="0" smtClean="0"/>
              <a:t> </a:t>
            </a:r>
            <a:r>
              <a:rPr lang="de-DE" altLang="en-US" sz="2000" dirty="0" err="1" smtClean="0"/>
              <a:t>by</a:t>
            </a:r>
            <a:r>
              <a:rPr lang="de-DE" altLang="en-US" sz="2000" dirty="0" smtClean="0"/>
              <a:t> </a:t>
            </a:r>
          </a:p>
          <a:p>
            <a:pPr>
              <a:lnSpc>
                <a:spcPct val="110000"/>
              </a:lnSpc>
              <a:spcBef>
                <a:spcPct val="0"/>
              </a:spcBef>
              <a:buFontTx/>
              <a:buNone/>
            </a:pPr>
            <a:r>
              <a:rPr lang="de-DE" altLang="en-US" sz="2000" dirty="0" smtClean="0"/>
              <a:t>material</a:t>
            </a:r>
            <a:r>
              <a:rPr lang="de-DE" altLang="en-US" sz="2000" dirty="0"/>
              <a:t>: AMC - </a:t>
            </a:r>
            <a:r>
              <a:rPr lang="de-DE" altLang="en-US" sz="2000" dirty="0" smtClean="0"/>
              <a:t>Al/Nextel610/45f</a:t>
            </a:r>
          </a:p>
          <a:p>
            <a:pPr>
              <a:lnSpc>
                <a:spcPct val="110000"/>
              </a:lnSpc>
              <a:spcBef>
                <a:spcPct val="0"/>
              </a:spcBef>
              <a:buFontTx/>
              <a:buNone/>
            </a:pPr>
            <a:endParaRPr lang="de-DE" altLang="en-US" sz="2000" dirty="0"/>
          </a:p>
          <a:p>
            <a:pPr>
              <a:lnSpc>
                <a:spcPct val="110000"/>
              </a:lnSpc>
              <a:spcBef>
                <a:spcPct val="0"/>
              </a:spcBef>
              <a:buFontTx/>
              <a:buNone/>
            </a:pPr>
            <a:r>
              <a:rPr lang="de-DE" altLang="en-US" sz="1600" dirty="0" err="1"/>
              <a:t>tensile</a:t>
            </a:r>
            <a:r>
              <a:rPr lang="de-DE" altLang="en-US" sz="1600" dirty="0"/>
              <a:t> </a:t>
            </a:r>
            <a:r>
              <a:rPr lang="de-DE" altLang="en-US" sz="1600" dirty="0" err="1"/>
              <a:t>strength</a:t>
            </a:r>
            <a:r>
              <a:rPr lang="de-DE" altLang="en-US" sz="1600" dirty="0"/>
              <a:t>: 1200 MPa</a:t>
            </a:r>
          </a:p>
          <a:p>
            <a:pPr>
              <a:lnSpc>
                <a:spcPct val="110000"/>
              </a:lnSpc>
              <a:spcBef>
                <a:spcPct val="0"/>
              </a:spcBef>
              <a:buFontTx/>
              <a:buNone/>
            </a:pPr>
            <a:r>
              <a:rPr lang="de-DE" altLang="en-US" sz="1600" dirty="0" err="1"/>
              <a:t>density</a:t>
            </a:r>
            <a:r>
              <a:rPr lang="de-DE" altLang="en-US" sz="1600" dirty="0"/>
              <a:t>: 3.2 g/cm</a:t>
            </a:r>
            <a:r>
              <a:rPr lang="de-DE" altLang="en-US" sz="1600" baseline="30000" dirty="0"/>
              <a:t>3</a:t>
            </a:r>
            <a:endParaRPr lang="de-DE" altLang="en-US" sz="1600" dirty="0"/>
          </a:p>
          <a:p>
            <a:pPr>
              <a:lnSpc>
                <a:spcPct val="110000"/>
              </a:lnSpc>
              <a:spcBef>
                <a:spcPct val="0"/>
              </a:spcBef>
              <a:buFontTx/>
              <a:buNone/>
            </a:pPr>
            <a:r>
              <a:rPr lang="de-DE" altLang="en-US" sz="1600" dirty="0"/>
              <a:t>CTE: 6.6 10</a:t>
            </a:r>
            <a:r>
              <a:rPr lang="de-DE" altLang="en-US" sz="1600" baseline="30000" dirty="0"/>
              <a:t>-6</a:t>
            </a:r>
            <a:r>
              <a:rPr lang="de-DE" altLang="en-US" sz="1600" dirty="0"/>
              <a:t>/K </a:t>
            </a:r>
          </a:p>
          <a:p>
            <a:pPr>
              <a:lnSpc>
                <a:spcPct val="110000"/>
              </a:lnSpc>
              <a:spcBef>
                <a:spcPct val="0"/>
              </a:spcBef>
              <a:buFontTx/>
              <a:buNone/>
            </a:pPr>
            <a:r>
              <a:rPr lang="de-DE" altLang="en-US" sz="1600" dirty="0" err="1"/>
              <a:t>electr</a:t>
            </a:r>
            <a:r>
              <a:rPr lang="de-DE" altLang="en-US" sz="1600" dirty="0"/>
              <a:t>. </a:t>
            </a:r>
            <a:r>
              <a:rPr lang="de-DE" altLang="en-US" sz="1600" dirty="0" err="1"/>
              <a:t>conduct</a:t>
            </a:r>
            <a:r>
              <a:rPr lang="de-DE" altLang="en-US" sz="1600" dirty="0"/>
              <a:t>.: 34 % IACS </a:t>
            </a:r>
            <a:endParaRPr lang="de-DE" altLang="en-US" sz="1600" b="1" dirty="0">
              <a:solidFill>
                <a:srgbClr val="0000FF"/>
              </a:solidFill>
            </a:endParaRPr>
          </a:p>
        </p:txBody>
      </p:sp>
      <p:sp>
        <p:nvSpPr>
          <p:cNvPr id="169988" name="Text Box 4"/>
          <p:cNvSpPr txBox="1">
            <a:spLocks noChangeArrowheads="1"/>
          </p:cNvSpPr>
          <p:nvPr/>
        </p:nvSpPr>
        <p:spPr bwMode="auto">
          <a:xfrm>
            <a:off x="7162800" y="3505200"/>
            <a:ext cx="1314450" cy="312738"/>
          </a:xfrm>
          <a:prstGeom prst="rect">
            <a:avLst/>
          </a:prstGeom>
          <a:solidFill>
            <a:schemeClr val="bg1"/>
          </a:solidFill>
          <a:ln w="12700">
            <a:noFill/>
            <a:miter lim="800000"/>
            <a:headEnd/>
            <a:tailEnd/>
          </a:ln>
          <a:effectLst>
            <a:prstShdw prst="shdw17" dist="17961" dir="2700000">
              <a:schemeClr val="bg1">
                <a:gamma/>
                <a:shade val="60000"/>
                <a:invGamma/>
              </a:schemeClr>
            </a:prstShdw>
          </a:effectLst>
        </p:spPr>
        <p:txBody>
          <a:bodyPr wrap="none">
            <a:spAutoFit/>
          </a:bodyPr>
          <a:lstStyle/>
          <a:p>
            <a:pPr eaLnBrk="0" hangingPunct="0">
              <a:lnSpc>
                <a:spcPct val="90000"/>
              </a:lnSpc>
              <a:defRPr/>
            </a:pPr>
            <a:r>
              <a:rPr lang="de-DE" sz="1600" b="1">
                <a:latin typeface="Arial" charset="0"/>
              </a:rPr>
              <a:t>source: 3M </a:t>
            </a:r>
          </a:p>
        </p:txBody>
      </p:sp>
      <p:pic>
        <p:nvPicPr>
          <p:cNvPr id="36869"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32625" y="3886200"/>
            <a:ext cx="1654175"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6870" name="Object 6"/>
          <p:cNvGraphicFramePr>
            <a:graphicFrameLocks noChangeAspect="1"/>
          </p:cNvGraphicFramePr>
          <p:nvPr/>
        </p:nvGraphicFramePr>
        <p:xfrm>
          <a:off x="4419600" y="3733800"/>
          <a:ext cx="2286000" cy="2286000"/>
        </p:xfrm>
        <a:graphic>
          <a:graphicData uri="http://schemas.openxmlformats.org/presentationml/2006/ole">
            <mc:AlternateContent xmlns:mc="http://schemas.openxmlformats.org/markup-compatibility/2006">
              <mc:Choice xmlns:v="urn:schemas-microsoft-com:vml" Requires="v">
                <p:oleObj spid="_x0000_s36887" name="Image" r:id="rId8" imgW="1905266" imgH="1905266" progId="PSP5.Image">
                  <p:embed/>
                </p:oleObj>
              </mc:Choice>
              <mc:Fallback>
                <p:oleObj name="Image" r:id="rId8" imgW="1905266" imgH="1905266" progId="PSP5.Image">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19600" y="3733800"/>
                        <a:ext cx="2286000"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9991" name="Rectangle 7"/>
          <p:cNvSpPr>
            <a:spLocks noChangeArrowheads="1"/>
          </p:cNvSpPr>
          <p:nvPr/>
        </p:nvSpPr>
        <p:spPr bwMode="auto">
          <a:xfrm>
            <a:off x="323850" y="476250"/>
            <a:ext cx="5761038" cy="417513"/>
          </a:xfrm>
          <a:prstGeom prst="rect">
            <a:avLst/>
          </a:prstGeom>
          <a:solidFill>
            <a:schemeClr val="bg1"/>
          </a:solidFill>
          <a:ln w="12700">
            <a:noFill/>
            <a:miter lim="800000"/>
            <a:headEnd/>
            <a:tailEnd/>
          </a:ln>
          <a:effectLst>
            <a:prstShdw prst="shdw17" dist="17961" dir="2700000">
              <a:schemeClr val="bg1">
                <a:gamma/>
                <a:shade val="60000"/>
                <a:invGamma/>
              </a:schemeClr>
            </a:prstShdw>
          </a:effectLst>
        </p:spPr>
        <p:txBody>
          <a:bodyPr lIns="90488" tIns="44450" rIns="90488" bIns="44450">
            <a:spAutoFit/>
          </a:bodyPr>
          <a:lstStyle/>
          <a:p>
            <a:pPr algn="ctr" eaLnBrk="0" hangingPunct="0">
              <a:lnSpc>
                <a:spcPct val="90000"/>
              </a:lnSpc>
              <a:defRPr/>
            </a:pPr>
            <a:r>
              <a:rPr lang="de-DE" sz="2400" b="1">
                <a:solidFill>
                  <a:srgbClr val="FF0000"/>
                </a:solidFill>
                <a:latin typeface="Arial" charset="0"/>
              </a:rPr>
              <a:t>High-Capacity Overhead Conductors </a:t>
            </a:r>
          </a:p>
        </p:txBody>
      </p:sp>
      <p:sp>
        <p:nvSpPr>
          <p:cNvPr id="36872" name="Text Box 8"/>
          <p:cNvSpPr txBox="1">
            <a:spLocks noChangeArrowheads="1"/>
          </p:cNvSpPr>
          <p:nvPr/>
        </p:nvSpPr>
        <p:spPr bwMode="auto">
          <a:xfrm>
            <a:off x="6011863" y="6165850"/>
            <a:ext cx="28924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de-DE" altLang="en-US" sz="1800" b="1"/>
              <a:t>© 3M  all rights reserved </a:t>
            </a:r>
          </a:p>
        </p:txBody>
      </p:sp>
      <p:pic>
        <p:nvPicPr>
          <p:cNvPr id="36873" name="Picture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5288" y="1268413"/>
            <a:ext cx="3838575" cy="246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4" name="Rectangle 1"/>
          <p:cNvSpPr>
            <a:spLocks noChangeArrowheads="1"/>
          </p:cNvSpPr>
          <p:nvPr/>
        </p:nvSpPr>
        <p:spPr bwMode="auto">
          <a:xfrm>
            <a:off x="280988" y="6165850"/>
            <a:ext cx="4572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de-CH" altLang="en-US" sz="1200"/>
              <a:t>Composite solution: similar strength; density reduced by 60%; CTE reduced by 50%; Thermal conductivity increased by 400%; electric current density increased by 200-300%</a:t>
            </a:r>
            <a:endParaRPr lang="en-US" altLang="de-DE" sz="1200"/>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3">
                  <p14:trim end="7605.9931"/>
                </p14:media>
              </p:ext>
            </p:extLst>
          </p:nvPr>
        </p:nvPicPr>
        <p:blipFill>
          <a:blip r:embed="rId11"/>
          <a:stretch>
            <a:fillRect/>
          </a:stretch>
        </p:blipFill>
        <p:spPr>
          <a:xfrm>
            <a:off x="8318500" y="6032500"/>
            <a:ext cx="609600" cy="609600"/>
          </a:xfrm>
          <a:prstGeom prst="rect">
            <a:avLst/>
          </a:prstGeom>
        </p:spPr>
      </p:pic>
    </p:spTree>
  </p:cSld>
  <p:clrMapOvr>
    <a:masterClrMapping/>
  </p:clrMapOvr>
  <p:transition advTm="114866">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499"/>
                                          </p:stCondLst>
                                        </p:cTn>
                                        <p:tgtEl>
                                          <p:spTgt spid="1699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0" fill="hold" display="0">
                  <p:stCondLst>
                    <p:cond delay="indefinite"/>
                  </p:stCondLst>
                  <p:endCondLst>
                    <p:cond evt="onStopAudio" delay="0">
                      <p:tgtEl>
                        <p:sldTgt/>
                      </p:tgtEl>
                    </p:cond>
                  </p:endCondLst>
                </p:cTn>
                <p:tgtEl>
                  <p:spTgt spid="2"/>
                </p:tgtEl>
              </p:cMediaNode>
            </p:audio>
          </p:childTnLst>
        </p:cTn>
      </p:par>
    </p:tnLst>
    <p:bldLst>
      <p:bldP spid="169988" grpId="0" animBg="1"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2"/>
          <p:cNvPicPr>
            <a:picLocks noChangeAspect="1" noChangeArrowheads="1"/>
          </p:cNvPicPr>
          <p:nvPr/>
        </p:nvPicPr>
        <p:blipFill>
          <a:blip r:embed="rId5">
            <a:extLst>
              <a:ext uri="{28A0092B-C50C-407E-A947-70E740481C1C}">
                <a14:useLocalDpi xmlns:a14="http://schemas.microsoft.com/office/drawing/2010/main" val="0"/>
              </a:ext>
            </a:extLst>
          </a:blip>
          <a:srcRect t="10626"/>
          <a:stretch>
            <a:fillRect/>
          </a:stretch>
        </p:blipFill>
        <p:spPr bwMode="auto">
          <a:xfrm>
            <a:off x="468313" y="765175"/>
            <a:ext cx="4830762" cy="573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1" name="Text Box 3"/>
          <p:cNvSpPr txBox="1">
            <a:spLocks noChangeArrowheads="1"/>
          </p:cNvSpPr>
          <p:nvPr/>
        </p:nvSpPr>
        <p:spPr bwMode="auto">
          <a:xfrm>
            <a:off x="6072188" y="6165850"/>
            <a:ext cx="28924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de-DE" altLang="en-US" sz="1800" b="1"/>
              <a:t>© 3M  all rights reserved </a:t>
            </a:r>
          </a:p>
        </p:txBody>
      </p:sp>
      <p:pic>
        <p:nvPicPr>
          <p:cNvPr id="37892" name="Picture 4"/>
          <p:cNvPicPr>
            <a:picLocks noChangeAspect="1" noChangeArrowheads="1"/>
          </p:cNvPicPr>
          <p:nvPr/>
        </p:nvPicPr>
        <p:blipFill>
          <a:blip r:embed="rId6">
            <a:extLst>
              <a:ext uri="{28A0092B-C50C-407E-A947-70E740481C1C}">
                <a14:useLocalDpi xmlns:a14="http://schemas.microsoft.com/office/drawing/2010/main" val="0"/>
              </a:ext>
            </a:extLst>
          </a:blip>
          <a:srcRect t="5463" r="35590" b="90398"/>
          <a:stretch>
            <a:fillRect/>
          </a:stretch>
        </p:blipFill>
        <p:spPr bwMode="auto">
          <a:xfrm>
            <a:off x="5508625" y="908050"/>
            <a:ext cx="33845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6341" name="Rectangle 5"/>
          <p:cNvSpPr>
            <a:spLocks noChangeArrowheads="1"/>
          </p:cNvSpPr>
          <p:nvPr/>
        </p:nvSpPr>
        <p:spPr bwMode="auto">
          <a:xfrm>
            <a:off x="323850" y="260350"/>
            <a:ext cx="5761038" cy="417513"/>
          </a:xfrm>
          <a:prstGeom prst="rect">
            <a:avLst/>
          </a:prstGeom>
          <a:solidFill>
            <a:schemeClr val="bg1"/>
          </a:solidFill>
          <a:ln w="12700">
            <a:noFill/>
            <a:miter lim="800000"/>
            <a:headEnd/>
            <a:tailEnd/>
          </a:ln>
          <a:effectLst>
            <a:prstShdw prst="shdw17" dist="17961" dir="2700000">
              <a:schemeClr val="bg1">
                <a:gamma/>
                <a:shade val="60000"/>
                <a:invGamma/>
              </a:schemeClr>
            </a:prstShdw>
          </a:effectLst>
        </p:spPr>
        <p:txBody>
          <a:bodyPr lIns="90488" tIns="44450" rIns="90488" bIns="44450">
            <a:spAutoFit/>
          </a:bodyPr>
          <a:lstStyle/>
          <a:p>
            <a:pPr algn="ctr" eaLnBrk="0" hangingPunct="0">
              <a:lnSpc>
                <a:spcPct val="90000"/>
              </a:lnSpc>
              <a:defRPr/>
            </a:pPr>
            <a:r>
              <a:rPr lang="de-DE" sz="2400" b="1">
                <a:solidFill>
                  <a:srgbClr val="FF0000"/>
                </a:solidFill>
                <a:latin typeface="Arial" charset="0"/>
              </a:rPr>
              <a:t>High-Capacity Overhead Conductors </a:t>
            </a:r>
          </a:p>
        </p:txBody>
      </p:sp>
      <p:sp>
        <p:nvSpPr>
          <p:cNvPr id="37894" name="Rectangle 6"/>
          <p:cNvSpPr>
            <a:spLocks noChangeArrowheads="1"/>
          </p:cNvSpPr>
          <p:nvPr/>
        </p:nvSpPr>
        <p:spPr bwMode="auto">
          <a:xfrm>
            <a:off x="1835150" y="2781300"/>
            <a:ext cx="936625" cy="4318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de-CH" altLang="en-US" sz="1200"/>
          </a:p>
        </p:txBody>
      </p:sp>
      <p:sp>
        <p:nvSpPr>
          <p:cNvPr id="37895" name="Rectangle 7"/>
          <p:cNvSpPr>
            <a:spLocks noChangeArrowheads="1"/>
          </p:cNvSpPr>
          <p:nvPr/>
        </p:nvSpPr>
        <p:spPr bwMode="auto">
          <a:xfrm>
            <a:off x="1835150" y="2349500"/>
            <a:ext cx="936625" cy="28733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de-CH" altLang="en-US" sz="1200"/>
          </a:p>
        </p:txBody>
      </p:sp>
      <p:sp>
        <p:nvSpPr>
          <p:cNvPr id="37896" name="Rectangle 8"/>
          <p:cNvSpPr>
            <a:spLocks noChangeArrowheads="1"/>
          </p:cNvSpPr>
          <p:nvPr/>
        </p:nvSpPr>
        <p:spPr bwMode="auto">
          <a:xfrm>
            <a:off x="1835150" y="3429000"/>
            <a:ext cx="936625" cy="93662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de-CH" altLang="en-US" sz="1200"/>
          </a:p>
        </p:txBody>
      </p:sp>
      <p:sp>
        <p:nvSpPr>
          <p:cNvPr id="37897" name="Text Box 9"/>
          <p:cNvSpPr txBox="1">
            <a:spLocks noChangeArrowheads="1"/>
          </p:cNvSpPr>
          <p:nvPr/>
        </p:nvSpPr>
        <p:spPr bwMode="auto">
          <a:xfrm>
            <a:off x="5508625" y="2492375"/>
            <a:ext cx="3419475" cy="256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de-CH" altLang="en-US" sz="1200"/>
              <a:t>Problem: sagging due to larger CTE of steel and reduced electric voltage due to higher electr. resistivity of steel</a:t>
            </a:r>
          </a:p>
          <a:p>
            <a:pPr eaLnBrk="1" hangingPunct="1">
              <a:spcBef>
                <a:spcPct val="50000"/>
              </a:spcBef>
              <a:buFontTx/>
              <a:buNone/>
            </a:pPr>
            <a:r>
              <a:rPr lang="de-CH" altLang="en-US" sz="1200" b="1"/>
              <a:t>comparison AMC vs steel core wires: </a:t>
            </a:r>
          </a:p>
          <a:p>
            <a:pPr eaLnBrk="1" hangingPunct="1">
              <a:spcBef>
                <a:spcPct val="50000"/>
              </a:spcBef>
              <a:buFontTx/>
              <a:buNone/>
            </a:pPr>
            <a:r>
              <a:rPr lang="de-CH" altLang="en-US" sz="1200"/>
              <a:t>service temperature 200-240°C</a:t>
            </a:r>
          </a:p>
          <a:p>
            <a:pPr eaLnBrk="1" hangingPunct="1">
              <a:spcBef>
                <a:spcPct val="50000"/>
              </a:spcBef>
              <a:buFontTx/>
              <a:buNone/>
            </a:pPr>
            <a:r>
              <a:rPr lang="de-CH" altLang="en-US" sz="1200"/>
              <a:t>similar strength</a:t>
            </a:r>
          </a:p>
          <a:p>
            <a:pPr eaLnBrk="1" hangingPunct="1">
              <a:spcBef>
                <a:spcPct val="50000"/>
              </a:spcBef>
              <a:buFontTx/>
              <a:buNone/>
            </a:pPr>
            <a:r>
              <a:rPr lang="de-CH" altLang="en-US" sz="1200"/>
              <a:t>density reduced by 60%</a:t>
            </a:r>
          </a:p>
          <a:p>
            <a:pPr eaLnBrk="1" hangingPunct="1">
              <a:spcBef>
                <a:spcPct val="50000"/>
              </a:spcBef>
              <a:buFontTx/>
              <a:buNone/>
            </a:pPr>
            <a:r>
              <a:rPr lang="de-CH" altLang="en-US" sz="1200"/>
              <a:t>CTE reduced by 50%</a:t>
            </a:r>
          </a:p>
          <a:p>
            <a:pPr eaLnBrk="1" hangingPunct="1">
              <a:spcBef>
                <a:spcPct val="50000"/>
              </a:spcBef>
              <a:buFontTx/>
              <a:buNone/>
            </a:pPr>
            <a:r>
              <a:rPr lang="de-CH" altLang="en-US" sz="1200"/>
              <a:t>Thermal conductivity increased by 400%;</a:t>
            </a:r>
          </a:p>
          <a:p>
            <a:pPr eaLnBrk="1" hangingPunct="1">
              <a:spcBef>
                <a:spcPct val="50000"/>
              </a:spcBef>
              <a:buFontTx/>
              <a:buNone/>
            </a:pPr>
            <a:r>
              <a:rPr lang="de-CH" altLang="en-US" sz="1200"/>
              <a:t>electric current density increased by 200-300%</a:t>
            </a:r>
            <a:endParaRPr lang="de-DE" altLang="en-US" sz="1200"/>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7"/>
          <a:stretch>
            <a:fillRect/>
          </a:stretch>
        </p:blipFill>
        <p:spPr>
          <a:xfrm>
            <a:off x="8318500" y="6032500"/>
            <a:ext cx="609600" cy="6096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25743"/>
    </mc:Choice>
    <mc:Fallback>
      <p:transition spd="slow" advTm="25743"/>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80" name="Text Box 4"/>
          <p:cNvSpPr txBox="1">
            <a:spLocks noChangeArrowheads="1"/>
          </p:cNvSpPr>
          <p:nvPr/>
        </p:nvSpPr>
        <p:spPr bwMode="auto">
          <a:xfrm>
            <a:off x="468313" y="549275"/>
            <a:ext cx="7705725" cy="457200"/>
          </a:xfrm>
          <a:prstGeom prst="rect">
            <a:avLst/>
          </a:prstGeom>
          <a:solidFill>
            <a:schemeClr val="bg1"/>
          </a:solidFill>
          <a:ln w="9525">
            <a:noFill/>
            <a:miter lim="800000"/>
            <a:headEnd/>
            <a:tailEnd/>
          </a:ln>
          <a:effectLst>
            <a:prstShdw prst="shdw17" dist="17961" dir="2700000">
              <a:schemeClr val="bg1">
                <a:gamma/>
                <a:shade val="60000"/>
                <a:invGamma/>
              </a:schemeClr>
            </a:prstShdw>
          </a:effectLst>
        </p:spPr>
        <p:txBody>
          <a:bodyPr>
            <a:spAutoFit/>
          </a:bodyPr>
          <a:lstStyle/>
          <a:p>
            <a:pPr>
              <a:defRPr/>
            </a:pPr>
            <a:r>
              <a:rPr lang="de-DE" sz="2400" b="1" dirty="0">
                <a:solidFill>
                  <a:srgbClr val="FF0000"/>
                </a:solidFill>
                <a:latin typeface="Arial" charset="0"/>
              </a:rPr>
              <a:t>Hubble </a:t>
            </a:r>
            <a:r>
              <a:rPr lang="de-DE" sz="2400" b="1" dirty="0" err="1">
                <a:solidFill>
                  <a:srgbClr val="FF0000"/>
                </a:solidFill>
                <a:latin typeface="Arial" charset="0"/>
              </a:rPr>
              <a:t>space</a:t>
            </a:r>
            <a:r>
              <a:rPr lang="de-DE" sz="2400" b="1" dirty="0">
                <a:solidFill>
                  <a:srgbClr val="FF0000"/>
                </a:solidFill>
                <a:latin typeface="Arial" charset="0"/>
              </a:rPr>
              <a:t> </a:t>
            </a:r>
            <a:r>
              <a:rPr lang="de-DE" sz="2400" b="1" dirty="0" err="1">
                <a:solidFill>
                  <a:srgbClr val="FF0000"/>
                </a:solidFill>
                <a:latin typeface="Arial" charset="0"/>
              </a:rPr>
              <a:t>telescope</a:t>
            </a:r>
            <a:r>
              <a:rPr lang="de-DE" sz="2400" b="1" dirty="0">
                <a:solidFill>
                  <a:srgbClr val="FF0000"/>
                </a:solidFill>
                <a:latin typeface="Arial" charset="0"/>
              </a:rPr>
              <a:t> </a:t>
            </a:r>
            <a:r>
              <a:rPr lang="de-DE" sz="2400" b="1" dirty="0" err="1">
                <a:solidFill>
                  <a:srgbClr val="FF0000"/>
                </a:solidFill>
                <a:latin typeface="Arial" charset="0"/>
              </a:rPr>
              <a:t>antenna</a:t>
            </a:r>
            <a:r>
              <a:rPr lang="de-DE" sz="2400" b="1" dirty="0">
                <a:solidFill>
                  <a:srgbClr val="FF0000"/>
                </a:solidFill>
                <a:latin typeface="Arial" charset="0"/>
              </a:rPr>
              <a:t> </a:t>
            </a:r>
            <a:r>
              <a:rPr lang="de-DE" sz="2400" b="1" dirty="0" err="1" smtClean="0">
                <a:solidFill>
                  <a:srgbClr val="FF0000"/>
                </a:solidFill>
                <a:latin typeface="Arial" charset="0"/>
              </a:rPr>
              <a:t>waveguide</a:t>
            </a:r>
            <a:r>
              <a:rPr lang="de-DE" sz="2400" b="1" dirty="0" smtClean="0">
                <a:solidFill>
                  <a:srgbClr val="FF0000"/>
                </a:solidFill>
                <a:latin typeface="Arial" charset="0"/>
              </a:rPr>
              <a:t> </a:t>
            </a:r>
            <a:r>
              <a:rPr lang="de-DE" sz="2400" b="1" dirty="0" err="1">
                <a:solidFill>
                  <a:srgbClr val="FF0000"/>
                </a:solidFill>
                <a:latin typeface="Arial" charset="0"/>
              </a:rPr>
              <a:t>mast</a:t>
            </a:r>
            <a:endParaRPr lang="de-DE" sz="2400" b="1" dirty="0">
              <a:solidFill>
                <a:srgbClr val="FF0000"/>
              </a:solidFill>
              <a:latin typeface="Arial" charset="0"/>
            </a:endParaRPr>
          </a:p>
        </p:txBody>
      </p:sp>
      <p:sp>
        <p:nvSpPr>
          <p:cNvPr id="229382" name="Text Box 6"/>
          <p:cNvSpPr txBox="1">
            <a:spLocks noChangeArrowheads="1"/>
          </p:cNvSpPr>
          <p:nvPr/>
        </p:nvSpPr>
        <p:spPr bwMode="auto">
          <a:xfrm>
            <a:off x="107950" y="5516563"/>
            <a:ext cx="89281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tabLst>
                <a:tab pos="1081088" algn="l"/>
              </a:tabLst>
              <a:defRPr sz="3200">
                <a:solidFill>
                  <a:schemeClr val="tx1"/>
                </a:solidFill>
                <a:latin typeface="Arial" panose="020B0604020202020204" pitchFamily="34" charset="0"/>
              </a:defRPr>
            </a:lvl1pPr>
            <a:lvl2pPr marL="742950" indent="-285750" eaLnBrk="0" hangingPunct="0">
              <a:spcBef>
                <a:spcPct val="20000"/>
              </a:spcBef>
              <a:buChar char="–"/>
              <a:tabLst>
                <a:tab pos="1081088" algn="l"/>
              </a:tabLst>
              <a:defRPr sz="2800">
                <a:solidFill>
                  <a:schemeClr val="tx1"/>
                </a:solidFill>
                <a:latin typeface="Arial" panose="020B0604020202020204" pitchFamily="34" charset="0"/>
              </a:defRPr>
            </a:lvl2pPr>
            <a:lvl3pPr marL="1143000" indent="-228600" eaLnBrk="0" hangingPunct="0">
              <a:spcBef>
                <a:spcPct val="20000"/>
              </a:spcBef>
              <a:buChar char="•"/>
              <a:tabLst>
                <a:tab pos="1081088" algn="l"/>
              </a:tabLst>
              <a:defRPr sz="2400">
                <a:solidFill>
                  <a:schemeClr val="tx1"/>
                </a:solidFill>
                <a:latin typeface="Arial" panose="020B0604020202020204" pitchFamily="34" charset="0"/>
              </a:defRPr>
            </a:lvl3pPr>
            <a:lvl4pPr marL="1600200" indent="-228600" eaLnBrk="0" hangingPunct="0">
              <a:spcBef>
                <a:spcPct val="20000"/>
              </a:spcBef>
              <a:buChar char="–"/>
              <a:tabLst>
                <a:tab pos="1081088" algn="l"/>
              </a:tabLst>
              <a:defRPr sz="2000">
                <a:solidFill>
                  <a:schemeClr val="tx1"/>
                </a:solidFill>
                <a:latin typeface="Arial" panose="020B0604020202020204" pitchFamily="34" charset="0"/>
              </a:defRPr>
            </a:lvl4pPr>
            <a:lvl5pPr marL="2057400" indent="-228600" eaLnBrk="0" hangingPunct="0">
              <a:spcBef>
                <a:spcPct val="20000"/>
              </a:spcBef>
              <a:buChar char="»"/>
              <a:tabLst>
                <a:tab pos="1081088"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081088"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081088"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081088"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081088" algn="l"/>
              </a:tabLst>
              <a:defRPr sz="2000">
                <a:solidFill>
                  <a:schemeClr val="tx1"/>
                </a:solidFill>
                <a:latin typeface="Arial" panose="020B0604020202020204" pitchFamily="34" charset="0"/>
              </a:defRPr>
            </a:lvl9pPr>
          </a:lstStyle>
          <a:p>
            <a:pPr>
              <a:spcBef>
                <a:spcPct val="0"/>
              </a:spcBef>
              <a:buFontTx/>
              <a:buNone/>
            </a:pPr>
            <a:r>
              <a:rPr lang="de-DE" altLang="en-US" sz="2000"/>
              <a:t>material: 	MMC - 6061/C-P100/42f</a:t>
            </a:r>
          </a:p>
          <a:p>
            <a:pPr>
              <a:spcBef>
                <a:spcPct val="0"/>
              </a:spcBef>
              <a:buFontTx/>
              <a:buNone/>
            </a:pPr>
            <a:r>
              <a:rPr lang="de-CH" altLang="en-US" sz="2000"/>
              <a:t>criteria:	zero thermal distortion, resistant to atmospheric conditions in space </a:t>
            </a:r>
            <a:endParaRPr lang="de-DE" altLang="en-US" sz="2000"/>
          </a:p>
        </p:txBody>
      </p:sp>
      <p:grpSp>
        <p:nvGrpSpPr>
          <p:cNvPr id="2" name="Group 10"/>
          <p:cNvGrpSpPr>
            <a:grpSpLocks/>
          </p:cNvGrpSpPr>
          <p:nvPr/>
        </p:nvGrpSpPr>
        <p:grpSpPr bwMode="auto">
          <a:xfrm>
            <a:off x="5940425" y="1304925"/>
            <a:ext cx="2735263" cy="3959225"/>
            <a:chOff x="2352" y="96"/>
            <a:chExt cx="1063" cy="1680"/>
          </a:xfrm>
        </p:grpSpPr>
        <p:pic>
          <p:nvPicPr>
            <p:cNvPr id="38920"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52" y="96"/>
              <a:ext cx="1063" cy="1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21" name="Text Box 12"/>
            <p:cNvSpPr txBox="1">
              <a:spLocks noChangeArrowheads="1"/>
            </p:cNvSpPr>
            <p:nvPr/>
          </p:nvSpPr>
          <p:spPr bwMode="auto">
            <a:xfrm>
              <a:off x="2939" y="1505"/>
              <a:ext cx="259" cy="14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de-DE" altLang="en-US" sz="1600" b="1"/>
                <a:t>DWA</a:t>
              </a:r>
            </a:p>
          </p:txBody>
        </p:sp>
      </p:grpSp>
      <p:grpSp>
        <p:nvGrpSpPr>
          <p:cNvPr id="38917" name="Group 14"/>
          <p:cNvGrpSpPr>
            <a:grpSpLocks/>
          </p:cNvGrpSpPr>
          <p:nvPr/>
        </p:nvGrpSpPr>
        <p:grpSpPr bwMode="auto">
          <a:xfrm>
            <a:off x="468313" y="1296988"/>
            <a:ext cx="4895850" cy="3973512"/>
            <a:chOff x="295" y="817"/>
            <a:chExt cx="3084" cy="2503"/>
          </a:xfrm>
        </p:grpSpPr>
        <p:pic>
          <p:nvPicPr>
            <p:cNvPr id="38918" name="Picture 13" descr="HST ESA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5" y="817"/>
              <a:ext cx="3084" cy="2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9" name="Oval 8"/>
            <p:cNvSpPr>
              <a:spLocks noChangeArrowheads="1"/>
            </p:cNvSpPr>
            <p:nvPr/>
          </p:nvSpPr>
          <p:spPr bwMode="auto">
            <a:xfrm>
              <a:off x="1474" y="2205"/>
              <a:ext cx="499" cy="817"/>
            </a:xfrm>
            <a:prstGeom prst="ellipse">
              <a:avLst/>
            </a:prstGeom>
            <a:noFill/>
            <a:ln w="28575">
              <a:solidFill>
                <a:schemeClr val="bg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de-CH" altLang="en-US" sz="1200"/>
            </a:p>
          </p:txBody>
        </p:sp>
      </p:gr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7"/>
          <a:stretch>
            <a:fillRect/>
          </a:stretch>
        </p:blipFill>
        <p:spPr>
          <a:xfrm>
            <a:off x="8318500" y="6032500"/>
            <a:ext cx="609600" cy="6096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26981"/>
    </mc:Choice>
    <mc:Fallback>
      <p:transition spd="slow" advTm="26981"/>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par>
                          <p:cTn id="7" fill="hold">
                            <p:stCondLst>
                              <p:cond delay="0"/>
                            </p:stCondLst>
                            <p:childTnLst>
                              <p:par>
                                <p:cTn id="8" presetID="1" presetClass="entr" presetSubtype="0" fill="hold" grpId="0" nodeType="afterEffect">
                                  <p:stCondLst>
                                    <p:cond delay="1500"/>
                                  </p:stCondLst>
                                  <p:childTnLst>
                                    <p:set>
                                      <p:cBhvr>
                                        <p:cTn id="9" dur="1" fill="hold">
                                          <p:stCondLst>
                                            <p:cond delay="0"/>
                                          </p:stCondLst>
                                        </p:cTn>
                                        <p:tgtEl>
                                          <p:spTgt spid="229382"/>
                                        </p:tgtEl>
                                        <p:attrNameLst>
                                          <p:attrName>style.visibility</p:attrName>
                                        </p:attrNameLst>
                                      </p:cBhvr>
                                      <p:to>
                                        <p:strVal val="visible"/>
                                      </p:to>
                                    </p:set>
                                  </p:childTnLst>
                                </p:cTn>
                              </p:par>
                            </p:childTnLst>
                          </p:cTn>
                        </p:par>
                        <p:par>
                          <p:cTn id="10" fill="hold" nodeType="afterGroup">
                            <p:stCondLst>
                              <p:cond delay="1500"/>
                            </p:stCondLst>
                            <p:childTnLst>
                              <p:par>
                                <p:cTn id="11" presetID="1" presetClass="entr" presetSubtype="0" fill="hold" nodeType="after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3" fill="hold" display="0">
                  <p:stCondLst>
                    <p:cond delay="indefinite"/>
                  </p:stCondLst>
                  <p:endCondLst>
                    <p:cond evt="onStopAudio" delay="0">
                      <p:tgtEl>
                        <p:sldTgt/>
                      </p:tgtEl>
                    </p:cond>
                  </p:endCondLst>
                </p:cTn>
                <p:tgtEl>
                  <p:spTgt spid="4"/>
                </p:tgtEl>
              </p:cMediaNode>
            </p:audio>
          </p:childTnLst>
        </p:cTn>
      </p:par>
    </p:tnLst>
    <p:bldLst>
      <p:bldP spid="22938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450" y="1268413"/>
            <a:ext cx="5832475" cy="423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0963" name="Group 3"/>
          <p:cNvGrpSpPr>
            <a:grpSpLocks/>
          </p:cNvGrpSpPr>
          <p:nvPr/>
        </p:nvGrpSpPr>
        <p:grpSpPr bwMode="auto">
          <a:xfrm>
            <a:off x="4787900" y="5516563"/>
            <a:ext cx="3889375" cy="1042987"/>
            <a:chOff x="2879" y="3430"/>
            <a:chExt cx="2450" cy="657"/>
          </a:xfrm>
        </p:grpSpPr>
        <p:pic>
          <p:nvPicPr>
            <p:cNvPr id="4097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61" y="3974"/>
              <a:ext cx="2087" cy="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71"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9" y="3430"/>
              <a:ext cx="2450" cy="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0964" name="Text Box 6"/>
          <p:cNvSpPr txBox="1">
            <a:spLocks noChangeArrowheads="1"/>
          </p:cNvSpPr>
          <p:nvPr/>
        </p:nvSpPr>
        <p:spPr bwMode="auto">
          <a:xfrm>
            <a:off x="611188" y="5661025"/>
            <a:ext cx="381635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de-DE" altLang="en-US" sz="1600" b="1"/>
              <a:t>Dependence of imaging radar surface error on thermal expansion coefficient  and thermal conductivity</a:t>
            </a:r>
          </a:p>
        </p:txBody>
      </p:sp>
      <p:sp>
        <p:nvSpPr>
          <p:cNvPr id="733191" name="Text Box 7"/>
          <p:cNvSpPr txBox="1">
            <a:spLocks noChangeArrowheads="1"/>
          </p:cNvSpPr>
          <p:nvPr/>
        </p:nvSpPr>
        <p:spPr bwMode="auto">
          <a:xfrm>
            <a:off x="250825" y="333375"/>
            <a:ext cx="8569325" cy="830997"/>
          </a:xfrm>
          <a:prstGeom prst="rect">
            <a:avLst/>
          </a:prstGeom>
          <a:solidFill>
            <a:schemeClr val="bg1"/>
          </a:solidFill>
          <a:ln w="12700">
            <a:noFill/>
            <a:miter lim="800000"/>
            <a:headEnd/>
            <a:tailEnd/>
          </a:ln>
          <a:effectLst>
            <a:prstShdw prst="shdw17" dist="17961" dir="2700000">
              <a:schemeClr val="bg1">
                <a:gamma/>
                <a:shade val="60000"/>
                <a:invGamma/>
              </a:schemeClr>
            </a:prstShdw>
          </a:effectLst>
        </p:spPr>
        <p:txBody>
          <a:bodyPr>
            <a:spAutoFit/>
          </a:bodyPr>
          <a:lstStyle/>
          <a:p>
            <a:pPr algn="ctr" eaLnBrk="0" hangingPunct="0">
              <a:defRPr/>
            </a:pPr>
            <a:r>
              <a:rPr lang="en-GB" sz="2400" b="1" dirty="0">
                <a:solidFill>
                  <a:srgbClr val="CC3300"/>
                </a:solidFill>
                <a:latin typeface="Arial" charset="0"/>
              </a:rPr>
              <a:t>CTE and </a:t>
            </a:r>
            <a:r>
              <a:rPr lang="en-GB" sz="2400" b="1" dirty="0">
                <a:solidFill>
                  <a:srgbClr val="CC3300"/>
                </a:solidFill>
                <a:latin typeface="Arial" charset="0"/>
              </a:rPr>
              <a:t>t</a:t>
            </a:r>
            <a:r>
              <a:rPr lang="en-GB" sz="2400" b="1" dirty="0" smtClean="0">
                <a:solidFill>
                  <a:srgbClr val="CC3300"/>
                </a:solidFill>
                <a:latin typeface="Arial" charset="0"/>
              </a:rPr>
              <a:t>hermal conductivity </a:t>
            </a:r>
            <a:r>
              <a:rPr lang="en-GB" sz="2400" b="1" dirty="0">
                <a:solidFill>
                  <a:srgbClr val="CC3300"/>
                </a:solidFill>
                <a:latin typeface="Arial" charset="0"/>
              </a:rPr>
              <a:t>requirements for satellite antenna structures</a:t>
            </a:r>
          </a:p>
        </p:txBody>
      </p:sp>
      <p:sp>
        <p:nvSpPr>
          <p:cNvPr id="40966" name="Line 8"/>
          <p:cNvSpPr>
            <a:spLocks noChangeShapeType="1"/>
          </p:cNvSpPr>
          <p:nvPr/>
        </p:nvSpPr>
        <p:spPr bwMode="auto">
          <a:xfrm>
            <a:off x="4427538" y="2276475"/>
            <a:ext cx="0" cy="4318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0967" name="Text Box 9"/>
          <p:cNvSpPr txBox="1">
            <a:spLocks noChangeArrowheads="1"/>
          </p:cNvSpPr>
          <p:nvPr/>
        </p:nvSpPr>
        <p:spPr bwMode="auto">
          <a:xfrm>
            <a:off x="4048125" y="1938338"/>
            <a:ext cx="2900153" cy="276999"/>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de-CH" altLang="en-US" sz="1200" dirty="0" smtClean="0"/>
              <a:t>TC=0 W/</a:t>
            </a:r>
            <a:r>
              <a:rPr lang="de-CH" altLang="en-US" sz="1200" dirty="0" err="1" smtClean="0"/>
              <a:t>mK</a:t>
            </a:r>
            <a:r>
              <a:rPr lang="de-CH" altLang="en-US" sz="1200" dirty="0" smtClean="0"/>
              <a:t>, </a:t>
            </a:r>
            <a:r>
              <a:rPr lang="de-CH" altLang="en-US" sz="1200" dirty="0"/>
              <a:t>-&gt;CTE </a:t>
            </a:r>
            <a:r>
              <a:rPr lang="de-CH" altLang="en-US" sz="1200" dirty="0" err="1"/>
              <a:t>max</a:t>
            </a:r>
            <a:r>
              <a:rPr lang="de-CH" altLang="en-US" sz="1200" dirty="0"/>
              <a:t> = 1.02 ppm/K</a:t>
            </a:r>
            <a:endParaRPr lang="de-DE" altLang="en-US" sz="1200" dirty="0"/>
          </a:p>
        </p:txBody>
      </p:sp>
      <p:sp>
        <p:nvSpPr>
          <p:cNvPr id="40968" name="Line 10"/>
          <p:cNvSpPr>
            <a:spLocks noChangeShapeType="1"/>
          </p:cNvSpPr>
          <p:nvPr/>
        </p:nvSpPr>
        <p:spPr bwMode="auto">
          <a:xfrm>
            <a:off x="5580063" y="2781300"/>
            <a:ext cx="0" cy="431800"/>
          </a:xfrm>
          <a:prstGeom prst="line">
            <a:avLst/>
          </a:prstGeom>
          <a:noFill/>
          <a:ln w="38100">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0969" name="Text Box 11"/>
          <p:cNvSpPr txBox="1">
            <a:spLocks noChangeArrowheads="1"/>
          </p:cNvSpPr>
          <p:nvPr/>
        </p:nvSpPr>
        <p:spPr bwMode="auto">
          <a:xfrm>
            <a:off x="5724525" y="3068638"/>
            <a:ext cx="3000375" cy="274637"/>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de-CH" altLang="en-US" sz="1200"/>
              <a:t>TC=500 W/mK, -&gt;CTE max = 1.49 ppm/K</a:t>
            </a:r>
            <a:endParaRPr lang="de-DE" altLang="en-US" sz="1200"/>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8"/>
          <a:stretch>
            <a:fillRect/>
          </a:stretch>
        </p:blipFill>
        <p:spPr>
          <a:xfrm>
            <a:off x="8318500" y="6032500"/>
            <a:ext cx="609600" cy="609600"/>
          </a:xfrm>
          <a:prstGeom prst="rect">
            <a:avLst/>
          </a:prstGeom>
        </p:spPr>
      </p:pic>
    </p:spTree>
  </p:cSld>
  <p:clrMapOvr>
    <a:masterClrMapping/>
  </p:clrMapOvr>
  <p:transition spd="slow" advTm="80092"/>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9938" name="Object 2"/>
          <p:cNvGraphicFramePr>
            <a:graphicFrameLocks noChangeAspect="1"/>
          </p:cNvGraphicFramePr>
          <p:nvPr>
            <p:extLst>
              <p:ext uri="{D42A27DB-BD31-4B8C-83A1-F6EECF244321}">
                <p14:modId xmlns:p14="http://schemas.microsoft.com/office/powerpoint/2010/main" val="3660006874"/>
              </p:ext>
            </p:extLst>
          </p:nvPr>
        </p:nvGraphicFramePr>
        <p:xfrm>
          <a:off x="152400" y="3048000"/>
          <a:ext cx="8915400" cy="3492500"/>
        </p:xfrm>
        <a:graphic>
          <a:graphicData uri="http://schemas.openxmlformats.org/presentationml/2006/ole">
            <mc:AlternateContent xmlns:mc="http://schemas.openxmlformats.org/markup-compatibility/2006">
              <mc:Choice xmlns:v="urn:schemas-microsoft-com:vml" Requires="v">
                <p:oleObj spid="_x0000_s39962" name="Document" r:id="rId7" imgW="8284917" imgH="3244116" progId="Word.Document.8">
                  <p:embed/>
                </p:oleObj>
              </mc:Choice>
              <mc:Fallback>
                <p:oleObj name="Document" r:id="rId7" imgW="8284917" imgH="3244116" progId="Word.Document.8">
                  <p:embed/>
                  <p:pic>
                    <p:nvPicPr>
                      <p:cNvPr id="0" name="Object 2"/>
                      <p:cNvPicPr>
                        <a:picLocks noChangeAspect="1" noChangeArrowheads="1"/>
                      </p:cNvPicPr>
                      <p:nvPr/>
                    </p:nvPicPr>
                    <p:blipFill>
                      <a:blip r:embed="rId8"/>
                      <a:srcRect/>
                      <a:stretch>
                        <a:fillRect/>
                      </a:stretch>
                    </p:blipFill>
                    <p:spPr bwMode="auto">
                      <a:xfrm>
                        <a:off x="152400" y="3048000"/>
                        <a:ext cx="8915400" cy="349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31139" name="Rectangle 3"/>
          <p:cNvSpPr>
            <a:spLocks noChangeArrowheads="1"/>
          </p:cNvSpPr>
          <p:nvPr/>
        </p:nvSpPr>
        <p:spPr bwMode="auto">
          <a:xfrm>
            <a:off x="323850" y="836613"/>
            <a:ext cx="3635375" cy="1403350"/>
          </a:xfrm>
          <a:prstGeom prst="rect">
            <a:avLst/>
          </a:prstGeom>
          <a:solidFill>
            <a:schemeClr val="bg1"/>
          </a:solidFill>
          <a:ln w="12700">
            <a:noFill/>
            <a:miter lim="800000"/>
            <a:headEnd/>
            <a:tailEnd/>
          </a:ln>
          <a:effectLst>
            <a:prstShdw prst="shdw17" dist="17961" dir="2700000">
              <a:schemeClr val="bg1">
                <a:gamma/>
                <a:shade val="60000"/>
                <a:invGamma/>
              </a:schemeClr>
            </a:prstShdw>
          </a:effectLst>
        </p:spPr>
        <p:txBody>
          <a:bodyPr lIns="90488" tIns="44450" rIns="90488" bIns="44450">
            <a:spAutoFit/>
          </a:bodyPr>
          <a:lstStyle/>
          <a:p>
            <a:pPr algn="ctr" eaLnBrk="0" hangingPunct="0">
              <a:lnSpc>
                <a:spcPct val="120000"/>
              </a:lnSpc>
              <a:defRPr/>
            </a:pPr>
            <a:r>
              <a:rPr lang="de-DE" sz="2400" b="1">
                <a:solidFill>
                  <a:srgbClr val="FF0000"/>
                </a:solidFill>
                <a:latin typeface="Arial" charset="0"/>
              </a:rPr>
              <a:t>continuous fibre </a:t>
            </a:r>
          </a:p>
          <a:p>
            <a:pPr algn="ctr" eaLnBrk="0" hangingPunct="0">
              <a:lnSpc>
                <a:spcPct val="120000"/>
              </a:lnSpc>
              <a:defRPr/>
            </a:pPr>
            <a:r>
              <a:rPr lang="de-DE" sz="2400" b="1">
                <a:solidFill>
                  <a:srgbClr val="FF0000"/>
                </a:solidFill>
                <a:latin typeface="Arial" charset="0"/>
              </a:rPr>
              <a:t>MMCs (CFRM) for zero thermal distortion</a:t>
            </a:r>
          </a:p>
        </p:txBody>
      </p:sp>
      <p:sp>
        <p:nvSpPr>
          <p:cNvPr id="39940" name="Text Box 4"/>
          <p:cNvSpPr txBox="1">
            <a:spLocks noChangeArrowheads="1"/>
          </p:cNvSpPr>
          <p:nvPr/>
        </p:nvSpPr>
        <p:spPr bwMode="auto">
          <a:xfrm>
            <a:off x="1355725" y="2554288"/>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2400"/>
          </a:p>
        </p:txBody>
      </p:sp>
      <p:pic>
        <p:nvPicPr>
          <p:cNvPr id="39941"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24600" y="1066800"/>
            <a:ext cx="2514600" cy="162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6"/>
          <p:cNvGrpSpPr>
            <a:grpSpLocks/>
          </p:cNvGrpSpPr>
          <p:nvPr/>
        </p:nvGrpSpPr>
        <p:grpSpPr bwMode="auto">
          <a:xfrm>
            <a:off x="4111625" y="0"/>
            <a:ext cx="4325938" cy="3429000"/>
            <a:chOff x="2590" y="0"/>
            <a:chExt cx="2725" cy="2160"/>
          </a:xfrm>
        </p:grpSpPr>
        <p:grpSp>
          <p:nvGrpSpPr>
            <p:cNvPr id="39946" name="Group 7"/>
            <p:cNvGrpSpPr>
              <a:grpSpLocks/>
            </p:cNvGrpSpPr>
            <p:nvPr/>
          </p:nvGrpSpPr>
          <p:grpSpPr bwMode="auto">
            <a:xfrm>
              <a:off x="2590" y="0"/>
              <a:ext cx="1152" cy="1776"/>
              <a:chOff x="2352" y="96"/>
              <a:chExt cx="1063" cy="1680"/>
            </a:xfrm>
          </p:grpSpPr>
          <p:pic>
            <p:nvPicPr>
              <p:cNvPr id="39949" name="Picture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52" y="96"/>
                <a:ext cx="1063" cy="1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50" name="Text Box 9"/>
              <p:cNvSpPr txBox="1">
                <a:spLocks noChangeArrowheads="1"/>
              </p:cNvSpPr>
              <p:nvPr/>
            </p:nvSpPr>
            <p:spPr bwMode="auto">
              <a:xfrm>
                <a:off x="2939" y="1505"/>
                <a:ext cx="388" cy="20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de-DE" altLang="en-US" sz="1600" b="1"/>
                  <a:t>DWA</a:t>
                </a:r>
              </a:p>
            </p:txBody>
          </p:sp>
        </p:grpSp>
        <p:sp>
          <p:nvSpPr>
            <p:cNvPr id="39947" name="Line 10"/>
            <p:cNvSpPr>
              <a:spLocks noChangeShapeType="1"/>
            </p:cNvSpPr>
            <p:nvPr/>
          </p:nvSpPr>
          <p:spPr bwMode="auto">
            <a:xfrm flipV="1">
              <a:off x="2784" y="1584"/>
              <a:ext cx="192" cy="576"/>
            </a:xfrm>
            <a:prstGeom prst="line">
              <a:avLst/>
            </a:prstGeom>
            <a:noFill/>
            <a:ln w="38100">
              <a:solidFill>
                <a:srgbClr val="FF0000"/>
              </a:solidFill>
              <a:round/>
              <a:headEnd type="stealth" w="med" len="lg"/>
              <a:tailEnd type="none" w="med" len="lg"/>
            </a:ln>
            <a:extLst>
              <a:ext uri="{909E8E84-426E-40DD-AFC4-6F175D3DCCD1}">
                <a14:hiddenFill xmlns:a14="http://schemas.microsoft.com/office/drawing/2010/main">
                  <a:noFill/>
                </a14:hiddenFill>
              </a:ext>
            </a:extLst>
          </p:spPr>
          <p:txBody>
            <a:bodyPr wrap="none" anchor="ctr"/>
            <a:lstStyle/>
            <a:p>
              <a:endParaRPr lang="en-US"/>
            </a:p>
          </p:txBody>
        </p:sp>
        <p:sp>
          <p:nvSpPr>
            <p:cNvPr id="731147" name="Text Box 11"/>
            <p:cNvSpPr txBox="1">
              <a:spLocks noChangeArrowheads="1"/>
            </p:cNvSpPr>
            <p:nvPr/>
          </p:nvSpPr>
          <p:spPr bwMode="auto">
            <a:xfrm>
              <a:off x="3648" y="240"/>
              <a:ext cx="1667" cy="366"/>
            </a:xfrm>
            <a:prstGeom prst="rect">
              <a:avLst/>
            </a:prstGeom>
            <a:solidFill>
              <a:schemeClr val="bg1"/>
            </a:solidFill>
            <a:ln w="9525">
              <a:noFill/>
              <a:miter lim="800000"/>
              <a:headEnd/>
              <a:tailEnd/>
            </a:ln>
            <a:effectLst>
              <a:prstShdw prst="shdw17" dist="17961" dir="2700000">
                <a:schemeClr val="bg1">
                  <a:gamma/>
                  <a:shade val="60000"/>
                  <a:invGamma/>
                </a:schemeClr>
              </a:prstShdw>
            </a:effectLst>
          </p:spPr>
          <p:txBody>
            <a:bodyPr wrap="none">
              <a:spAutoFit/>
            </a:bodyPr>
            <a:lstStyle/>
            <a:p>
              <a:pPr eaLnBrk="0" hangingPunct="0">
                <a:defRPr/>
              </a:pPr>
              <a:r>
                <a:rPr lang="de-DE" sz="1600" b="1">
                  <a:solidFill>
                    <a:srgbClr val="0000FF"/>
                  </a:solidFill>
                  <a:latin typeface="Arial" charset="0"/>
                </a:rPr>
                <a:t>Hubble space telescope</a:t>
              </a:r>
            </a:p>
            <a:p>
              <a:pPr eaLnBrk="0" hangingPunct="0">
                <a:defRPr/>
              </a:pPr>
              <a:r>
                <a:rPr lang="de-DE" sz="1600" b="1">
                  <a:solidFill>
                    <a:srgbClr val="0000FF"/>
                  </a:solidFill>
                  <a:latin typeface="Arial" charset="0"/>
                </a:rPr>
                <a:t>antenna wave guide mast</a:t>
              </a:r>
              <a:endParaRPr lang="de-DE" sz="1600" b="1">
                <a:latin typeface="Arial" charset="0"/>
              </a:endParaRPr>
            </a:p>
          </p:txBody>
        </p:sp>
      </p:grpSp>
      <p:sp>
        <p:nvSpPr>
          <p:cNvPr id="731148" name="Text Box 12"/>
          <p:cNvSpPr txBox="1">
            <a:spLocks noChangeArrowheads="1"/>
          </p:cNvSpPr>
          <p:nvPr/>
        </p:nvSpPr>
        <p:spPr bwMode="auto">
          <a:xfrm>
            <a:off x="4932363" y="6381750"/>
            <a:ext cx="1147762" cy="431800"/>
          </a:xfrm>
          <a:prstGeom prst="rect">
            <a:avLst/>
          </a:prstGeom>
          <a:solidFill>
            <a:schemeClr val="bg1"/>
          </a:solidFill>
          <a:ln w="9525">
            <a:noFill/>
            <a:miter lim="800000"/>
            <a:headEnd/>
            <a:tailEnd/>
          </a:ln>
          <a:effectLst>
            <a:prstShdw prst="shdw17" dist="17961" dir="2700000">
              <a:schemeClr val="bg1">
                <a:gamma/>
                <a:shade val="60000"/>
                <a:invGamma/>
              </a:schemeClr>
            </a:prstShdw>
          </a:effectLst>
        </p:spPr>
        <p:txBody>
          <a:bodyPr wrap="none">
            <a:spAutoFit/>
          </a:bodyPr>
          <a:lstStyle/>
          <a:p>
            <a:pPr algn="ctr" eaLnBrk="0" hangingPunct="0">
              <a:lnSpc>
                <a:spcPct val="80000"/>
              </a:lnSpc>
              <a:defRPr/>
            </a:pPr>
            <a:r>
              <a:rPr lang="de-DE" sz="1400" b="1">
                <a:solidFill>
                  <a:srgbClr val="0000FF"/>
                </a:solidFill>
                <a:latin typeface="Arial" charset="0"/>
              </a:rPr>
              <a:t>electrical</a:t>
            </a:r>
          </a:p>
          <a:p>
            <a:pPr algn="ctr" eaLnBrk="0" hangingPunct="0">
              <a:lnSpc>
                <a:spcPct val="80000"/>
              </a:lnSpc>
              <a:defRPr/>
            </a:pPr>
            <a:r>
              <a:rPr lang="de-DE" sz="1400" b="1">
                <a:solidFill>
                  <a:srgbClr val="0000FF"/>
                </a:solidFill>
                <a:latin typeface="Arial" charset="0"/>
              </a:rPr>
              <a:t>conductors</a:t>
            </a:r>
          </a:p>
        </p:txBody>
      </p:sp>
      <p:sp>
        <p:nvSpPr>
          <p:cNvPr id="39944" name="Rectangle 13"/>
          <p:cNvSpPr>
            <a:spLocks noChangeArrowheads="1"/>
          </p:cNvSpPr>
          <p:nvPr/>
        </p:nvSpPr>
        <p:spPr bwMode="auto">
          <a:xfrm>
            <a:off x="3635375" y="3068638"/>
            <a:ext cx="1152525" cy="3455987"/>
          </a:xfrm>
          <a:prstGeom prst="rect">
            <a:avLst/>
          </a:prstGeom>
          <a:noFill/>
          <a:ln w="2857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de-CH" altLang="en-US" sz="1200"/>
          </a:p>
        </p:txBody>
      </p:sp>
      <p:sp>
        <p:nvSpPr>
          <p:cNvPr id="39945" name="Rectangle 14"/>
          <p:cNvSpPr>
            <a:spLocks noChangeArrowheads="1"/>
          </p:cNvSpPr>
          <p:nvPr/>
        </p:nvSpPr>
        <p:spPr bwMode="auto">
          <a:xfrm>
            <a:off x="7812088" y="2997200"/>
            <a:ext cx="1223962" cy="3527425"/>
          </a:xfrm>
          <a:prstGeom prst="rect">
            <a:avLst/>
          </a:prstGeom>
          <a:noFill/>
          <a:ln w="9525">
            <a:solidFill>
              <a:srgbClr val="33996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de-CH" altLang="en-US" sz="1200"/>
          </a:p>
        </p:txBody>
      </p:sp>
      <p:pic>
        <p:nvPicPr>
          <p:cNvPr id="4" name="Audio 3">
            <a:hlinkClick r:id="" action="ppaction://media"/>
          </p:cNvPr>
          <p:cNvPicPr>
            <a:picLocks noChangeAspect="1"/>
          </p:cNvPicPr>
          <p:nvPr>
            <a:audioFile r:link="rId4"/>
            <p:extLst>
              <p:ext uri="{DAA4B4D4-6D71-4841-9C94-3DE7FCFB9230}">
                <p14:media xmlns:p14="http://schemas.microsoft.com/office/powerpoint/2010/main" r:embed="rId3"/>
              </p:ext>
            </p:extLst>
          </p:nvPr>
        </p:nvPicPr>
        <p:blipFill>
          <a:blip r:embed="rId11"/>
          <a:stretch>
            <a:fillRect/>
          </a:stretch>
        </p:blipFill>
        <p:spPr>
          <a:xfrm>
            <a:off x="8318500" y="6032500"/>
            <a:ext cx="609600" cy="609600"/>
          </a:xfrm>
          <a:prstGeom prst="rect">
            <a:avLst/>
          </a:prstGeom>
        </p:spPr>
      </p:pic>
    </p:spTree>
    <p:custDataLst>
      <p:tags r:id="rId2"/>
    </p:custDataLst>
  </p:cSld>
  <p:clrMapOvr>
    <a:masterClrMapping/>
  </p:clrMapOvr>
  <p:transition advTm="51938">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311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5" fill="hold" display="0">
                  <p:stCondLst>
                    <p:cond delay="indefinite"/>
                  </p:stCondLst>
                  <p:endCondLst>
                    <p:cond evt="onStopAudio" delay="0">
                      <p:tgtEl>
                        <p:sldTgt/>
                      </p:tgtEl>
                    </p:cond>
                  </p:endCondLst>
                </p:cTn>
                <p:tgtEl>
                  <p:spTgt spid="4"/>
                </p:tgtEl>
              </p:cMediaNode>
            </p:audio>
          </p:childTnLst>
        </p:cTn>
      </p:par>
    </p:tnLst>
    <p:bldLst>
      <p:bldP spid="731148" grpId="0" animBg="1" autoUpdateAnimBg="0"/>
    </p:bldLst>
  </p:timing>
  <p:extLst>
    <p:ext uri="{3A86A75C-4F4B-4683-9AE1-C65F6400EC91}">
      <p14:laserTraceLst xmlns:p14="http://schemas.microsoft.com/office/powerpoint/2010/main">
        <p14:tracePtLst>
          <p14:tracePt t="7219" x="4489450" y="3511550"/>
          <p14:tracePt t="7421" x="4489450" y="3498850"/>
          <p14:tracePt t="7423" x="4476750" y="3473450"/>
          <p14:tracePt t="7473" x="4432300" y="3352800"/>
          <p14:tracePt t="7501" x="4419600" y="3314700"/>
          <p14:tracePt t="7529" x="4413250" y="3282950"/>
          <p14:tracePt t="7555" x="4375150" y="3238500"/>
          <p14:tracePt t="7558" x="4375150" y="3225800"/>
          <p14:tracePt t="7585" x="4368800" y="3175000"/>
          <p14:tracePt t="7612" x="4368800" y="3162300"/>
          <p14:tracePt t="7639" x="4356100" y="3162300"/>
          <p14:tracePt t="7666" x="4356100" y="3155950"/>
          <p14:tracePt t="7692" x="4356100" y="3143250"/>
          <p14:tracePt t="7719" x="4356100" y="3136900"/>
          <p14:tracePt t="7745" x="4349750" y="3136900"/>
          <p14:tracePt t="7828" x="4337050" y="3136900"/>
          <p14:tracePt t="7876" x="4191000" y="3136900"/>
          <p14:tracePt t="7877" x="4171950" y="3136900"/>
          <p14:tracePt t="7904" x="4140200" y="3136900"/>
          <p14:tracePt t="7932" x="4102100" y="3136900"/>
          <p14:tracePt t="7958" x="4089400" y="3136900"/>
          <p14:tracePt t="7995" x="4070350" y="3136900"/>
          <p14:tracePt t="8039" x="4064000" y="3136900"/>
          <p14:tracePt t="8078" x="4019550" y="3238500"/>
          <p14:tracePt t="8080" x="4006850" y="3263900"/>
          <p14:tracePt t="8105" x="3943350" y="3333750"/>
          <p14:tracePt t="8133" x="3917950" y="3371850"/>
          <p14:tracePt t="8159" x="3905250" y="3384550"/>
          <p14:tracePt t="8188" x="3905250" y="3390900"/>
          <p14:tracePt t="8215" x="3905250" y="3403600"/>
          <p14:tracePt t="8256" x="3905250" y="3416300"/>
          <p14:tracePt t="8297" x="3917950" y="3454400"/>
          <p14:tracePt t="8324" x="4000500" y="3517900"/>
          <p14:tracePt t="8353" x="4089400" y="3575050"/>
          <p14:tracePt t="8381" x="4165600" y="3600450"/>
          <p14:tracePt t="8408" x="4235450" y="3600450"/>
          <p14:tracePt t="8437" x="4349750" y="3594100"/>
          <p14:tracePt t="8466" x="4451350" y="3581400"/>
          <p14:tracePt t="8492" x="4489450" y="3549650"/>
          <p14:tracePt t="8494" x="4502150" y="3536950"/>
          <p14:tracePt t="8520" x="4533900" y="3517900"/>
          <p14:tracePt t="8549" x="4559300" y="3517900"/>
          <p14:tracePt t="8575" x="4572000" y="3511550"/>
          <p14:tracePt t="8601" x="4578350" y="3511550"/>
          <p14:tracePt t="8628" x="4578350" y="3498850"/>
          <p14:tracePt t="8654" x="4610100" y="3479800"/>
          <p14:tracePt t="8681" x="4622800" y="3416300"/>
          <p14:tracePt t="8683" x="4635500" y="3378200"/>
          <p14:tracePt t="8709" x="4635500" y="3327400"/>
          <p14:tracePt t="8736" x="4635500" y="3282950"/>
          <p14:tracePt t="8763" x="4635500" y="3276600"/>
          <p14:tracePt t="8789" x="4635500" y="3244850"/>
          <p14:tracePt t="8817" x="4622800" y="3200400"/>
          <p14:tracePt t="8844" x="4584700" y="3181350"/>
          <p14:tracePt t="8871" x="4559300" y="3162300"/>
          <p14:tracePt t="8898" x="4540250" y="3143250"/>
          <p14:tracePt t="8925" x="4508500" y="3105150"/>
          <p14:tracePt t="8953" x="4457700" y="3073400"/>
          <p14:tracePt t="8981" x="4438650" y="3060700"/>
          <p14:tracePt t="9007" x="4406900" y="3041650"/>
          <p14:tracePt t="9009" x="4400550" y="3041650"/>
          <p14:tracePt t="9035" x="4368800" y="3028950"/>
          <p14:tracePt t="9061" x="4318000" y="3022600"/>
          <p14:tracePt t="9087" x="4298950" y="3022600"/>
          <p14:tracePt t="9115" x="4260850" y="3022600"/>
          <p14:tracePt t="9141" x="4248150" y="3022600"/>
          <p14:tracePt t="9169" x="4222750" y="3022600"/>
          <p14:tracePt t="9195" x="4197350" y="3009900"/>
          <p14:tracePt t="9223" x="4159250" y="3009900"/>
          <p14:tracePt t="9251" x="4140200" y="3009900"/>
          <p14:tracePt t="9277" x="4121150" y="3009900"/>
          <p14:tracePt t="9308" x="4108450" y="3009900"/>
          <p14:tracePt t="9347" x="4102100" y="3009900"/>
          <p14:tracePt t="9403" x="4089400" y="3009900"/>
          <p14:tracePt t="9443" x="4064000" y="3035300"/>
          <p14:tracePt t="9469" x="4051300" y="3035300"/>
          <p14:tracePt t="9496" x="4044950" y="3041650"/>
          <p14:tracePt t="9523" x="4032250" y="3054350"/>
          <p14:tracePt t="9550" x="4032250" y="3067050"/>
          <p14:tracePt t="9582" x="4032250" y="3073400"/>
          <p14:tracePt t="9608" x="4032250" y="3086100"/>
          <p14:tracePt t="9634" x="4032250" y="3092450"/>
          <p14:tracePt t="9671" x="4032250" y="3111500"/>
          <p14:tracePt t="9707" x="4032250" y="3124200"/>
          <p14:tracePt t="9743" x="4032250" y="3130550"/>
          <p14:tracePt t="9770" x="4032250" y="3143250"/>
          <p14:tracePt t="9801" x="4032250" y="3162300"/>
          <p14:tracePt t="9853" x="4032250" y="3175000"/>
          <p14:tracePt t="9882" x="4032250" y="3213100"/>
          <p14:tracePt t="9908" x="4032250" y="3232150"/>
          <p14:tracePt t="9910" x="4032250" y="3244850"/>
          <p14:tracePt t="9936" x="4032250" y="3270250"/>
          <p14:tracePt t="9963" x="4038600" y="3289300"/>
          <p14:tracePt t="9991" x="4044950" y="3321050"/>
          <p14:tracePt t="10026" x="4044950" y="3333750"/>
          <p14:tracePt t="10052" x="4057650" y="3333750"/>
          <p14:tracePt t="10078" x="4064000" y="3340100"/>
          <p14:tracePt t="10105" x="4064000" y="3359150"/>
          <p14:tracePt t="10134" x="4076700" y="3371850"/>
          <p14:tracePt t="10160" x="4089400" y="3371850"/>
          <p14:tracePt t="10187" x="4095750" y="3378200"/>
          <p14:tracePt t="10215" x="4108450" y="3390900"/>
          <p14:tracePt t="10241" x="4133850" y="3390900"/>
          <p14:tracePt t="10243" x="4146550" y="3390900"/>
          <p14:tracePt t="10270" x="4178300" y="3397250"/>
          <p14:tracePt t="10297" x="4216400" y="3397250"/>
          <p14:tracePt t="10324" x="4241800" y="3397250"/>
          <p14:tracePt t="10361" x="4267200" y="3397250"/>
          <p14:tracePt t="10388" x="4311650" y="3397250"/>
          <p14:tracePt t="10417" x="4375150" y="3397250"/>
          <p14:tracePt t="10443" x="4406900" y="3397250"/>
          <p14:tracePt t="10472" x="4445000" y="3378200"/>
          <p14:tracePt t="10499" x="4464050" y="3365500"/>
          <p14:tracePt t="10526" x="4476750" y="3359150"/>
          <p14:tracePt t="10527" x="4483100" y="3359150"/>
          <p14:tracePt t="10553" x="4483100" y="3346450"/>
          <p14:tracePt t="10580" x="4495800" y="3346450"/>
          <p14:tracePt t="10607" x="4514850" y="3314700"/>
          <p14:tracePt t="10635" x="4546600" y="3276600"/>
          <p14:tracePt t="10662" x="4546600" y="3263900"/>
          <p14:tracePt t="10688" x="4552950" y="3257550"/>
          <p14:tracePt t="10716" x="4565650" y="3244850"/>
          <p14:tracePt t="10742" x="4565650" y="3238500"/>
          <p14:tracePt t="10769" x="4565650" y="3219450"/>
          <p14:tracePt t="10796" x="4565650" y="3175000"/>
          <p14:tracePt t="10823" x="4565650" y="3149600"/>
          <p14:tracePt t="10850" x="4565650" y="3136900"/>
          <p14:tracePt t="10877" x="4565650" y="3117850"/>
          <p14:tracePt t="10903" x="4565650" y="3098800"/>
          <p14:tracePt t="10931" x="4559300" y="3086100"/>
          <p14:tracePt t="10933" x="4552950" y="3079750"/>
          <p14:tracePt t="10959" x="4533900" y="3067050"/>
          <p14:tracePt t="10987" x="4521200" y="3060700"/>
          <p14:tracePt t="11015" x="4502150" y="3041650"/>
          <p14:tracePt t="11041" x="4470400" y="3028950"/>
          <p14:tracePt t="11069" x="4445000" y="3028950"/>
          <p14:tracePt t="11097" x="4394200" y="3028950"/>
          <p14:tracePt t="11123" x="4381500" y="3028950"/>
          <p14:tracePt t="11150" x="4362450" y="3028950"/>
          <p14:tracePt t="11175" x="4356100" y="3028950"/>
          <p14:tracePt t="11203" x="4324350" y="3028950"/>
          <p14:tracePt t="11230" x="4292600" y="3028950"/>
          <p14:tracePt t="11257" x="4267200" y="3028950"/>
          <p14:tracePt t="11285" x="4203700" y="3035300"/>
          <p14:tracePt t="11313" x="4184650" y="3035300"/>
          <p14:tracePt t="11339" x="4171950" y="3035300"/>
          <p14:tracePt t="11369" x="4165600" y="3035300"/>
          <p14:tracePt t="11681" x="0" y="0"/>
        </p14:tracePtLst>
        <p14:tracePtLst>
          <p14:tracePt t="13649" x="4197350" y="3556000"/>
          <p14:tracePt t="14041" x="4191000" y="3556000"/>
          <p14:tracePt t="14094" x="4089400" y="3556000"/>
          <p14:tracePt t="14122" x="4057650" y="3556000"/>
          <p14:tracePt t="14148" x="4051300" y="3556000"/>
          <p14:tracePt t="14177" x="4032250" y="3556000"/>
          <p14:tracePt t="14203" x="3987800" y="3556000"/>
          <p14:tracePt t="14231" x="3949700" y="3556000"/>
          <p14:tracePt t="14257" x="3898900" y="3556000"/>
          <p14:tracePt t="14285" x="3892550" y="3556000"/>
          <p14:tracePt t="14311" x="3879850" y="3556000"/>
          <p14:tracePt t="14338" x="3873500" y="3556000"/>
          <p14:tracePt t="14376" x="3860800" y="3556000"/>
          <p14:tracePt t="14410" x="3841750" y="3556000"/>
          <p14:tracePt t="14448" x="3835400" y="3556000"/>
          <p14:tracePt t="14484" x="3822700" y="3568700"/>
          <p14:tracePt t="14519" x="3822700" y="3575050"/>
          <p14:tracePt t="14556" x="3822700" y="3587750"/>
          <p14:tracePt t="14604" x="3822700" y="3594100"/>
          <p14:tracePt t="14659" x="3822700" y="3606800"/>
          <p14:tracePt t="14702" x="3822700" y="3613150"/>
          <p14:tracePt t="14729" x="3822700" y="3625850"/>
          <p14:tracePt t="14755" x="3822700" y="3632200"/>
          <p14:tracePt t="14781" x="3822700" y="3644900"/>
          <p14:tracePt t="14807" x="3822700" y="3663950"/>
          <p14:tracePt t="14834" x="3822700" y="3676650"/>
          <p14:tracePt t="14861" x="3822700" y="3683000"/>
          <p14:tracePt t="14888" x="3822700" y="3695700"/>
          <p14:tracePt t="14921" x="3829050" y="3695700"/>
          <p14:tracePt t="14948" x="3829050" y="3702050"/>
          <p14:tracePt t="14973" x="3848100" y="3714750"/>
          <p14:tracePt t="15001" x="3873500" y="3727450"/>
          <p14:tracePt t="15029" x="3917950" y="3733800"/>
          <p14:tracePt t="15056" x="3943350" y="3746500"/>
          <p14:tracePt t="15083" x="3987800" y="3746500"/>
          <p14:tracePt t="15109" x="4025900" y="3746500"/>
          <p14:tracePt t="15136" x="4057650" y="3746500"/>
          <p14:tracePt t="15164" x="4095750" y="3746500"/>
          <p14:tracePt t="15190" x="4146550" y="3746500"/>
          <p14:tracePt t="15218" x="4210050" y="3740150"/>
          <p14:tracePt t="15246" x="4241800" y="3740150"/>
          <p14:tracePt t="15271" x="4260850" y="3740150"/>
          <p14:tracePt t="15300" x="4279900" y="3727450"/>
          <p14:tracePt t="15328" x="4318000" y="3708400"/>
          <p14:tracePt t="15363" x="4368800" y="3695700"/>
          <p14:tracePt t="15390" x="4406900" y="3695700"/>
          <p14:tracePt t="15417" x="4425950" y="3689350"/>
          <p14:tracePt t="15443" x="4457700" y="3676650"/>
          <p14:tracePt t="15469" x="4508500" y="3670300"/>
          <p14:tracePt t="15498" x="4527550" y="3670300"/>
          <p14:tracePt t="15523" x="4533900" y="3670300"/>
          <p14:tracePt t="15550" x="4565650" y="3644900"/>
          <p14:tracePt t="15578" x="4597400" y="3638550"/>
          <p14:tracePt t="15604" x="4597400" y="3625850"/>
          <p14:tracePt t="15631" x="4610100" y="3619500"/>
          <p14:tracePt t="15663" x="4616450" y="3619500"/>
          <p14:tracePt t="15689" x="4616450" y="3606800"/>
          <p14:tracePt t="15742" x="4616450" y="3600450"/>
          <p14:tracePt t="15789" x="4616450" y="3568700"/>
          <p14:tracePt t="15818" x="4616450" y="3549650"/>
          <p14:tracePt t="15846" x="4584700" y="3536950"/>
          <p14:tracePt t="15848" x="4572000" y="3530600"/>
          <p14:tracePt t="15873" x="4540250" y="3517900"/>
          <p14:tracePt t="15901" x="4502150" y="3511550"/>
          <p14:tracePt t="15928" x="4451350" y="3492500"/>
          <p14:tracePt t="15955" x="4413250" y="3492500"/>
          <p14:tracePt t="15983" x="4381500" y="3492500"/>
          <p14:tracePt t="16009" x="4343400" y="3492500"/>
          <p14:tracePt t="16036" x="4305300" y="3492500"/>
          <p14:tracePt t="16064" x="4241800" y="3492500"/>
          <p14:tracePt t="16091" x="4203700" y="3492500"/>
          <p14:tracePt t="16117" x="4165600" y="3492500"/>
          <p14:tracePt t="16146" x="4127500" y="3505200"/>
          <p14:tracePt t="16174" x="4102100" y="3505200"/>
          <p14:tracePt t="16211" x="4095750" y="3511550"/>
          <p14:tracePt t="16263" x="4083050" y="3511550"/>
          <p14:tracePt t="16595" x="0" y="0"/>
        </p14:tracePtLst>
        <p14:tracePtLst>
          <p14:tracePt t="18778" x="4451350" y="4292600"/>
          <p14:tracePt t="19064" x="4445000" y="4292600"/>
          <p14:tracePt t="19154" x="4248150" y="4279900"/>
          <p14:tracePt t="19182" x="4210050" y="4279900"/>
          <p14:tracePt t="19212" x="4197350" y="4279900"/>
          <p14:tracePt t="19245" x="4191000" y="4279900"/>
          <p14:tracePt t="19283" x="4140200" y="4279900"/>
          <p14:tracePt t="19310" x="4108450" y="4279900"/>
          <p14:tracePt t="19336" x="4102100" y="4279900"/>
          <p14:tracePt t="19364" x="4089400" y="4279900"/>
          <p14:tracePt t="19398" x="4083050" y="4279900"/>
          <p14:tracePt t="19438" x="4070350" y="4279900"/>
          <p14:tracePt t="19484" x="4064000" y="4279900"/>
          <p14:tracePt t="19516" x="4051300" y="4279900"/>
          <p14:tracePt t="19543" x="4038600" y="4279900"/>
          <p14:tracePt t="19569" x="4032250" y="4279900"/>
          <p14:tracePt t="19597" x="4019550" y="4279900"/>
          <p14:tracePt t="19694" x="4019550" y="4292600"/>
          <p14:tracePt t="19724" x="4019550" y="4298950"/>
          <p14:tracePt t="19760" x="4019550" y="4311650"/>
          <p14:tracePt t="19789" x="4019550" y="4318000"/>
          <p14:tracePt t="19816" x="4019550" y="4337050"/>
          <p14:tracePt t="19844" x="4019550" y="4368800"/>
          <p14:tracePt t="19870" x="4019550" y="4400550"/>
          <p14:tracePt t="19897" x="4019550" y="4406900"/>
          <p14:tracePt t="19935" x="4019550" y="4419600"/>
          <p14:tracePt t="19973" x="4019550" y="4425950"/>
          <p14:tracePt t="20000" x="4019550" y="4445000"/>
          <p14:tracePt t="20028" x="4019550" y="4457700"/>
          <p14:tracePt t="20053" x="4025900" y="4470400"/>
          <p14:tracePt t="20082" x="4038600" y="4489450"/>
          <p14:tracePt t="20115" x="4044950" y="4495800"/>
          <p14:tracePt t="20153" x="4057650" y="4508500"/>
          <p14:tracePt t="20193" x="4064000" y="4508500"/>
          <p14:tracePt t="20226" x="4076700" y="4508500"/>
          <p14:tracePt t="20262" x="4083050" y="4508500"/>
          <p14:tracePt t="20299" x="4095750" y="4508500"/>
          <p14:tracePt t="20336" x="4102100" y="4508500"/>
          <p14:tracePt t="20373" x="4133850" y="4508500"/>
          <p14:tracePt t="20399" x="4146550" y="4508500"/>
          <p14:tracePt t="20426" x="4171950" y="4508500"/>
          <p14:tracePt t="20453" x="4203700" y="4502150"/>
          <p14:tracePt t="20480" x="4222750" y="4495800"/>
          <p14:tracePt t="20506" x="4235450" y="4470400"/>
          <p14:tracePt t="20531" x="4241800" y="4470400"/>
          <p14:tracePt t="20558" x="4241800" y="4464050"/>
          <p14:tracePt t="20584" x="4241800" y="4451350"/>
          <p14:tracePt t="20611" x="4254500" y="4445000"/>
          <p14:tracePt t="20638" x="4260850" y="4413250"/>
          <p14:tracePt t="20674" x="4260850" y="4394200"/>
          <p14:tracePt t="20700" x="4260850" y="4375150"/>
          <p14:tracePt t="20727" x="4260850" y="4362450"/>
          <p14:tracePt t="20754" x="4260850" y="4356100"/>
          <p14:tracePt t="20780" x="4260850" y="4343400"/>
          <p14:tracePt t="20806" x="4260850" y="4337050"/>
          <p14:tracePt t="20833" x="4260850" y="4324350"/>
          <p14:tracePt t="20860" x="4260850" y="4305300"/>
          <p14:tracePt t="20886" x="4260850" y="4279900"/>
          <p14:tracePt t="20913" x="4241800" y="4267200"/>
          <p14:tracePt t="20941" x="4203700" y="4248150"/>
          <p14:tracePt t="20968" x="4191000" y="4248150"/>
          <p14:tracePt t="20995" x="4171950" y="4235450"/>
          <p14:tracePt t="21022" x="4140200" y="4229100"/>
          <p14:tracePt t="21047" x="4108450" y="4216400"/>
          <p14:tracePt t="21075" x="4076700" y="4197350"/>
          <p14:tracePt t="21102" x="4070350" y="4197350"/>
          <p14:tracePt t="21140" x="4057650" y="4197350"/>
          <p14:tracePt t="21178" x="4051300" y="4197350"/>
          <p14:tracePt t="21204" x="4038600" y="4197350"/>
          <p14:tracePt t="21231" x="4032250" y="4197350"/>
          <p14:tracePt t="21259" x="4019550" y="4197350"/>
          <p14:tracePt t="21286" x="4000500" y="4197350"/>
          <p14:tracePt t="21708" x="4006850" y="4210050"/>
          <p14:tracePt t="21758" x="4159250" y="4254500"/>
          <p14:tracePt t="21785" x="4184650" y="4254500"/>
          <p14:tracePt t="21813" x="4248150" y="4260850"/>
          <p14:tracePt t="21841" x="4279900" y="4273550"/>
          <p14:tracePt t="21843" x="4286250" y="4273550"/>
          <p14:tracePt t="21869" x="4318000" y="4279900"/>
          <p14:tracePt t="21896" x="4368800" y="4292600"/>
          <p14:tracePt t="21922" x="4387850" y="4298950"/>
          <p14:tracePt t="21949" x="4413250" y="4311650"/>
          <p14:tracePt t="21977" x="4464050" y="4330700"/>
          <p14:tracePt t="22003" x="4483100" y="4343400"/>
          <p14:tracePt t="22030" x="4508500" y="4343400"/>
          <p14:tracePt t="22057" x="4514850" y="4362450"/>
          <p14:tracePt t="22083" x="4527550" y="4362450"/>
          <p14:tracePt t="22120" x="4533900" y="4362450"/>
          <p14:tracePt t="22161" x="4546600" y="4362450"/>
          <p14:tracePt t="22381" x="4546600" y="4356100"/>
          <p14:tracePt t="22423" x="4546600" y="4330700"/>
          <p14:tracePt t="22450" x="4540250" y="4318000"/>
          <p14:tracePt t="22452" x="4540250" y="4311650"/>
          <p14:tracePt t="22479" x="4521200" y="4298950"/>
          <p14:tracePt t="22482" x="4514850" y="4298950"/>
          <p14:tracePt t="22509" x="4495800" y="4279900"/>
          <p14:tracePt t="22536" x="4464050" y="4260850"/>
          <p14:tracePt t="22564" x="4432300" y="4248150"/>
          <p14:tracePt t="22591" x="4413250" y="4248150"/>
          <p14:tracePt t="22645" x="4400550" y="4248150"/>
          <p14:tracePt t="22672" x="4394200" y="4248150"/>
          <p14:tracePt t="22698" x="4381500" y="4248150"/>
          <p14:tracePt t="22725" x="4375150" y="4248150"/>
          <p14:tracePt t="23782" x="0" y="0"/>
        </p14:tracePtLst>
        <p14:tracePtLst>
          <p14:tracePt t="25531" x="4584700" y="6134100"/>
          <p14:tracePt t="25814" x="4578350" y="6134100"/>
          <p14:tracePt t="25891" x="4483100" y="6121400"/>
          <p14:tracePt t="25919" x="4476750" y="6121400"/>
          <p14:tracePt t="25946" x="4445000" y="6121400"/>
          <p14:tracePt t="25973" x="4413250" y="6115050"/>
          <p14:tracePt t="25999" x="4394200" y="6102350"/>
          <p14:tracePt t="26026" x="4356100" y="6102350"/>
          <p14:tracePt t="26054" x="4349750" y="6102350"/>
          <p14:tracePt t="26079" x="4337050" y="6102350"/>
          <p14:tracePt t="26107" x="4318000" y="6102350"/>
          <p14:tracePt t="26134" x="4298950" y="6096000"/>
          <p14:tracePt t="26161" x="4286250" y="6096000"/>
          <p14:tracePt t="26190" x="4279900" y="6096000"/>
          <p14:tracePt t="26215" x="4248150" y="6096000"/>
          <p14:tracePt t="26244" x="4235450" y="6096000"/>
          <p14:tracePt t="26269" x="4229100" y="6096000"/>
          <p14:tracePt t="26296" x="4216400" y="6096000"/>
          <p14:tracePt t="26331" x="4210050" y="6096000"/>
          <p14:tracePt t="26368" x="4197350" y="6096000"/>
          <p14:tracePt t="26395" x="4178300" y="6096000"/>
          <p14:tracePt t="26423" x="4146550" y="6096000"/>
          <p14:tracePt t="26450" x="4140200" y="6096000"/>
          <p14:tracePt t="26477" x="4127500" y="6096000"/>
          <p14:tracePt t="26503" x="4108450" y="6096000"/>
          <p14:tracePt t="26529" x="4089400" y="6096000"/>
          <p14:tracePt t="26556" x="4083050" y="6096000"/>
          <p14:tracePt t="26583" x="4051300" y="6096000"/>
          <p14:tracePt t="26611" x="4032250" y="6096000"/>
          <p14:tracePt t="26638" x="4013200" y="6096000"/>
          <p14:tracePt t="26664" x="3994150" y="6096000"/>
          <p14:tracePt t="26692" x="3981450" y="6096000"/>
          <p14:tracePt t="26717" x="3981450" y="6108700"/>
          <p14:tracePt t="26744" x="3975100" y="6108700"/>
          <p14:tracePt t="26774" x="3949700" y="6115050"/>
          <p14:tracePt t="26811" x="3949700" y="6127750"/>
          <p14:tracePt t="26868" x="3949700" y="6134100"/>
          <p14:tracePt t="26910" x="3949700" y="6146800"/>
          <p14:tracePt t="26982" x="3949700" y="6159500"/>
          <p14:tracePt t="27070" x="3949700" y="6165850"/>
          <p14:tracePt t="27128" x="3949700" y="6178550"/>
          <p14:tracePt t="27179" x="3949700" y="6184900"/>
          <p14:tracePt t="27216" x="3949700" y="6197600"/>
          <p14:tracePt t="27256" x="3949700" y="6203950"/>
          <p14:tracePt t="27289" x="3949700" y="6216650"/>
          <p14:tracePt t="27316" x="3949700" y="6223000"/>
          <p14:tracePt t="27342" x="3949700" y="6242050"/>
          <p14:tracePt t="27368" x="3949700" y="6267450"/>
          <p14:tracePt t="27395" x="3968750" y="6273800"/>
          <p14:tracePt t="27422" x="3975100" y="6286500"/>
          <p14:tracePt t="27448" x="3975100" y="6292850"/>
          <p14:tracePt t="27475" x="3987800" y="6305550"/>
          <p14:tracePt t="27501" x="3994150" y="6311900"/>
          <p14:tracePt t="27527" x="4006850" y="6324600"/>
          <p14:tracePt t="27555" x="4013200" y="6324600"/>
          <p14:tracePt t="27580" x="4025900" y="6330950"/>
          <p14:tracePt t="27608" x="4044950" y="6362700"/>
          <p14:tracePt t="27634" x="4076700" y="6375400"/>
          <p14:tracePt t="27660" x="4095750" y="6381750"/>
          <p14:tracePt t="27686" x="4108450" y="6381750"/>
          <p14:tracePt t="27714" x="4127500" y="6381750"/>
          <p14:tracePt t="27741" x="4133850" y="6381750"/>
          <p14:tracePt t="27766" x="4165600" y="6381750"/>
          <p14:tracePt t="27794" x="4178300" y="6381750"/>
          <p14:tracePt t="27821" x="4184650" y="6381750"/>
          <p14:tracePt t="27846" x="4203700" y="6381750"/>
          <p14:tracePt t="27874" x="4216400" y="6381750"/>
          <p14:tracePt t="27901" x="4222750" y="6381750"/>
          <p14:tracePt t="27927" x="4241800" y="6381750"/>
          <p14:tracePt t="27952" x="4267200" y="6381750"/>
          <p14:tracePt t="27979" x="4286250" y="6381750"/>
          <p14:tracePt t="28006" x="4305300" y="6381750"/>
          <p14:tracePt t="28033" x="4324350" y="6381750"/>
          <p14:tracePt t="28060" x="4343400" y="6381750"/>
          <p14:tracePt t="28086" x="4356100" y="6381750"/>
          <p14:tracePt t="28112" x="4381500" y="6381750"/>
          <p14:tracePt t="28141" x="4400550" y="6381750"/>
          <p14:tracePt t="28166" x="4419600" y="6381750"/>
          <p14:tracePt t="28195" x="4451350" y="6369050"/>
          <p14:tracePt t="28224" x="4483100" y="6369050"/>
          <p14:tracePt t="28252" x="4502150" y="6350000"/>
          <p14:tracePt t="28279" x="4508500" y="6343650"/>
          <p14:tracePt t="28307" x="4521200" y="6343650"/>
          <p14:tracePt t="28334" x="4533900" y="6330950"/>
          <p14:tracePt t="28360" x="4540250" y="6318250"/>
          <p14:tracePt t="28387" x="4552950" y="6311900"/>
          <p14:tracePt t="28412" x="4572000" y="6299200"/>
          <p14:tracePt t="28450" x="4584700" y="6292850"/>
          <p14:tracePt t="28487" x="4591050" y="6273800"/>
          <p14:tracePt t="28513" x="4591050" y="6248400"/>
          <p14:tracePt t="28540" x="4591050" y="6229350"/>
          <p14:tracePt t="28566" x="4591050" y="6223000"/>
          <p14:tracePt t="28593" x="4591050" y="6203950"/>
          <p14:tracePt t="28646" x="4591050" y="6184900"/>
          <p14:tracePt t="28682" x="4591050" y="6172200"/>
          <p14:tracePt t="28714" x="4591050" y="6165850"/>
          <p14:tracePt t="28741" x="4591050" y="6140450"/>
          <p14:tracePt t="28767" x="4591050" y="6134100"/>
          <p14:tracePt t="28798" x="4591050" y="6121400"/>
          <p14:tracePt t="28834" x="4578350" y="6115050"/>
          <p14:tracePt t="28860" x="4559300" y="6115050"/>
          <p14:tracePt t="28888" x="4546600" y="6102350"/>
          <p14:tracePt t="28915" x="4540250" y="6096000"/>
          <p14:tracePt t="28942" x="4527550" y="6083300"/>
          <p14:tracePt t="28969" x="4521200" y="6083300"/>
          <p14:tracePt t="28995" x="4508500" y="6083300"/>
          <p14:tracePt t="29023" x="4489450" y="6083300"/>
          <p14:tracePt t="29049" x="4476750" y="6083300"/>
          <p14:tracePt t="29075" x="4438650" y="6083300"/>
          <p14:tracePt t="29102" x="4419600" y="6083300"/>
          <p14:tracePt t="29128" x="4413250" y="6083300"/>
          <p14:tracePt t="29155" x="4387850" y="6083300"/>
          <p14:tracePt t="29182" x="4381500" y="6083300"/>
          <p14:tracePt t="29210" x="4349750" y="6083300"/>
          <p14:tracePt t="29238" x="4343400" y="6083300"/>
          <p14:tracePt t="29240" x="4330700" y="6083300"/>
          <p14:tracePt t="29266" x="4318000" y="6083300"/>
          <p14:tracePt t="29293" x="4298950" y="6083300"/>
          <p14:tracePt t="29320" x="4292600" y="6083300"/>
          <p14:tracePt t="29346" x="4279900" y="6083300"/>
          <p14:tracePt t="29372" x="4273550" y="6083300"/>
          <p14:tracePt t="29399" x="4241800" y="6083300"/>
          <p14:tracePt t="29426" x="4229100" y="6083300"/>
          <p14:tracePt t="29454" x="4210050" y="6083300"/>
          <p14:tracePt t="29480" x="4191000" y="6083300"/>
          <p14:tracePt t="29510" x="4171950" y="6083300"/>
          <p14:tracePt t="29537" x="4140200" y="6083300"/>
          <p14:tracePt t="29562" x="4133850" y="6089650"/>
          <p14:tracePt t="29590" x="4114800" y="6089650"/>
          <p14:tracePt t="29617" x="4095750" y="6096000"/>
          <p14:tracePt t="29643" x="4076700" y="6108700"/>
          <p14:tracePt t="29671" x="4051300" y="6108700"/>
          <p14:tracePt t="29697" x="4044950" y="6108700"/>
          <p14:tracePt t="29724" x="4032250" y="6115050"/>
          <p14:tracePt t="29751" x="4025900" y="6115050"/>
          <p14:tracePt t="29777" x="4013200" y="6127750"/>
          <p14:tracePt t="29803" x="4006850" y="6127750"/>
          <p14:tracePt t="29836" x="3994150" y="6127750"/>
          <p14:tracePt t="29874" x="3987800" y="6134100"/>
          <p14:tracePt t="29900" x="3975100" y="6134100"/>
          <p14:tracePt t="29944" x="3956050" y="6134100"/>
          <p14:tracePt t="29988" x="3956050" y="6146800"/>
          <p14:tracePt t="30097" x="3956050" y="6159500"/>
          <p14:tracePt t="30169" x="3956050" y="6165850"/>
          <p14:tracePt t="30229" x="3956050" y="6178550"/>
          <p14:tracePt t="30329" x="3956050" y="6184900"/>
          <p14:tracePt t="30416" x="3956050" y="6197600"/>
          <p14:tracePt t="30533" x="3956050" y="6203950"/>
          <p14:tracePt t="30583" x="3956050" y="6216650"/>
          <p14:tracePt t="30620" x="3956050" y="6223000"/>
          <p14:tracePt t="30645" x="3968750" y="6235700"/>
          <p14:tracePt t="30674" x="3981450" y="6242050"/>
          <p14:tracePt t="30701" x="3981450" y="6267450"/>
          <p14:tracePt t="30727" x="3987800" y="6273800"/>
          <p14:tracePt t="30755" x="4000500" y="6292850"/>
          <p14:tracePt t="30781" x="4006850" y="6292850"/>
          <p14:tracePt t="30808" x="4006850" y="6305550"/>
          <p14:tracePt t="30835" x="4019550" y="6311900"/>
          <p14:tracePt t="30860" x="4025900" y="6324600"/>
          <p14:tracePt t="30889" x="4038600" y="6324600"/>
          <p14:tracePt t="30914" x="4038600" y="6330950"/>
          <p14:tracePt t="30941" x="4044950" y="6343650"/>
          <p14:tracePt t="30968" x="4070350" y="6362700"/>
          <p14:tracePt t="30996" x="4076700" y="6362700"/>
          <p14:tracePt t="31022" x="4089400" y="6362700"/>
          <p14:tracePt t="31048" x="4095750" y="6362700"/>
          <p14:tracePt t="31075" x="4114800" y="6362700"/>
          <p14:tracePt t="31100" x="4127500" y="6362700"/>
          <p14:tracePt t="31127" x="4146550" y="6362700"/>
          <p14:tracePt t="31156" x="4178300" y="6362700"/>
          <p14:tracePt t="31182" x="4203700" y="6362700"/>
          <p14:tracePt t="31210" x="4222750" y="6362700"/>
          <p14:tracePt t="31237" x="4267200" y="6362700"/>
          <p14:tracePt t="31263" x="4286250" y="6362700"/>
          <p14:tracePt t="31292" x="4318000" y="6337300"/>
          <p14:tracePt t="31294" x="4324350" y="6337300"/>
          <p14:tracePt t="31321" x="4343400" y="6337300"/>
          <p14:tracePt t="31347" x="4375150" y="6330950"/>
          <p14:tracePt t="31375" x="4394200" y="6318250"/>
          <p14:tracePt t="31402" x="4406900" y="6311900"/>
          <p14:tracePt t="31428" x="4413250" y="6311900"/>
          <p14:tracePt t="31455" x="4432300" y="6292850"/>
          <p14:tracePt t="31482" x="4451350" y="6292850"/>
          <p14:tracePt t="31509" x="4451350" y="6280150"/>
          <p14:tracePt t="31511" x="4476750" y="6280150"/>
          <p14:tracePt t="31538" x="4476750" y="6273800"/>
          <p14:tracePt t="31564" x="4483100" y="6248400"/>
          <p14:tracePt t="31592" x="4495800" y="6248400"/>
          <p14:tracePt t="31620" x="4502150" y="6242050"/>
          <p14:tracePt t="31646" x="4502150" y="6229350"/>
          <p14:tracePt t="31672" x="4502150" y="6223000"/>
          <p14:tracePt t="31709" x="4502150" y="6210300"/>
          <p14:tracePt t="31748" x="4502150" y="6203950"/>
          <p14:tracePt t="31781" x="4502150" y="6191250"/>
          <p14:tracePt t="31818" x="4502150" y="6184900"/>
          <p14:tracePt t="31856" x="4502150" y="6172200"/>
          <p14:tracePt t="31893" x="4502150" y="6165850"/>
          <p14:tracePt t="31937" x="4502150" y="6153150"/>
          <p14:tracePt t="32013" x="4502150" y="6146800"/>
          <p14:tracePt t="32124" x="4502150" y="6134100"/>
          <p14:tracePt t="32175" x="4489450" y="6134100"/>
          <p14:tracePt t="32203" x="4483100" y="6134100"/>
          <p14:tracePt t="32229" x="4457700" y="6134100"/>
          <p14:tracePt t="32256" x="4451350" y="6134100"/>
          <p14:tracePt t="32284" x="4438650" y="6134100"/>
          <p14:tracePt t="32310" x="4419600" y="6134100"/>
          <p14:tracePt t="32339" x="4381500" y="6121400"/>
          <p14:tracePt t="32365" x="4349750" y="6121400"/>
          <p14:tracePt t="32391" x="4330700" y="6121400"/>
          <p14:tracePt t="32419" x="4311650" y="6121400"/>
          <p14:tracePt t="32447" x="4292600" y="6121400"/>
          <p14:tracePt t="32486" x="4279900" y="6121400"/>
          <p14:tracePt t="32523" x="4273550" y="6121400"/>
          <p14:tracePt t="32550" x="4254500" y="6121400"/>
          <p14:tracePt t="32586" x="4241800" y="6121400"/>
          <p14:tracePt t="32616" x="4235450" y="6121400"/>
          <p14:tracePt t="32659" x="4222750" y="6121400"/>
          <p14:tracePt t="32702" x="4216400" y="6121400"/>
          <p14:tracePt t="32731" x="4216400" y="6127750"/>
          <p14:tracePt t="32757" x="4203700" y="6127750"/>
          <p14:tracePt t="32783" x="4191000" y="6140450"/>
          <p14:tracePt t="32828" x="4184650" y="6140450"/>
          <p14:tracePt t="32854" x="4171950" y="6146800"/>
          <p14:tracePt t="32908" x="4152900" y="6146800"/>
          <p14:tracePt t="33001" x="4146550" y="6159500"/>
          <p14:tracePt t="33314" x="0" y="0"/>
        </p14:tracePtLst>
      </p14:laserTraceLst>
    </p:ext>
  </p:extLs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CH" dirty="0" smtClean="0"/>
              <a:t>So </a:t>
            </a:r>
            <a:r>
              <a:rPr lang="de-CH" dirty="0" err="1" smtClean="0"/>
              <a:t>what</a:t>
            </a:r>
            <a:r>
              <a:rPr lang="de-CH" dirty="0" smtClean="0"/>
              <a:t>?</a:t>
            </a:r>
            <a:endParaRPr lang="en-US" dirty="0"/>
          </a:p>
        </p:txBody>
      </p:sp>
      <p:sp>
        <p:nvSpPr>
          <p:cNvPr id="3" name="Inhaltsplatzhalter 2"/>
          <p:cNvSpPr>
            <a:spLocks noGrp="1"/>
          </p:cNvSpPr>
          <p:nvPr>
            <p:ph idx="1"/>
          </p:nvPr>
        </p:nvSpPr>
        <p:spPr/>
        <p:txBody>
          <a:bodyPr/>
          <a:lstStyle/>
          <a:p>
            <a:r>
              <a:rPr lang="de-CH" dirty="0" smtClean="0"/>
              <a:t>These </a:t>
            </a:r>
            <a:r>
              <a:rPr lang="de-CH" dirty="0" err="1" smtClean="0"/>
              <a:t>examples</a:t>
            </a:r>
            <a:r>
              <a:rPr lang="de-CH" dirty="0" smtClean="0"/>
              <a:t> </a:t>
            </a:r>
            <a:r>
              <a:rPr lang="de-CH" dirty="0" err="1" smtClean="0"/>
              <a:t>illustrate</a:t>
            </a:r>
            <a:r>
              <a:rPr lang="de-CH" dirty="0" smtClean="0"/>
              <a:t> </a:t>
            </a:r>
            <a:r>
              <a:rPr lang="de-CH" dirty="0" err="1" smtClean="0"/>
              <a:t>the</a:t>
            </a:r>
            <a:r>
              <a:rPr lang="de-CH" dirty="0" smtClean="0"/>
              <a:t> </a:t>
            </a:r>
            <a:r>
              <a:rPr lang="de-CH" dirty="0" err="1" smtClean="0"/>
              <a:t>important</a:t>
            </a:r>
            <a:r>
              <a:rPr lang="de-CH" dirty="0" smtClean="0"/>
              <a:t> </a:t>
            </a:r>
            <a:r>
              <a:rPr lang="de-CH" dirty="0" err="1" smtClean="0"/>
              <a:t>role</a:t>
            </a:r>
            <a:r>
              <a:rPr lang="de-CH" dirty="0" smtClean="0"/>
              <a:t> </a:t>
            </a:r>
            <a:r>
              <a:rPr lang="de-CH" dirty="0" err="1" smtClean="0"/>
              <a:t>of</a:t>
            </a:r>
            <a:r>
              <a:rPr lang="de-CH" dirty="0" smtClean="0"/>
              <a:t> </a:t>
            </a:r>
            <a:r>
              <a:rPr lang="de-CH" dirty="0" err="1" smtClean="0"/>
              <a:t>composites</a:t>
            </a:r>
            <a:r>
              <a:rPr lang="de-CH" dirty="0" smtClean="0"/>
              <a:t> in </a:t>
            </a:r>
            <a:r>
              <a:rPr lang="de-CH" dirty="0" err="1" smtClean="0"/>
              <a:t>various</a:t>
            </a:r>
            <a:r>
              <a:rPr lang="de-CH" dirty="0" smtClean="0"/>
              <a:t> thermal </a:t>
            </a:r>
            <a:r>
              <a:rPr lang="de-CH" dirty="0" err="1" smtClean="0"/>
              <a:t>management</a:t>
            </a:r>
            <a:r>
              <a:rPr lang="de-CH" dirty="0" smtClean="0"/>
              <a:t> </a:t>
            </a:r>
            <a:r>
              <a:rPr lang="de-CH" dirty="0" err="1" smtClean="0"/>
              <a:t>applications</a:t>
            </a:r>
            <a:r>
              <a:rPr lang="de-CH" dirty="0" smtClean="0"/>
              <a:t> </a:t>
            </a:r>
            <a:r>
              <a:rPr lang="de-CH" dirty="0" err="1" smtClean="0"/>
              <a:t>for</a:t>
            </a:r>
            <a:r>
              <a:rPr lang="de-CH" dirty="0" smtClean="0"/>
              <a:t> </a:t>
            </a:r>
            <a:r>
              <a:rPr lang="de-CH" dirty="0" err="1" smtClean="0"/>
              <a:t>which</a:t>
            </a:r>
            <a:r>
              <a:rPr lang="de-CH" dirty="0" smtClean="0"/>
              <a:t> </a:t>
            </a:r>
            <a:r>
              <a:rPr lang="de-CH" dirty="0" err="1" smtClean="0"/>
              <a:t>no</a:t>
            </a:r>
            <a:r>
              <a:rPr lang="de-CH" dirty="0" smtClean="0"/>
              <a:t> </a:t>
            </a:r>
            <a:r>
              <a:rPr lang="de-CH" dirty="0" err="1" smtClean="0"/>
              <a:t>monlithic</a:t>
            </a:r>
            <a:r>
              <a:rPr lang="de-CH" dirty="0" smtClean="0"/>
              <a:t> </a:t>
            </a:r>
            <a:r>
              <a:rPr lang="de-CH" dirty="0" err="1" smtClean="0"/>
              <a:t>materials</a:t>
            </a:r>
            <a:r>
              <a:rPr lang="de-CH" dirty="0" smtClean="0"/>
              <a:t> </a:t>
            </a:r>
            <a:r>
              <a:rPr lang="de-CH" dirty="0" err="1" smtClean="0"/>
              <a:t>were</a:t>
            </a:r>
            <a:r>
              <a:rPr lang="de-CH" dirty="0" smtClean="0"/>
              <a:t> </a:t>
            </a:r>
            <a:r>
              <a:rPr lang="de-CH" dirty="0" err="1" smtClean="0"/>
              <a:t>suitable</a:t>
            </a:r>
            <a:endParaRPr lang="de-CH" dirty="0" smtClean="0"/>
          </a:p>
          <a:p>
            <a:endParaRPr lang="en-US" dirty="0"/>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8318500" y="6032500"/>
            <a:ext cx="609600" cy="609600"/>
          </a:xfrm>
          <a:prstGeom prst="rect">
            <a:avLst/>
          </a:prstGeom>
        </p:spPr>
      </p:pic>
    </p:spTree>
    <p:extLst>
      <p:ext uri="{BB962C8B-B14F-4D97-AF65-F5344CB8AC3E}">
        <p14:creationId xmlns:p14="http://schemas.microsoft.com/office/powerpoint/2010/main" val="2736137236"/>
      </p:ext>
    </p:extLst>
  </p:cSld>
  <p:clrMapOvr>
    <a:masterClrMapping/>
  </p:clrMapOvr>
  <mc:AlternateContent xmlns:mc="http://schemas.openxmlformats.org/markup-compatibility/2006">
    <mc:Choice xmlns:p14="http://schemas.microsoft.com/office/powerpoint/2010/main" Requires="p14">
      <p:transition spd="slow" p14:dur="2000" advTm="32105"/>
    </mc:Choice>
    <mc:Fallback>
      <p:transition spd="slow" advTm="32105"/>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4197" name="Text Box 5"/>
          <p:cNvSpPr txBox="1">
            <a:spLocks noChangeArrowheads="1"/>
          </p:cNvSpPr>
          <p:nvPr/>
        </p:nvSpPr>
        <p:spPr bwMode="auto">
          <a:xfrm>
            <a:off x="1908175" y="476250"/>
            <a:ext cx="5570538" cy="457200"/>
          </a:xfrm>
          <a:prstGeom prst="rect">
            <a:avLst/>
          </a:prstGeom>
          <a:solidFill>
            <a:schemeClr val="bg1"/>
          </a:solidFill>
          <a:ln w="9525">
            <a:noFill/>
            <a:miter lim="800000"/>
            <a:headEnd/>
            <a:tailEnd/>
          </a:ln>
          <a:effectLst>
            <a:prstShdw prst="shdw17" dist="17961" dir="2700000">
              <a:schemeClr val="bg1">
                <a:gamma/>
                <a:shade val="60000"/>
                <a:invGamma/>
              </a:schemeClr>
            </a:prstShdw>
          </a:effectLst>
        </p:spPr>
        <p:txBody>
          <a:bodyPr wrap="none">
            <a:spAutoFit/>
          </a:bodyPr>
          <a:lstStyle/>
          <a:p>
            <a:pPr>
              <a:defRPr/>
            </a:pPr>
            <a:r>
              <a:rPr lang="de-CH" sz="2400" b="1" dirty="0" err="1">
                <a:latin typeface="Arial" charset="0"/>
              </a:rPr>
              <a:t>Composites</a:t>
            </a:r>
            <a:r>
              <a:rPr lang="de-CH" sz="2400" b="1" dirty="0">
                <a:latin typeface="Arial" charset="0"/>
              </a:rPr>
              <a:t> </a:t>
            </a:r>
            <a:r>
              <a:rPr lang="de-CH" sz="2400" b="1" dirty="0" err="1">
                <a:latin typeface="Arial" charset="0"/>
              </a:rPr>
              <a:t>for</a:t>
            </a:r>
            <a:r>
              <a:rPr lang="de-CH" sz="2400" b="1" dirty="0">
                <a:latin typeface="Arial" charset="0"/>
              </a:rPr>
              <a:t> thermal </a:t>
            </a:r>
            <a:r>
              <a:rPr lang="de-CH" sz="2400" b="1" dirty="0" err="1">
                <a:latin typeface="Arial" charset="0"/>
              </a:rPr>
              <a:t>management</a:t>
            </a:r>
            <a:endParaRPr lang="de-DE" sz="2400" b="1" dirty="0">
              <a:latin typeface="Arial" charset="0"/>
            </a:endParaRPr>
          </a:p>
        </p:txBody>
      </p:sp>
      <p:grpSp>
        <p:nvGrpSpPr>
          <p:cNvPr id="4099" name="Group 87"/>
          <p:cNvGrpSpPr>
            <a:grpSpLocks/>
          </p:cNvGrpSpPr>
          <p:nvPr/>
        </p:nvGrpSpPr>
        <p:grpSpPr bwMode="auto">
          <a:xfrm>
            <a:off x="539750" y="1646238"/>
            <a:ext cx="7920038" cy="5022850"/>
            <a:chOff x="340" y="1037"/>
            <a:chExt cx="4989" cy="3164"/>
          </a:xfrm>
        </p:grpSpPr>
        <p:sp>
          <p:nvSpPr>
            <p:cNvPr id="4100" name="Text Box 65"/>
            <p:cNvSpPr txBox="1">
              <a:spLocks noChangeArrowheads="1"/>
            </p:cNvSpPr>
            <p:nvPr/>
          </p:nvSpPr>
          <p:spPr bwMode="auto">
            <a:xfrm>
              <a:off x="1020" y="3554"/>
              <a:ext cx="330" cy="250"/>
            </a:xfrm>
            <a:prstGeom prst="rect">
              <a:avLst/>
            </a:prstGeom>
            <a:solidFill>
              <a:srgbClr val="FFFFCC"/>
            </a:solidFill>
            <a:ln>
              <a:noFill/>
            </a:ln>
            <a:effectLst>
              <a:prstShdw prst="shdw17" dist="17961" dir="2700000">
                <a:srgbClr val="99997A"/>
              </a:prst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2000" b="1">
                  <a:solidFill>
                    <a:srgbClr val="FF0000"/>
                  </a:solidFill>
                </a:rPr>
                <a:t>NF</a:t>
              </a:r>
            </a:p>
          </p:txBody>
        </p:sp>
        <p:sp>
          <p:nvSpPr>
            <p:cNvPr id="4101" name="Rectangle 9"/>
            <p:cNvSpPr>
              <a:spLocks noChangeAspect="1" noChangeArrowheads="1"/>
            </p:cNvSpPr>
            <p:nvPr/>
          </p:nvSpPr>
          <p:spPr bwMode="auto">
            <a:xfrm>
              <a:off x="2219" y="1685"/>
              <a:ext cx="629" cy="619"/>
            </a:xfrm>
            <a:prstGeom prst="rect">
              <a:avLst/>
            </a:prstGeom>
            <a:solidFill>
              <a:srgbClr val="808080">
                <a:alpha val="59999"/>
              </a:srgbClr>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de-CH" altLang="en-US" sz="2000" b="1"/>
                <a:t>n</a:t>
              </a:r>
              <a:endParaRPr lang="de-DE" altLang="en-US" sz="2000" b="1"/>
            </a:p>
          </p:txBody>
        </p:sp>
        <p:sp>
          <p:nvSpPr>
            <p:cNvPr id="4102" name="Rectangle 10"/>
            <p:cNvSpPr>
              <a:spLocks noChangeAspect="1" noChangeArrowheads="1"/>
            </p:cNvSpPr>
            <p:nvPr/>
          </p:nvSpPr>
          <p:spPr bwMode="auto">
            <a:xfrm>
              <a:off x="3078" y="1692"/>
              <a:ext cx="629" cy="619"/>
            </a:xfrm>
            <a:prstGeom prst="rect">
              <a:avLst/>
            </a:prstGeom>
            <a:solidFill>
              <a:srgbClr val="808080">
                <a:alpha val="59999"/>
              </a:srgbClr>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de-CH" altLang="en-US" sz="2000" b="1"/>
                <a:t>p</a:t>
              </a:r>
              <a:endParaRPr lang="de-DE" altLang="en-US" sz="2000" b="1"/>
            </a:p>
          </p:txBody>
        </p:sp>
        <p:sp>
          <p:nvSpPr>
            <p:cNvPr id="4103" name="Rectangle 17"/>
            <p:cNvSpPr>
              <a:spLocks noChangeAspect="1" noChangeArrowheads="1"/>
            </p:cNvSpPr>
            <p:nvPr/>
          </p:nvSpPr>
          <p:spPr bwMode="auto">
            <a:xfrm>
              <a:off x="1865" y="1037"/>
              <a:ext cx="2194" cy="354"/>
            </a:xfrm>
            <a:prstGeom prst="rect">
              <a:avLst/>
            </a:prstGeom>
            <a:solidFill>
              <a:srgbClr val="FF0000"/>
            </a:solidFill>
            <a:ln w="9525">
              <a:solidFill>
                <a:schemeClr val="tx1"/>
              </a:solidFill>
              <a:miter lim="800000"/>
              <a:headEnd/>
              <a:tailEnd/>
            </a:ln>
          </p:spPr>
          <p:txBody>
            <a:bodyPr wrap="none" anchor="ctr" anchorCtr="1"/>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GB" altLang="en-US" sz="2000" b="1">
                  <a:solidFill>
                    <a:srgbClr val="FFFF99"/>
                  </a:solidFill>
                </a:rPr>
                <a:t>heat source</a:t>
              </a:r>
              <a:endParaRPr lang="de-DE" altLang="en-US" sz="2000" b="1">
                <a:solidFill>
                  <a:srgbClr val="FFFF99"/>
                </a:solidFill>
              </a:endParaRPr>
            </a:p>
          </p:txBody>
        </p:sp>
        <p:sp>
          <p:nvSpPr>
            <p:cNvPr id="904218" name="Rectangle 26"/>
            <p:cNvSpPr>
              <a:spLocks noChangeAspect="1" noChangeArrowheads="1"/>
            </p:cNvSpPr>
            <p:nvPr/>
          </p:nvSpPr>
          <p:spPr bwMode="auto">
            <a:xfrm>
              <a:off x="1854" y="2310"/>
              <a:ext cx="989" cy="212"/>
            </a:xfrm>
            <a:prstGeom prst="rect">
              <a:avLst/>
            </a:prstGeom>
            <a:gradFill rotWithShape="1">
              <a:gsLst>
                <a:gs pos="0">
                  <a:srgbClr val="DA8012"/>
                </a:gs>
                <a:gs pos="50000">
                  <a:schemeClr val="bg1"/>
                </a:gs>
                <a:gs pos="100000">
                  <a:srgbClr val="DA8012"/>
                </a:gs>
              </a:gsLst>
              <a:lin ang="5400000" scaled="1"/>
            </a:gradFill>
            <a:ln w="25400">
              <a:solidFill>
                <a:schemeClr val="tx1"/>
              </a:solidFill>
              <a:miter lim="800000"/>
              <a:headEnd/>
              <a:tailEnd/>
            </a:ln>
            <a:effectLst/>
          </p:spPr>
          <p:txBody>
            <a:bodyPr wrap="none" anchor="ctr"/>
            <a:lstStyle/>
            <a:p>
              <a:pPr>
                <a:defRPr/>
              </a:pPr>
              <a:endParaRPr lang="de-CH">
                <a:latin typeface="Arial" charset="0"/>
              </a:endParaRPr>
            </a:p>
          </p:txBody>
        </p:sp>
        <p:sp>
          <p:nvSpPr>
            <p:cNvPr id="904219" name="Rectangle 27"/>
            <p:cNvSpPr>
              <a:spLocks noChangeAspect="1" noChangeArrowheads="1"/>
            </p:cNvSpPr>
            <p:nvPr/>
          </p:nvSpPr>
          <p:spPr bwMode="auto">
            <a:xfrm>
              <a:off x="3082" y="2310"/>
              <a:ext cx="962" cy="213"/>
            </a:xfrm>
            <a:prstGeom prst="rect">
              <a:avLst/>
            </a:prstGeom>
            <a:gradFill rotWithShape="1">
              <a:gsLst>
                <a:gs pos="0">
                  <a:srgbClr val="DA8012"/>
                </a:gs>
                <a:gs pos="50000">
                  <a:schemeClr val="bg1"/>
                </a:gs>
                <a:gs pos="100000">
                  <a:srgbClr val="DA8012"/>
                </a:gs>
              </a:gsLst>
              <a:lin ang="5400000" scaled="1"/>
            </a:gradFill>
            <a:ln w="25400">
              <a:solidFill>
                <a:schemeClr val="tx1"/>
              </a:solidFill>
              <a:miter lim="800000"/>
              <a:headEnd/>
              <a:tailEnd/>
            </a:ln>
            <a:effectLst/>
          </p:spPr>
          <p:txBody>
            <a:bodyPr wrap="none" anchor="ctr"/>
            <a:lstStyle/>
            <a:p>
              <a:pPr>
                <a:defRPr/>
              </a:pPr>
              <a:endParaRPr lang="de-CH">
                <a:latin typeface="Arial" charset="0"/>
              </a:endParaRPr>
            </a:p>
          </p:txBody>
        </p:sp>
        <p:sp>
          <p:nvSpPr>
            <p:cNvPr id="904220" name="Rectangle 28"/>
            <p:cNvSpPr>
              <a:spLocks noChangeAspect="1" noChangeArrowheads="1"/>
            </p:cNvSpPr>
            <p:nvPr/>
          </p:nvSpPr>
          <p:spPr bwMode="auto">
            <a:xfrm>
              <a:off x="2208" y="1483"/>
              <a:ext cx="1505" cy="200"/>
            </a:xfrm>
            <a:prstGeom prst="rect">
              <a:avLst/>
            </a:prstGeom>
            <a:gradFill rotWithShape="1">
              <a:gsLst>
                <a:gs pos="0">
                  <a:srgbClr val="DA8012"/>
                </a:gs>
                <a:gs pos="50000">
                  <a:schemeClr val="bg1"/>
                </a:gs>
                <a:gs pos="100000">
                  <a:srgbClr val="DA8012"/>
                </a:gs>
              </a:gsLst>
              <a:lin ang="5400000" scaled="1"/>
            </a:gradFill>
            <a:ln w="25400">
              <a:solidFill>
                <a:schemeClr val="tx1"/>
              </a:solidFill>
              <a:miter lim="800000"/>
              <a:headEnd/>
              <a:tailEnd/>
            </a:ln>
            <a:effectLst/>
          </p:spPr>
          <p:txBody>
            <a:bodyPr wrap="none" anchor="ctr"/>
            <a:lstStyle/>
            <a:p>
              <a:pPr>
                <a:defRPr/>
              </a:pPr>
              <a:endParaRPr lang="de-CH">
                <a:latin typeface="Arial" charset="0"/>
              </a:endParaRPr>
            </a:p>
          </p:txBody>
        </p:sp>
        <p:sp>
          <p:nvSpPr>
            <p:cNvPr id="4107" name="Rectangle 29" descr="Kleine Schachfelder"/>
            <p:cNvSpPr>
              <a:spLocks noChangeAspect="1" noChangeArrowheads="1"/>
            </p:cNvSpPr>
            <p:nvPr/>
          </p:nvSpPr>
          <p:spPr bwMode="auto">
            <a:xfrm>
              <a:off x="2030" y="1399"/>
              <a:ext cx="1840" cy="83"/>
            </a:xfrm>
            <a:prstGeom prst="rect">
              <a:avLst/>
            </a:prstGeom>
            <a:pattFill prst="smCheck">
              <a:fgClr>
                <a:srgbClr val="CC3300"/>
              </a:fgClr>
              <a:bgClr>
                <a:schemeClr val="bg1"/>
              </a:bgClr>
            </a:pattFill>
            <a:ln w="25400">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de-CH" altLang="en-US" sz="1200"/>
            </a:p>
          </p:txBody>
        </p:sp>
        <p:sp>
          <p:nvSpPr>
            <p:cNvPr id="4108" name="Text Box 30"/>
            <p:cNvSpPr txBox="1">
              <a:spLocks noChangeArrowheads="1"/>
            </p:cNvSpPr>
            <p:nvPr/>
          </p:nvSpPr>
          <p:spPr bwMode="auto">
            <a:xfrm>
              <a:off x="975" y="1037"/>
              <a:ext cx="391" cy="250"/>
            </a:xfrm>
            <a:prstGeom prst="rect">
              <a:avLst/>
            </a:prstGeom>
            <a:solidFill>
              <a:srgbClr val="FFFFCC"/>
            </a:solidFill>
            <a:ln>
              <a:noFill/>
            </a:ln>
            <a:effectLst>
              <a:prstShdw prst="shdw17" dist="17961" dir="2700000">
                <a:srgbClr val="99997A"/>
              </a:prst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2000" b="1">
                  <a:solidFill>
                    <a:srgbClr val="FF0000"/>
                  </a:solidFill>
                </a:rPr>
                <a:t>TIM</a:t>
              </a:r>
            </a:p>
          </p:txBody>
        </p:sp>
        <p:sp>
          <p:nvSpPr>
            <p:cNvPr id="4109" name="Rectangle 33"/>
            <p:cNvSpPr>
              <a:spLocks noChangeArrowheads="1"/>
            </p:cNvSpPr>
            <p:nvPr/>
          </p:nvSpPr>
          <p:spPr bwMode="auto">
            <a:xfrm>
              <a:off x="1474" y="2602"/>
              <a:ext cx="2903" cy="817"/>
            </a:xfrm>
            <a:prstGeom prst="rect">
              <a:avLst/>
            </a:prstGeom>
            <a:solidFill>
              <a:schemeClr val="hlink"/>
            </a:solidFill>
            <a:ln w="9525">
              <a:solidFill>
                <a:schemeClr val="tx1"/>
              </a:solidFill>
              <a:miter lim="800000"/>
              <a:headEnd/>
              <a:tailEnd/>
            </a:ln>
          </p:spPr>
          <p:txBody>
            <a:bodyPr wrap="none" anchorCtr="1"/>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buFontTx/>
                <a:buNone/>
              </a:pPr>
              <a:r>
                <a:rPr lang="de-CH" altLang="en-US" sz="2000" b="1"/>
                <a:t>heat sink</a:t>
              </a:r>
              <a:endParaRPr lang="de-DE" altLang="en-US" sz="2000" b="1"/>
            </a:p>
          </p:txBody>
        </p:sp>
        <p:grpSp>
          <p:nvGrpSpPr>
            <p:cNvPr id="4110" name="Group 34"/>
            <p:cNvGrpSpPr>
              <a:grpSpLocks/>
            </p:cNvGrpSpPr>
            <p:nvPr/>
          </p:nvGrpSpPr>
          <p:grpSpPr bwMode="auto">
            <a:xfrm>
              <a:off x="1565" y="2920"/>
              <a:ext cx="2676" cy="502"/>
              <a:chOff x="1474" y="3657"/>
              <a:chExt cx="2676" cy="363"/>
            </a:xfrm>
          </p:grpSpPr>
          <p:sp>
            <p:nvSpPr>
              <p:cNvPr id="4136" name="Rectangle 35"/>
              <p:cNvSpPr>
                <a:spLocks noChangeArrowheads="1"/>
              </p:cNvSpPr>
              <p:nvPr/>
            </p:nvSpPr>
            <p:spPr bwMode="auto">
              <a:xfrm>
                <a:off x="1474" y="3657"/>
                <a:ext cx="91" cy="363"/>
              </a:xfrm>
              <a:prstGeom prst="rect">
                <a:avLst/>
              </a:prstGeom>
              <a:solidFill>
                <a:srgbClr val="C0C0C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de-CH" altLang="en-US" sz="1200"/>
              </a:p>
            </p:txBody>
          </p:sp>
          <p:sp>
            <p:nvSpPr>
              <p:cNvPr id="4137" name="Rectangle 36"/>
              <p:cNvSpPr>
                <a:spLocks noChangeArrowheads="1"/>
              </p:cNvSpPr>
              <p:nvPr/>
            </p:nvSpPr>
            <p:spPr bwMode="auto">
              <a:xfrm>
                <a:off x="1610" y="3657"/>
                <a:ext cx="91" cy="363"/>
              </a:xfrm>
              <a:prstGeom prst="rect">
                <a:avLst/>
              </a:prstGeom>
              <a:solidFill>
                <a:srgbClr val="C0C0C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de-CH" altLang="en-US" sz="1200"/>
              </a:p>
            </p:txBody>
          </p:sp>
          <p:sp>
            <p:nvSpPr>
              <p:cNvPr id="4138" name="Rectangle 37"/>
              <p:cNvSpPr>
                <a:spLocks noChangeArrowheads="1"/>
              </p:cNvSpPr>
              <p:nvPr/>
            </p:nvSpPr>
            <p:spPr bwMode="auto">
              <a:xfrm>
                <a:off x="1746" y="3657"/>
                <a:ext cx="91" cy="363"/>
              </a:xfrm>
              <a:prstGeom prst="rect">
                <a:avLst/>
              </a:prstGeom>
              <a:solidFill>
                <a:srgbClr val="C0C0C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de-CH" altLang="en-US" sz="1200"/>
              </a:p>
            </p:txBody>
          </p:sp>
          <p:sp>
            <p:nvSpPr>
              <p:cNvPr id="4139" name="Rectangle 38"/>
              <p:cNvSpPr>
                <a:spLocks noChangeArrowheads="1"/>
              </p:cNvSpPr>
              <p:nvPr/>
            </p:nvSpPr>
            <p:spPr bwMode="auto">
              <a:xfrm>
                <a:off x="1882" y="3657"/>
                <a:ext cx="91" cy="363"/>
              </a:xfrm>
              <a:prstGeom prst="rect">
                <a:avLst/>
              </a:prstGeom>
              <a:solidFill>
                <a:srgbClr val="C0C0C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de-CH" altLang="en-US" sz="1200"/>
              </a:p>
            </p:txBody>
          </p:sp>
          <p:sp>
            <p:nvSpPr>
              <p:cNvPr id="4140" name="Rectangle 39"/>
              <p:cNvSpPr>
                <a:spLocks noChangeArrowheads="1"/>
              </p:cNvSpPr>
              <p:nvPr/>
            </p:nvSpPr>
            <p:spPr bwMode="auto">
              <a:xfrm>
                <a:off x="2018" y="3657"/>
                <a:ext cx="91" cy="363"/>
              </a:xfrm>
              <a:prstGeom prst="rect">
                <a:avLst/>
              </a:prstGeom>
              <a:solidFill>
                <a:srgbClr val="C0C0C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de-CH" altLang="en-US" sz="1200"/>
              </a:p>
            </p:txBody>
          </p:sp>
          <p:sp>
            <p:nvSpPr>
              <p:cNvPr id="4141" name="Rectangle 40"/>
              <p:cNvSpPr>
                <a:spLocks noChangeArrowheads="1"/>
              </p:cNvSpPr>
              <p:nvPr/>
            </p:nvSpPr>
            <p:spPr bwMode="auto">
              <a:xfrm>
                <a:off x="2154" y="3657"/>
                <a:ext cx="91" cy="363"/>
              </a:xfrm>
              <a:prstGeom prst="rect">
                <a:avLst/>
              </a:prstGeom>
              <a:solidFill>
                <a:srgbClr val="C0C0C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de-CH" altLang="en-US" sz="1200"/>
              </a:p>
            </p:txBody>
          </p:sp>
          <p:sp>
            <p:nvSpPr>
              <p:cNvPr id="4142" name="Rectangle 41"/>
              <p:cNvSpPr>
                <a:spLocks noChangeArrowheads="1"/>
              </p:cNvSpPr>
              <p:nvPr/>
            </p:nvSpPr>
            <p:spPr bwMode="auto">
              <a:xfrm>
                <a:off x="2290" y="3657"/>
                <a:ext cx="91" cy="363"/>
              </a:xfrm>
              <a:prstGeom prst="rect">
                <a:avLst/>
              </a:prstGeom>
              <a:solidFill>
                <a:srgbClr val="C0C0C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de-CH" altLang="en-US" sz="1200"/>
              </a:p>
            </p:txBody>
          </p:sp>
          <p:sp>
            <p:nvSpPr>
              <p:cNvPr id="4143" name="Rectangle 42"/>
              <p:cNvSpPr>
                <a:spLocks noChangeArrowheads="1"/>
              </p:cNvSpPr>
              <p:nvPr/>
            </p:nvSpPr>
            <p:spPr bwMode="auto">
              <a:xfrm>
                <a:off x="2426" y="3657"/>
                <a:ext cx="91" cy="363"/>
              </a:xfrm>
              <a:prstGeom prst="rect">
                <a:avLst/>
              </a:prstGeom>
              <a:solidFill>
                <a:srgbClr val="C0C0C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de-CH" altLang="en-US" sz="1200"/>
              </a:p>
            </p:txBody>
          </p:sp>
          <p:sp>
            <p:nvSpPr>
              <p:cNvPr id="4144" name="Rectangle 43"/>
              <p:cNvSpPr>
                <a:spLocks noChangeArrowheads="1"/>
              </p:cNvSpPr>
              <p:nvPr/>
            </p:nvSpPr>
            <p:spPr bwMode="auto">
              <a:xfrm>
                <a:off x="2562" y="3657"/>
                <a:ext cx="91" cy="363"/>
              </a:xfrm>
              <a:prstGeom prst="rect">
                <a:avLst/>
              </a:prstGeom>
              <a:solidFill>
                <a:srgbClr val="C0C0C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de-CH" altLang="en-US" sz="1200"/>
              </a:p>
            </p:txBody>
          </p:sp>
          <p:sp>
            <p:nvSpPr>
              <p:cNvPr id="4145" name="Rectangle 44"/>
              <p:cNvSpPr>
                <a:spLocks noChangeArrowheads="1"/>
              </p:cNvSpPr>
              <p:nvPr/>
            </p:nvSpPr>
            <p:spPr bwMode="auto">
              <a:xfrm>
                <a:off x="2698" y="3657"/>
                <a:ext cx="91" cy="363"/>
              </a:xfrm>
              <a:prstGeom prst="rect">
                <a:avLst/>
              </a:prstGeom>
              <a:solidFill>
                <a:srgbClr val="C0C0C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de-CH" altLang="en-US" sz="1200"/>
              </a:p>
            </p:txBody>
          </p:sp>
          <p:sp>
            <p:nvSpPr>
              <p:cNvPr id="4146" name="Rectangle 45"/>
              <p:cNvSpPr>
                <a:spLocks noChangeArrowheads="1"/>
              </p:cNvSpPr>
              <p:nvPr/>
            </p:nvSpPr>
            <p:spPr bwMode="auto">
              <a:xfrm>
                <a:off x="2834" y="3657"/>
                <a:ext cx="91" cy="363"/>
              </a:xfrm>
              <a:prstGeom prst="rect">
                <a:avLst/>
              </a:prstGeom>
              <a:solidFill>
                <a:srgbClr val="C0C0C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de-CH" altLang="en-US" sz="1200"/>
              </a:p>
            </p:txBody>
          </p:sp>
          <p:sp>
            <p:nvSpPr>
              <p:cNvPr id="4147" name="Rectangle 46"/>
              <p:cNvSpPr>
                <a:spLocks noChangeArrowheads="1"/>
              </p:cNvSpPr>
              <p:nvPr/>
            </p:nvSpPr>
            <p:spPr bwMode="auto">
              <a:xfrm>
                <a:off x="2970" y="3657"/>
                <a:ext cx="91" cy="363"/>
              </a:xfrm>
              <a:prstGeom prst="rect">
                <a:avLst/>
              </a:prstGeom>
              <a:solidFill>
                <a:srgbClr val="C0C0C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de-CH" altLang="en-US" sz="1200"/>
              </a:p>
            </p:txBody>
          </p:sp>
          <p:sp>
            <p:nvSpPr>
              <p:cNvPr id="4148" name="Rectangle 47"/>
              <p:cNvSpPr>
                <a:spLocks noChangeArrowheads="1"/>
              </p:cNvSpPr>
              <p:nvPr/>
            </p:nvSpPr>
            <p:spPr bwMode="auto">
              <a:xfrm>
                <a:off x="3106" y="3657"/>
                <a:ext cx="91" cy="363"/>
              </a:xfrm>
              <a:prstGeom prst="rect">
                <a:avLst/>
              </a:prstGeom>
              <a:solidFill>
                <a:srgbClr val="C0C0C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de-CH" altLang="en-US" sz="1200"/>
              </a:p>
            </p:txBody>
          </p:sp>
          <p:sp>
            <p:nvSpPr>
              <p:cNvPr id="4149" name="Rectangle 48"/>
              <p:cNvSpPr>
                <a:spLocks noChangeArrowheads="1"/>
              </p:cNvSpPr>
              <p:nvPr/>
            </p:nvSpPr>
            <p:spPr bwMode="auto">
              <a:xfrm>
                <a:off x="3243" y="3657"/>
                <a:ext cx="91" cy="363"/>
              </a:xfrm>
              <a:prstGeom prst="rect">
                <a:avLst/>
              </a:prstGeom>
              <a:solidFill>
                <a:srgbClr val="C0C0C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de-CH" altLang="en-US" sz="1200"/>
              </a:p>
            </p:txBody>
          </p:sp>
          <p:sp>
            <p:nvSpPr>
              <p:cNvPr id="4150" name="Rectangle 49"/>
              <p:cNvSpPr>
                <a:spLocks noChangeArrowheads="1"/>
              </p:cNvSpPr>
              <p:nvPr/>
            </p:nvSpPr>
            <p:spPr bwMode="auto">
              <a:xfrm>
                <a:off x="3379" y="3657"/>
                <a:ext cx="91" cy="363"/>
              </a:xfrm>
              <a:prstGeom prst="rect">
                <a:avLst/>
              </a:prstGeom>
              <a:solidFill>
                <a:srgbClr val="C0C0C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de-CH" altLang="en-US" sz="1200"/>
              </a:p>
            </p:txBody>
          </p:sp>
          <p:sp>
            <p:nvSpPr>
              <p:cNvPr id="4151" name="Rectangle 50"/>
              <p:cNvSpPr>
                <a:spLocks noChangeArrowheads="1"/>
              </p:cNvSpPr>
              <p:nvPr/>
            </p:nvSpPr>
            <p:spPr bwMode="auto">
              <a:xfrm>
                <a:off x="3515" y="3657"/>
                <a:ext cx="91" cy="363"/>
              </a:xfrm>
              <a:prstGeom prst="rect">
                <a:avLst/>
              </a:prstGeom>
              <a:solidFill>
                <a:srgbClr val="C0C0C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de-CH" altLang="en-US" sz="1200"/>
              </a:p>
            </p:txBody>
          </p:sp>
          <p:sp>
            <p:nvSpPr>
              <p:cNvPr id="4152" name="Rectangle 51"/>
              <p:cNvSpPr>
                <a:spLocks noChangeArrowheads="1"/>
              </p:cNvSpPr>
              <p:nvPr/>
            </p:nvSpPr>
            <p:spPr bwMode="auto">
              <a:xfrm>
                <a:off x="3651" y="3657"/>
                <a:ext cx="91" cy="363"/>
              </a:xfrm>
              <a:prstGeom prst="rect">
                <a:avLst/>
              </a:prstGeom>
              <a:solidFill>
                <a:srgbClr val="C0C0C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de-CH" altLang="en-US" sz="1200"/>
              </a:p>
            </p:txBody>
          </p:sp>
          <p:sp>
            <p:nvSpPr>
              <p:cNvPr id="4153" name="Rectangle 52"/>
              <p:cNvSpPr>
                <a:spLocks noChangeArrowheads="1"/>
              </p:cNvSpPr>
              <p:nvPr/>
            </p:nvSpPr>
            <p:spPr bwMode="auto">
              <a:xfrm>
                <a:off x="3787" y="3657"/>
                <a:ext cx="91" cy="363"/>
              </a:xfrm>
              <a:prstGeom prst="rect">
                <a:avLst/>
              </a:prstGeom>
              <a:solidFill>
                <a:srgbClr val="C0C0C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de-CH" altLang="en-US" sz="1200"/>
              </a:p>
            </p:txBody>
          </p:sp>
          <p:sp>
            <p:nvSpPr>
              <p:cNvPr id="4154" name="Rectangle 53"/>
              <p:cNvSpPr>
                <a:spLocks noChangeArrowheads="1"/>
              </p:cNvSpPr>
              <p:nvPr/>
            </p:nvSpPr>
            <p:spPr bwMode="auto">
              <a:xfrm>
                <a:off x="3923" y="3657"/>
                <a:ext cx="91" cy="363"/>
              </a:xfrm>
              <a:prstGeom prst="rect">
                <a:avLst/>
              </a:prstGeom>
              <a:solidFill>
                <a:srgbClr val="C0C0C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de-CH" altLang="en-US" sz="1200"/>
              </a:p>
            </p:txBody>
          </p:sp>
          <p:sp>
            <p:nvSpPr>
              <p:cNvPr id="4155" name="Rectangle 54"/>
              <p:cNvSpPr>
                <a:spLocks noChangeArrowheads="1"/>
              </p:cNvSpPr>
              <p:nvPr/>
            </p:nvSpPr>
            <p:spPr bwMode="auto">
              <a:xfrm>
                <a:off x="4059" y="3657"/>
                <a:ext cx="91" cy="363"/>
              </a:xfrm>
              <a:prstGeom prst="rect">
                <a:avLst/>
              </a:prstGeom>
              <a:solidFill>
                <a:srgbClr val="C0C0C0"/>
              </a:solidFill>
              <a:ln w="9525">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de-CH" altLang="en-US" sz="1200"/>
              </a:p>
            </p:txBody>
          </p:sp>
        </p:grpSp>
        <p:sp>
          <p:nvSpPr>
            <p:cNvPr id="4111" name="AutoShape 55"/>
            <p:cNvSpPr>
              <a:spLocks noChangeArrowheads="1"/>
            </p:cNvSpPr>
            <p:nvPr/>
          </p:nvSpPr>
          <p:spPr bwMode="auto">
            <a:xfrm rot="5400000">
              <a:off x="4308" y="1694"/>
              <a:ext cx="1588" cy="454"/>
            </a:xfrm>
            <a:prstGeom prst="notchedRightArrow">
              <a:avLst>
                <a:gd name="adj1" fmla="val 50000"/>
                <a:gd name="adj2" fmla="val 87445"/>
              </a:avLst>
            </a:prstGeom>
            <a:solidFill>
              <a:srgbClr val="FF0000"/>
            </a:solidFill>
            <a:ln>
              <a:noFill/>
            </a:ln>
            <a:effectLst>
              <a:prstShdw prst="shdw17" dist="17961" dir="2700000">
                <a:srgbClr val="990000"/>
              </a:prstShdw>
            </a:effectLst>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de-CH" altLang="en-US" sz="3600" b="1">
                  <a:solidFill>
                    <a:srgbClr val="FFFF99"/>
                  </a:solidFill>
                </a:rPr>
                <a:t>Q</a:t>
              </a:r>
              <a:endParaRPr lang="de-DE" altLang="en-US" sz="3600" b="1">
                <a:solidFill>
                  <a:srgbClr val="FFFF99"/>
                </a:solidFill>
              </a:endParaRPr>
            </a:p>
          </p:txBody>
        </p:sp>
        <p:sp>
          <p:nvSpPr>
            <p:cNvPr id="4112" name="Line 56"/>
            <p:cNvSpPr>
              <a:spLocks noChangeShapeType="1"/>
            </p:cNvSpPr>
            <p:nvPr/>
          </p:nvSpPr>
          <p:spPr bwMode="auto">
            <a:xfrm>
              <a:off x="1383" y="1218"/>
              <a:ext cx="590" cy="227"/>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13" name="Text Box 57"/>
            <p:cNvSpPr txBox="1">
              <a:spLocks noChangeArrowheads="1"/>
            </p:cNvSpPr>
            <p:nvPr/>
          </p:nvSpPr>
          <p:spPr bwMode="auto">
            <a:xfrm>
              <a:off x="1066" y="1467"/>
              <a:ext cx="471" cy="250"/>
            </a:xfrm>
            <a:prstGeom prst="rect">
              <a:avLst/>
            </a:prstGeom>
            <a:solidFill>
              <a:srgbClr val="FFFFCC"/>
            </a:solidFill>
            <a:ln>
              <a:noFill/>
            </a:ln>
            <a:effectLst>
              <a:prstShdw prst="shdw17" dist="17961" dir="2700000">
                <a:srgbClr val="99997A"/>
              </a:prst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2000" b="1">
                  <a:solidFill>
                    <a:srgbClr val="FF0000"/>
                  </a:solidFill>
                </a:rPr>
                <a:t>FGM</a:t>
              </a:r>
            </a:p>
          </p:txBody>
        </p:sp>
        <p:sp>
          <p:nvSpPr>
            <p:cNvPr id="4114" name="Line 58"/>
            <p:cNvSpPr>
              <a:spLocks noChangeShapeType="1"/>
            </p:cNvSpPr>
            <p:nvPr/>
          </p:nvSpPr>
          <p:spPr bwMode="auto">
            <a:xfrm>
              <a:off x="1565" y="1626"/>
              <a:ext cx="590" cy="0"/>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15" name="Text Box 59"/>
            <p:cNvSpPr txBox="1">
              <a:spLocks noChangeArrowheads="1"/>
            </p:cNvSpPr>
            <p:nvPr/>
          </p:nvSpPr>
          <p:spPr bwMode="auto">
            <a:xfrm>
              <a:off x="1198" y="1785"/>
              <a:ext cx="321" cy="250"/>
            </a:xfrm>
            <a:prstGeom prst="rect">
              <a:avLst/>
            </a:prstGeom>
            <a:solidFill>
              <a:srgbClr val="FFFFCC"/>
            </a:solidFill>
            <a:ln>
              <a:noFill/>
            </a:ln>
            <a:effectLst>
              <a:prstShdw prst="shdw17" dist="17961" dir="2700000">
                <a:srgbClr val="99997A"/>
              </a:prst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2000" b="1">
                  <a:solidFill>
                    <a:srgbClr val="FF0000"/>
                  </a:solidFill>
                </a:rPr>
                <a:t>TE</a:t>
              </a:r>
            </a:p>
          </p:txBody>
        </p:sp>
        <p:sp>
          <p:nvSpPr>
            <p:cNvPr id="4116" name="Line 60"/>
            <p:cNvSpPr>
              <a:spLocks noChangeShapeType="1"/>
            </p:cNvSpPr>
            <p:nvPr/>
          </p:nvSpPr>
          <p:spPr bwMode="auto">
            <a:xfrm>
              <a:off x="1565" y="1944"/>
              <a:ext cx="590" cy="0"/>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17" name="Text Box 61"/>
            <p:cNvSpPr txBox="1">
              <a:spLocks noChangeArrowheads="1"/>
            </p:cNvSpPr>
            <p:nvPr/>
          </p:nvSpPr>
          <p:spPr bwMode="auto">
            <a:xfrm>
              <a:off x="567" y="1939"/>
              <a:ext cx="471" cy="250"/>
            </a:xfrm>
            <a:prstGeom prst="rect">
              <a:avLst/>
            </a:prstGeom>
            <a:solidFill>
              <a:srgbClr val="FFFFCC"/>
            </a:solidFill>
            <a:ln>
              <a:noFill/>
            </a:ln>
            <a:effectLst>
              <a:prstShdw prst="shdw17" dist="17961" dir="2700000">
                <a:srgbClr val="99997A"/>
              </a:prst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2000" b="1">
                  <a:solidFill>
                    <a:srgbClr val="FF0000"/>
                  </a:solidFill>
                </a:rPr>
                <a:t>FGM</a:t>
              </a:r>
            </a:p>
          </p:txBody>
        </p:sp>
        <p:sp>
          <p:nvSpPr>
            <p:cNvPr id="4118" name="Line 62"/>
            <p:cNvSpPr>
              <a:spLocks noChangeShapeType="1"/>
            </p:cNvSpPr>
            <p:nvPr/>
          </p:nvSpPr>
          <p:spPr bwMode="auto">
            <a:xfrm>
              <a:off x="1066" y="2120"/>
              <a:ext cx="725" cy="227"/>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19" name="Text Box 63"/>
            <p:cNvSpPr txBox="1">
              <a:spLocks noChangeArrowheads="1"/>
            </p:cNvSpPr>
            <p:nvPr/>
          </p:nvSpPr>
          <p:spPr bwMode="auto">
            <a:xfrm>
              <a:off x="340" y="2942"/>
              <a:ext cx="498" cy="250"/>
            </a:xfrm>
            <a:prstGeom prst="rect">
              <a:avLst/>
            </a:prstGeom>
            <a:solidFill>
              <a:srgbClr val="FFFFCC"/>
            </a:solidFill>
            <a:ln>
              <a:noFill/>
            </a:ln>
            <a:effectLst>
              <a:prstShdw prst="shdw17" dist="17961" dir="2700000">
                <a:srgbClr val="99997A"/>
              </a:prst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2000" b="1">
                  <a:solidFill>
                    <a:srgbClr val="FF0000"/>
                  </a:solidFill>
                </a:rPr>
                <a:t>MMC</a:t>
              </a:r>
            </a:p>
          </p:txBody>
        </p:sp>
        <p:sp>
          <p:nvSpPr>
            <p:cNvPr id="4120" name="Line 64"/>
            <p:cNvSpPr>
              <a:spLocks noChangeShapeType="1"/>
            </p:cNvSpPr>
            <p:nvPr/>
          </p:nvSpPr>
          <p:spPr bwMode="auto">
            <a:xfrm flipV="1">
              <a:off x="930" y="2783"/>
              <a:ext cx="499" cy="204"/>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21" name="Line 66"/>
            <p:cNvSpPr>
              <a:spLocks noChangeShapeType="1"/>
            </p:cNvSpPr>
            <p:nvPr/>
          </p:nvSpPr>
          <p:spPr bwMode="auto">
            <a:xfrm flipV="1">
              <a:off x="1383" y="3418"/>
              <a:ext cx="227" cy="227"/>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22" name="Rectangle 68" descr="Kleine Schachfelder"/>
            <p:cNvSpPr>
              <a:spLocks noChangeAspect="1" noChangeArrowheads="1"/>
            </p:cNvSpPr>
            <p:nvPr/>
          </p:nvSpPr>
          <p:spPr bwMode="auto">
            <a:xfrm>
              <a:off x="1868" y="2503"/>
              <a:ext cx="2177" cy="98"/>
            </a:xfrm>
            <a:prstGeom prst="rect">
              <a:avLst/>
            </a:prstGeom>
            <a:pattFill prst="smCheck">
              <a:fgClr>
                <a:srgbClr val="CC3300"/>
              </a:fgClr>
              <a:bgClr>
                <a:schemeClr val="bg1"/>
              </a:bgClr>
            </a:pattFill>
            <a:ln w="25400">
              <a:solidFill>
                <a:schemeClr val="tx1"/>
              </a:solidFill>
              <a:miter lim="800000"/>
              <a:headEnd/>
              <a:tailEnd/>
            </a:ln>
          </p:spPr>
          <p:txBody>
            <a:bodyPr wrap="none" anchor="ct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de-CH" altLang="en-US" sz="1200"/>
            </a:p>
          </p:txBody>
        </p:sp>
        <p:sp>
          <p:nvSpPr>
            <p:cNvPr id="4123" name="Text Box 69"/>
            <p:cNvSpPr txBox="1">
              <a:spLocks noChangeArrowheads="1"/>
            </p:cNvSpPr>
            <p:nvPr/>
          </p:nvSpPr>
          <p:spPr bwMode="auto">
            <a:xfrm>
              <a:off x="567" y="2574"/>
              <a:ext cx="391" cy="250"/>
            </a:xfrm>
            <a:prstGeom prst="rect">
              <a:avLst/>
            </a:prstGeom>
            <a:solidFill>
              <a:srgbClr val="FFFFCC"/>
            </a:solidFill>
            <a:ln>
              <a:noFill/>
            </a:ln>
            <a:effectLst>
              <a:prstShdw prst="shdw17" dist="17961" dir="2700000">
                <a:srgbClr val="99997A"/>
              </a:prstShdw>
            </a:effectLst>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GB" altLang="en-US" sz="2000" b="1">
                  <a:solidFill>
                    <a:srgbClr val="FF0000"/>
                  </a:solidFill>
                </a:rPr>
                <a:t>TIM</a:t>
              </a:r>
            </a:p>
          </p:txBody>
        </p:sp>
        <p:sp>
          <p:nvSpPr>
            <p:cNvPr id="4124" name="Line 70"/>
            <p:cNvSpPr>
              <a:spLocks noChangeShapeType="1"/>
            </p:cNvSpPr>
            <p:nvPr/>
          </p:nvSpPr>
          <p:spPr bwMode="auto">
            <a:xfrm flipV="1">
              <a:off x="975" y="2556"/>
              <a:ext cx="862" cy="63"/>
            </a:xfrm>
            <a:prstGeom prst="line">
              <a:avLst/>
            </a:prstGeom>
            <a:noFill/>
            <a:ln w="9525">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25" name="Text Box 73"/>
            <p:cNvSpPr txBox="1">
              <a:spLocks noChangeArrowheads="1"/>
            </p:cNvSpPr>
            <p:nvPr/>
          </p:nvSpPr>
          <p:spPr bwMode="auto">
            <a:xfrm>
              <a:off x="1428" y="3798"/>
              <a:ext cx="1621" cy="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tabLst>
                  <a:tab pos="533400" algn="l"/>
                </a:tabLst>
                <a:defRPr sz="3200">
                  <a:solidFill>
                    <a:schemeClr val="tx1"/>
                  </a:solidFill>
                  <a:latin typeface="Arial" panose="020B0604020202020204" pitchFamily="34" charset="0"/>
                </a:defRPr>
              </a:lvl1pPr>
              <a:lvl2pPr marL="742950" indent="-285750" eaLnBrk="0" hangingPunct="0">
                <a:spcBef>
                  <a:spcPct val="20000"/>
                </a:spcBef>
                <a:buChar char="–"/>
                <a:tabLst>
                  <a:tab pos="533400" algn="l"/>
                </a:tabLst>
                <a:defRPr sz="2800">
                  <a:solidFill>
                    <a:schemeClr val="tx1"/>
                  </a:solidFill>
                  <a:latin typeface="Arial" panose="020B0604020202020204" pitchFamily="34" charset="0"/>
                </a:defRPr>
              </a:lvl2pPr>
              <a:lvl3pPr marL="1143000" indent="-228600" eaLnBrk="0" hangingPunct="0">
                <a:spcBef>
                  <a:spcPct val="20000"/>
                </a:spcBef>
                <a:buChar char="•"/>
                <a:tabLst>
                  <a:tab pos="533400" algn="l"/>
                </a:tabLst>
                <a:defRPr sz="2400">
                  <a:solidFill>
                    <a:schemeClr val="tx1"/>
                  </a:solidFill>
                  <a:latin typeface="Arial" panose="020B0604020202020204" pitchFamily="34" charset="0"/>
                </a:defRPr>
              </a:lvl3pPr>
              <a:lvl4pPr marL="1600200" indent="-228600" eaLnBrk="0" hangingPunct="0">
                <a:spcBef>
                  <a:spcPct val="20000"/>
                </a:spcBef>
                <a:buChar char="–"/>
                <a:tabLst>
                  <a:tab pos="533400" algn="l"/>
                </a:tabLst>
                <a:defRPr sz="2000">
                  <a:solidFill>
                    <a:schemeClr val="tx1"/>
                  </a:solidFill>
                  <a:latin typeface="Arial" panose="020B0604020202020204" pitchFamily="34" charset="0"/>
                </a:defRPr>
              </a:lvl4pPr>
              <a:lvl5pPr marL="2057400" indent="-228600" eaLnBrk="0" hangingPunct="0">
                <a:spcBef>
                  <a:spcPct val="20000"/>
                </a:spcBef>
                <a:buChar char="»"/>
                <a:tabLst>
                  <a:tab pos="533400"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533400"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533400"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533400"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533400" algn="l"/>
                </a:tabLst>
                <a:defRPr sz="2000">
                  <a:solidFill>
                    <a:schemeClr val="tx1"/>
                  </a:solidFill>
                  <a:latin typeface="Arial" panose="020B0604020202020204" pitchFamily="34" charset="0"/>
                </a:defRPr>
              </a:lvl9pPr>
            </a:lstStyle>
            <a:p>
              <a:pPr eaLnBrk="1" hangingPunct="1">
                <a:spcBef>
                  <a:spcPct val="0"/>
                </a:spcBef>
                <a:buFontTx/>
                <a:buNone/>
              </a:pPr>
              <a:r>
                <a:rPr lang="de-CH" altLang="en-US" sz="1200"/>
                <a:t>TIM	thermal interface material</a:t>
              </a:r>
            </a:p>
            <a:p>
              <a:pPr eaLnBrk="1" hangingPunct="1">
                <a:spcBef>
                  <a:spcPct val="0"/>
                </a:spcBef>
                <a:buFontTx/>
                <a:buNone/>
              </a:pPr>
              <a:r>
                <a:rPr lang="de-CH" altLang="en-US" sz="1200"/>
                <a:t>FGM	functionally graded material</a:t>
              </a:r>
            </a:p>
            <a:p>
              <a:pPr eaLnBrk="1" hangingPunct="1">
                <a:spcBef>
                  <a:spcPct val="0"/>
                </a:spcBef>
                <a:buFontTx/>
                <a:buNone/>
              </a:pPr>
              <a:r>
                <a:rPr lang="de-CH" altLang="en-US" sz="1200"/>
                <a:t>TE	thermoelectric element</a:t>
              </a:r>
            </a:p>
          </p:txBody>
        </p:sp>
        <p:sp>
          <p:nvSpPr>
            <p:cNvPr id="4126" name="Text Box 74"/>
            <p:cNvSpPr txBox="1">
              <a:spLocks noChangeArrowheads="1"/>
            </p:cNvSpPr>
            <p:nvPr/>
          </p:nvSpPr>
          <p:spPr bwMode="auto">
            <a:xfrm>
              <a:off x="3212" y="3798"/>
              <a:ext cx="143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tabLst>
                  <a:tab pos="533400" algn="l"/>
                </a:tabLst>
                <a:defRPr sz="3200">
                  <a:solidFill>
                    <a:schemeClr val="tx1"/>
                  </a:solidFill>
                  <a:latin typeface="Arial" panose="020B0604020202020204" pitchFamily="34" charset="0"/>
                </a:defRPr>
              </a:lvl1pPr>
              <a:lvl2pPr marL="742950" indent="-285750" eaLnBrk="0" hangingPunct="0">
                <a:spcBef>
                  <a:spcPct val="20000"/>
                </a:spcBef>
                <a:buChar char="–"/>
                <a:tabLst>
                  <a:tab pos="533400" algn="l"/>
                </a:tabLst>
                <a:defRPr sz="2800">
                  <a:solidFill>
                    <a:schemeClr val="tx1"/>
                  </a:solidFill>
                  <a:latin typeface="Arial" panose="020B0604020202020204" pitchFamily="34" charset="0"/>
                </a:defRPr>
              </a:lvl2pPr>
              <a:lvl3pPr marL="1143000" indent="-228600" eaLnBrk="0" hangingPunct="0">
                <a:spcBef>
                  <a:spcPct val="20000"/>
                </a:spcBef>
                <a:buChar char="•"/>
                <a:tabLst>
                  <a:tab pos="533400" algn="l"/>
                </a:tabLst>
                <a:defRPr sz="2400">
                  <a:solidFill>
                    <a:schemeClr val="tx1"/>
                  </a:solidFill>
                  <a:latin typeface="Arial" panose="020B0604020202020204" pitchFamily="34" charset="0"/>
                </a:defRPr>
              </a:lvl3pPr>
              <a:lvl4pPr marL="1600200" indent="-228600" eaLnBrk="0" hangingPunct="0">
                <a:spcBef>
                  <a:spcPct val="20000"/>
                </a:spcBef>
                <a:buChar char="–"/>
                <a:tabLst>
                  <a:tab pos="533400" algn="l"/>
                </a:tabLst>
                <a:defRPr sz="2000">
                  <a:solidFill>
                    <a:schemeClr val="tx1"/>
                  </a:solidFill>
                  <a:latin typeface="Arial" panose="020B0604020202020204" pitchFamily="34" charset="0"/>
                </a:defRPr>
              </a:lvl4pPr>
              <a:lvl5pPr marL="2057400" indent="-228600" eaLnBrk="0" hangingPunct="0">
                <a:spcBef>
                  <a:spcPct val="20000"/>
                </a:spcBef>
                <a:buChar char="»"/>
                <a:tabLst>
                  <a:tab pos="533400"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533400"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533400"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533400"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533400" algn="l"/>
                </a:tabLst>
                <a:defRPr sz="2000">
                  <a:solidFill>
                    <a:schemeClr val="tx1"/>
                  </a:solidFill>
                  <a:latin typeface="Arial" panose="020B0604020202020204" pitchFamily="34" charset="0"/>
                </a:defRPr>
              </a:lvl9pPr>
            </a:lstStyle>
            <a:p>
              <a:pPr eaLnBrk="1" hangingPunct="1">
                <a:spcBef>
                  <a:spcPct val="0"/>
                </a:spcBef>
                <a:buFontTx/>
                <a:buNone/>
              </a:pPr>
              <a:r>
                <a:rPr lang="de-CH" altLang="en-US" sz="1200"/>
                <a:t>MMC	metal matrix composite</a:t>
              </a:r>
            </a:p>
            <a:p>
              <a:pPr eaLnBrk="1" hangingPunct="1">
                <a:spcBef>
                  <a:spcPct val="0"/>
                </a:spcBef>
                <a:buFontTx/>
                <a:buNone/>
              </a:pPr>
              <a:r>
                <a:rPr lang="de-CH" altLang="en-US" sz="1200"/>
                <a:t>NF	nanofluid</a:t>
              </a:r>
              <a:endParaRPr lang="de-DE" altLang="en-US" sz="1200"/>
            </a:p>
          </p:txBody>
        </p:sp>
        <p:sp>
          <p:nvSpPr>
            <p:cNvPr id="904267" name="AutoShape 75"/>
            <p:cNvSpPr>
              <a:spLocks noChangeArrowheads="1"/>
            </p:cNvSpPr>
            <p:nvPr/>
          </p:nvSpPr>
          <p:spPr bwMode="auto">
            <a:xfrm>
              <a:off x="1156" y="2347"/>
              <a:ext cx="659" cy="136"/>
            </a:xfrm>
            <a:prstGeom prst="notchedRightArrow">
              <a:avLst>
                <a:gd name="adj1" fmla="val 50000"/>
                <a:gd name="adj2" fmla="val 121140"/>
              </a:avLst>
            </a:prstGeom>
            <a:solidFill>
              <a:srgbClr val="3333CC"/>
            </a:solidFill>
            <a:ln w="9525">
              <a:solidFill>
                <a:schemeClr val="accent2"/>
              </a:solidFill>
              <a:miter lim="800000"/>
              <a:headEnd/>
              <a:tailEnd/>
            </a:ln>
            <a:effectLst>
              <a:prstShdw prst="shdw17" dist="17961" dir="2700000">
                <a:schemeClr val="accent2">
                  <a:gamma/>
                  <a:shade val="60000"/>
                  <a:invGamma/>
                </a:schemeClr>
              </a:prstShdw>
            </a:effectLst>
          </p:spPr>
          <p:txBody>
            <a:bodyPr vert="eaVert" wrap="none" anchor="ctr"/>
            <a:lstStyle/>
            <a:p>
              <a:pPr algn="ctr">
                <a:defRPr/>
              </a:pPr>
              <a:endParaRPr lang="de-DE" sz="2800" b="1">
                <a:solidFill>
                  <a:srgbClr val="FFFF99"/>
                </a:solidFill>
                <a:latin typeface="Arial" charset="0"/>
              </a:endParaRPr>
            </a:p>
          </p:txBody>
        </p:sp>
        <p:sp>
          <p:nvSpPr>
            <p:cNvPr id="4128" name="Text Box 76"/>
            <p:cNvSpPr txBox="1">
              <a:spLocks noChangeArrowheads="1"/>
            </p:cNvSpPr>
            <p:nvPr/>
          </p:nvSpPr>
          <p:spPr bwMode="auto">
            <a:xfrm>
              <a:off x="1003" y="2246"/>
              <a:ext cx="1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de-CH" altLang="en-US" sz="2800" b="1">
                  <a:solidFill>
                    <a:srgbClr val="3333CC"/>
                  </a:solidFill>
                </a:rPr>
                <a:t>I</a:t>
              </a:r>
              <a:endParaRPr lang="de-DE" altLang="en-US" sz="2800" b="1">
                <a:solidFill>
                  <a:srgbClr val="3333CC"/>
                </a:solidFill>
              </a:endParaRPr>
            </a:p>
          </p:txBody>
        </p:sp>
        <p:sp>
          <p:nvSpPr>
            <p:cNvPr id="904269" name="AutoShape 77"/>
            <p:cNvSpPr>
              <a:spLocks noChangeArrowheads="1"/>
            </p:cNvSpPr>
            <p:nvPr/>
          </p:nvSpPr>
          <p:spPr bwMode="auto">
            <a:xfrm>
              <a:off x="4105" y="2347"/>
              <a:ext cx="659" cy="136"/>
            </a:xfrm>
            <a:prstGeom prst="notchedRightArrow">
              <a:avLst>
                <a:gd name="adj1" fmla="val 50000"/>
                <a:gd name="adj2" fmla="val 121140"/>
              </a:avLst>
            </a:prstGeom>
            <a:solidFill>
              <a:srgbClr val="3333CC"/>
            </a:solidFill>
            <a:ln w="9525">
              <a:solidFill>
                <a:schemeClr val="accent2"/>
              </a:solidFill>
              <a:miter lim="800000"/>
              <a:headEnd/>
              <a:tailEnd/>
            </a:ln>
            <a:effectLst>
              <a:prstShdw prst="shdw17" dist="17961" dir="2700000">
                <a:schemeClr val="accent2">
                  <a:gamma/>
                  <a:shade val="60000"/>
                  <a:invGamma/>
                </a:schemeClr>
              </a:prstShdw>
            </a:effectLst>
          </p:spPr>
          <p:txBody>
            <a:bodyPr vert="eaVert" wrap="none" anchor="ctr"/>
            <a:lstStyle/>
            <a:p>
              <a:pPr algn="ctr">
                <a:defRPr/>
              </a:pPr>
              <a:endParaRPr lang="de-DE" sz="2800" b="1">
                <a:solidFill>
                  <a:srgbClr val="FFFF99"/>
                </a:solidFill>
                <a:latin typeface="Arial" charset="0"/>
              </a:endParaRPr>
            </a:p>
          </p:txBody>
        </p:sp>
        <p:sp>
          <p:nvSpPr>
            <p:cNvPr id="4130" name="Text Box 78"/>
            <p:cNvSpPr txBox="1">
              <a:spLocks noChangeArrowheads="1"/>
            </p:cNvSpPr>
            <p:nvPr/>
          </p:nvSpPr>
          <p:spPr bwMode="auto">
            <a:xfrm>
              <a:off x="4241" y="2075"/>
              <a:ext cx="1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de-CH" altLang="en-US" sz="2800" b="1">
                  <a:solidFill>
                    <a:srgbClr val="3333CC"/>
                  </a:solidFill>
                </a:rPr>
                <a:t>I</a:t>
              </a:r>
              <a:endParaRPr lang="de-DE" altLang="en-US" sz="2800" b="1">
                <a:solidFill>
                  <a:srgbClr val="3333CC"/>
                </a:solidFill>
              </a:endParaRPr>
            </a:p>
          </p:txBody>
        </p:sp>
        <p:sp>
          <p:nvSpPr>
            <p:cNvPr id="4131" name="Freeform 81"/>
            <p:cNvSpPr>
              <a:spLocks/>
            </p:cNvSpPr>
            <p:nvPr/>
          </p:nvSpPr>
          <p:spPr bwMode="auto">
            <a:xfrm>
              <a:off x="1882" y="1631"/>
              <a:ext cx="2132" cy="726"/>
            </a:xfrm>
            <a:custGeom>
              <a:avLst/>
              <a:gdLst>
                <a:gd name="T0" fmla="*/ 0 w 2222"/>
                <a:gd name="T1" fmla="*/ 226 h 816"/>
                <a:gd name="T2" fmla="*/ 432 w 2222"/>
                <a:gd name="T3" fmla="*/ 226 h 816"/>
                <a:gd name="T4" fmla="*/ 432 w 2222"/>
                <a:gd name="T5" fmla="*/ 0 h 816"/>
                <a:gd name="T6" fmla="*/ 1008 w 2222"/>
                <a:gd name="T7" fmla="*/ 0 h 816"/>
                <a:gd name="T8" fmla="*/ 1008 w 2222"/>
                <a:gd name="T9" fmla="*/ 226 h 816"/>
                <a:gd name="T10" fmla="*/ 1410 w 2222"/>
                <a:gd name="T11" fmla="*/ 226 h 816"/>
                <a:gd name="T12" fmla="*/ 1381 w 2222"/>
                <a:gd name="T13" fmla="*/ 226 h 816"/>
                <a:gd name="T14" fmla="*/ 0 60000 65536"/>
                <a:gd name="T15" fmla="*/ 0 60000 65536"/>
                <a:gd name="T16" fmla="*/ 0 60000 65536"/>
                <a:gd name="T17" fmla="*/ 0 60000 65536"/>
                <a:gd name="T18" fmla="*/ 0 60000 65536"/>
                <a:gd name="T19" fmla="*/ 0 60000 65536"/>
                <a:gd name="T20" fmla="*/ 0 60000 65536"/>
                <a:gd name="T21" fmla="*/ 0 w 2222"/>
                <a:gd name="T22" fmla="*/ 0 h 816"/>
                <a:gd name="T23" fmla="*/ 2222 w 2222"/>
                <a:gd name="T24" fmla="*/ 816 h 8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22" h="816">
                  <a:moveTo>
                    <a:pt x="0" y="816"/>
                  </a:moveTo>
                  <a:lnTo>
                    <a:pt x="680" y="816"/>
                  </a:lnTo>
                  <a:lnTo>
                    <a:pt x="680" y="0"/>
                  </a:lnTo>
                  <a:lnTo>
                    <a:pt x="1587" y="0"/>
                  </a:lnTo>
                  <a:lnTo>
                    <a:pt x="1587" y="816"/>
                  </a:lnTo>
                  <a:lnTo>
                    <a:pt x="2222" y="816"/>
                  </a:lnTo>
                  <a:lnTo>
                    <a:pt x="2177" y="816"/>
                  </a:lnTo>
                </a:path>
              </a:pathLst>
            </a:custGeom>
            <a:noFill/>
            <a:ln w="9525" cap="flat">
              <a:solidFill>
                <a:srgbClr val="3333CC"/>
              </a:solidFill>
              <a:prstDash val="dash"/>
              <a:round/>
              <a:headEnd type="arrow" w="lg" len="lg"/>
              <a:tailEnd type="non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132" name="Text Box 82"/>
            <p:cNvSpPr txBox="1">
              <a:spLocks noChangeArrowheads="1"/>
            </p:cNvSpPr>
            <p:nvPr/>
          </p:nvSpPr>
          <p:spPr bwMode="auto">
            <a:xfrm>
              <a:off x="2608" y="1939"/>
              <a:ext cx="179"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de-CH" altLang="en-US" sz="1000">
                  <a:solidFill>
                    <a:srgbClr val="3333CC"/>
                  </a:solidFill>
                </a:rPr>
                <a:t>e</a:t>
              </a:r>
              <a:r>
                <a:rPr lang="de-CH" altLang="en-US" sz="1000" baseline="30000">
                  <a:solidFill>
                    <a:srgbClr val="3333CC"/>
                  </a:solidFill>
                </a:rPr>
                <a:t>-</a:t>
              </a:r>
              <a:endParaRPr lang="de-DE" altLang="en-US" sz="1000" baseline="30000">
                <a:solidFill>
                  <a:srgbClr val="3333CC"/>
                </a:solidFill>
              </a:endParaRPr>
            </a:p>
          </p:txBody>
        </p:sp>
        <p:sp>
          <p:nvSpPr>
            <p:cNvPr id="4133" name="Line 84"/>
            <p:cNvSpPr>
              <a:spLocks noChangeShapeType="1"/>
            </p:cNvSpPr>
            <p:nvPr/>
          </p:nvSpPr>
          <p:spPr bwMode="auto">
            <a:xfrm>
              <a:off x="2699" y="2075"/>
              <a:ext cx="0" cy="136"/>
            </a:xfrm>
            <a:prstGeom prst="line">
              <a:avLst/>
            </a:prstGeom>
            <a:noFill/>
            <a:ln w="9525">
              <a:solidFill>
                <a:srgbClr val="3333CC"/>
              </a:solidFill>
              <a:prstDash val="dash"/>
              <a:round/>
              <a:headEnd/>
              <a:tailEnd type="arrow" w="lg" len="lg"/>
            </a:ln>
            <a:extLst>
              <a:ext uri="{909E8E84-426E-40DD-AFC4-6F175D3DCCD1}">
                <a14:hiddenFill xmlns:a14="http://schemas.microsoft.com/office/drawing/2010/main">
                  <a:noFill/>
                </a14:hiddenFill>
              </a:ext>
            </a:extLst>
          </p:spPr>
          <p:txBody>
            <a:bodyPr/>
            <a:lstStyle/>
            <a:p>
              <a:endParaRPr lang="en-US"/>
            </a:p>
          </p:txBody>
        </p:sp>
        <p:sp>
          <p:nvSpPr>
            <p:cNvPr id="4134" name="Text Box 85"/>
            <p:cNvSpPr txBox="1">
              <a:spLocks noChangeArrowheads="1"/>
            </p:cNvSpPr>
            <p:nvPr/>
          </p:nvSpPr>
          <p:spPr bwMode="auto">
            <a:xfrm>
              <a:off x="3107" y="1939"/>
              <a:ext cx="193"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de-CH" altLang="en-US" sz="1000">
                  <a:solidFill>
                    <a:srgbClr val="3333CC"/>
                  </a:solidFill>
                </a:rPr>
                <a:t>h</a:t>
              </a:r>
              <a:r>
                <a:rPr lang="de-CH" altLang="en-US" sz="1000" baseline="30000">
                  <a:solidFill>
                    <a:srgbClr val="3333CC"/>
                  </a:solidFill>
                </a:rPr>
                <a:t>+</a:t>
              </a:r>
              <a:endParaRPr lang="de-DE" altLang="en-US" sz="1000" baseline="30000">
                <a:solidFill>
                  <a:srgbClr val="3333CC"/>
                </a:solidFill>
              </a:endParaRPr>
            </a:p>
          </p:txBody>
        </p:sp>
        <p:sp>
          <p:nvSpPr>
            <p:cNvPr id="4135" name="Line 86"/>
            <p:cNvSpPr>
              <a:spLocks noChangeShapeType="1"/>
            </p:cNvSpPr>
            <p:nvPr/>
          </p:nvSpPr>
          <p:spPr bwMode="auto">
            <a:xfrm>
              <a:off x="3198" y="2075"/>
              <a:ext cx="0" cy="136"/>
            </a:xfrm>
            <a:prstGeom prst="line">
              <a:avLst/>
            </a:prstGeom>
            <a:noFill/>
            <a:ln w="9525">
              <a:solidFill>
                <a:srgbClr val="3333CC"/>
              </a:solidFill>
              <a:prstDash val="dash"/>
              <a:round/>
              <a:headEnd/>
              <a:tailEnd type="arrow" w="lg" len="lg"/>
            </a:ln>
            <a:extLst>
              <a:ext uri="{909E8E84-426E-40DD-AFC4-6F175D3DCCD1}">
                <a14:hiddenFill xmlns:a14="http://schemas.microsoft.com/office/drawing/2010/main">
                  <a:noFill/>
                </a14:hiddenFill>
              </a:ext>
            </a:extLst>
          </p:spPr>
          <p:txBody>
            <a:bodyPr/>
            <a:lstStyle/>
            <a:p>
              <a:endParaRPr lang="en-US"/>
            </a:p>
          </p:txBody>
        </p:sp>
      </p:gr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18500" y="6032500"/>
            <a:ext cx="609600" cy="6096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292722"/>
    </mc:Choice>
    <mc:Fallback>
      <p:transition spd="slow" advTm="29272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17503" x="5791200" y="1860550"/>
          <p14:tracePt t="17928" x="5778500" y="1860550"/>
          <p14:tracePt t="17935" x="5772150" y="1860550"/>
          <p14:tracePt t="17950" x="5759450" y="1860550"/>
          <p14:tracePt t="17965" x="5753100" y="1860550"/>
          <p14:tracePt t="17980" x="5721350" y="1860550"/>
          <p14:tracePt t="17995" x="5708650" y="1860550"/>
          <p14:tracePt t="18015" x="5689600" y="1860550"/>
          <p14:tracePt t="18018" x="5683250" y="1860550"/>
          <p14:tracePt t="18030" x="5664200" y="1860550"/>
          <p14:tracePt t="18045" x="5645150" y="1860550"/>
          <p14:tracePt t="18062" x="5613400" y="1860550"/>
          <p14:tracePt t="18068" x="5613400" y="1873250"/>
          <p14:tracePt t="18079" x="5600700" y="1873250"/>
          <p14:tracePt t="18099" x="5594350" y="1873250"/>
          <p14:tracePt t="18135" x="5581650" y="1873250"/>
          <p14:tracePt t="18174" x="5575300" y="1873250"/>
          <p14:tracePt t="18196" x="5562600" y="1873250"/>
          <p14:tracePt t="18211" x="5556250" y="1873250"/>
          <p14:tracePt t="18240" x="5543550" y="1873250"/>
          <p14:tracePt t="18276" x="5524500" y="1873250"/>
          <p14:tracePt t="18314" x="5511800" y="1873250"/>
          <p14:tracePt t="18328" x="5511800" y="1866900"/>
          <p14:tracePt t="18334" x="5505450" y="1860550"/>
          <p14:tracePt t="18344" x="5505450" y="1835150"/>
          <p14:tracePt t="18361" x="5505450" y="1790700"/>
          <p14:tracePt t="18380" x="5505450" y="1727200"/>
          <p14:tracePt t="18387" x="5505450" y="1714500"/>
          <p14:tracePt t="18396" x="5505450" y="1695450"/>
          <p14:tracePt t="18411" x="5505450" y="1651000"/>
          <p14:tracePt t="18428" x="5505450" y="1644650"/>
          <p14:tracePt t="18445" x="5505450" y="1631950"/>
          <p14:tracePt t="18466" x="5505450" y="1625600"/>
          <p14:tracePt t="18494" x="5505450" y="1612900"/>
          <p14:tracePt t="18525" x="5505450" y="1600200"/>
          <p14:tracePt t="18569" x="5505450" y="1593850"/>
          <p14:tracePt t="18804" x="5518150" y="1593850"/>
          <p14:tracePt t="18808" x="5524500" y="1593850"/>
          <p14:tracePt t="18815" x="5537200" y="1593850"/>
          <p14:tracePt t="18836" x="5556250" y="1593850"/>
          <p14:tracePt t="18871" x="5568950" y="1593850"/>
          <p14:tracePt t="18902" x="5568950" y="1581150"/>
          <p14:tracePt t="18938" x="5568950" y="1574800"/>
          <p14:tracePt t="18974" x="5568950" y="1562100"/>
          <p14:tracePt t="19003" x="5568950" y="1555750"/>
          <p14:tracePt t="19025" x="5568950" y="1543050"/>
          <p14:tracePt t="19032" x="5568950" y="1524000"/>
          <p14:tracePt t="19038" x="5562600" y="1511300"/>
          <p14:tracePt t="19047" x="5543550" y="1504950"/>
          <p14:tracePt t="19061" x="5524500" y="1504950"/>
          <p14:tracePt t="19078" x="5511800" y="1492250"/>
          <p14:tracePt t="19083" x="5505450" y="1485900"/>
          <p14:tracePt t="19094" x="5492750" y="1473200"/>
          <p14:tracePt t="19111" x="5467350" y="1466850"/>
          <p14:tracePt t="19128" x="5435600" y="1454150"/>
          <p14:tracePt t="19145" x="5416550" y="1441450"/>
          <p14:tracePt t="19161" x="5397500" y="1441450"/>
          <p14:tracePt t="19167" x="5384800" y="1441450"/>
          <p14:tracePt t="19178" x="5365750" y="1441450"/>
          <p14:tracePt t="19194" x="5334000" y="1441450"/>
          <p14:tracePt t="19210" x="5314950" y="1441450"/>
          <p14:tracePt t="19229" x="5295900" y="1441450"/>
          <p14:tracePt t="19244" x="5283200" y="1441450"/>
          <p14:tracePt t="19261" x="5276850" y="1441450"/>
          <p14:tracePt t="19294" x="5264150" y="1441450"/>
          <p14:tracePt t="19331" x="5257800" y="1441450"/>
          <p14:tracePt t="19570" x="5257800" y="1460500"/>
          <p14:tracePt t="19577" x="5257800" y="1466850"/>
          <p14:tracePt t="19584" x="5257800" y="1479550"/>
          <p14:tracePt t="19595" x="5257800" y="1485900"/>
          <p14:tracePt t="19611" x="5257800" y="1504950"/>
          <p14:tracePt t="19628" x="5257800" y="1517650"/>
          <p14:tracePt t="19644" x="5257800" y="1524000"/>
          <p14:tracePt t="19678" x="5257800" y="1536700"/>
          <p14:tracePt t="19715" x="5257800" y="1555750"/>
          <p14:tracePt t="19895" x="0" y="0"/>
        </p14:tracePtLst>
        <p14:tracePtLst>
          <p14:tracePt t="21152" x="7283450" y="4413250"/>
          <p14:tracePt t="21485" x="7277100" y="4413250"/>
          <p14:tracePt t="21493" x="7258050" y="4413250"/>
          <p14:tracePt t="21500" x="7232650" y="4413250"/>
          <p14:tracePt t="21509" x="7226300" y="4413250"/>
          <p14:tracePt t="21526" x="7207250" y="4413250"/>
          <p14:tracePt t="21543" x="7188200" y="4413250"/>
          <p14:tracePt t="21559" x="7131050" y="4413250"/>
          <p14:tracePt t="21576" x="7099300" y="4413250"/>
          <p14:tracePt t="21592" x="7073900" y="4413250"/>
          <p14:tracePt t="21609" x="6997700" y="4413250"/>
          <p14:tracePt t="21626" x="6965950" y="4413250"/>
          <p14:tracePt t="21643" x="6921500" y="4413250"/>
          <p14:tracePt t="21660" x="6877050" y="4413250"/>
          <p14:tracePt t="21676" x="6858000" y="4413250"/>
          <p14:tracePt t="21692" x="6819900" y="4413250"/>
          <p14:tracePt t="21710" x="6800850" y="4413250"/>
          <p14:tracePt t="21713" x="6788150" y="4413250"/>
          <p14:tracePt t="21726" x="6769100" y="4400550"/>
          <p14:tracePt t="21742" x="6737350" y="4400550"/>
          <p14:tracePt t="21759" x="6705600" y="4400550"/>
          <p14:tracePt t="21763" x="6699250" y="4400550"/>
          <p14:tracePt t="21776" x="6680200" y="4400550"/>
          <p14:tracePt t="21792" x="6635750" y="4394200"/>
          <p14:tracePt t="21809" x="6616700" y="4394200"/>
          <p14:tracePt t="21826" x="6597650" y="4394200"/>
          <p14:tracePt t="21843" x="6565900" y="4394200"/>
          <p14:tracePt t="21859" x="6546850" y="4394200"/>
          <p14:tracePt t="21876" x="6515100" y="4394200"/>
          <p14:tracePt t="21895" x="6489700" y="4394200"/>
          <p14:tracePt t="21910" x="6464300" y="4394200"/>
          <p14:tracePt t="21926" x="6407150" y="4394200"/>
          <p14:tracePt t="21932" x="6400800" y="4394200"/>
          <p14:tracePt t="21945" x="6388100" y="4394200"/>
          <p14:tracePt t="21959" x="6350000" y="4394200"/>
          <p14:tracePt t="21977" x="6305550" y="4394200"/>
          <p14:tracePt t="21993" x="6286500" y="4394200"/>
          <p14:tracePt t="21998" x="6280150" y="4394200"/>
          <p14:tracePt t="22009" x="6261100" y="4394200"/>
          <p14:tracePt t="22026" x="6242050" y="4394200"/>
          <p14:tracePt t="22043" x="6197600" y="4394200"/>
          <p14:tracePt t="22047" x="6184900" y="4394200"/>
          <p14:tracePt t="22060" x="6178550" y="4394200"/>
          <p14:tracePt t="22077" x="6146800" y="4394200"/>
          <p14:tracePt t="22093" x="6127750" y="4394200"/>
          <p14:tracePt t="22109" x="6096000" y="4394200"/>
          <p14:tracePt t="22143" x="6089650" y="4394200"/>
          <p14:tracePt t="22163" x="6089650" y="4406900"/>
          <p14:tracePt t="22176" x="6076950" y="4406900"/>
          <p14:tracePt t="22265" x="6083300" y="4406900"/>
          <p14:tracePt t="22271" x="6102350" y="4413250"/>
          <p14:tracePt t="22282" x="6140450" y="4413250"/>
          <p14:tracePt t="22293" x="6197600" y="4413250"/>
          <p14:tracePt t="22310" x="6242050" y="4413250"/>
          <p14:tracePt t="22326" x="6273800" y="4413250"/>
          <p14:tracePt t="22343" x="6311900" y="4413250"/>
          <p14:tracePt t="22359" x="6330950" y="4413250"/>
          <p14:tracePt t="22376" x="6375400" y="4400550"/>
          <p14:tracePt t="22382" x="6388100" y="4400550"/>
          <p14:tracePt t="22393" x="6394450" y="4387850"/>
          <p14:tracePt t="22410" x="6419850" y="4381500"/>
          <p14:tracePt t="22426" x="6426200" y="4381500"/>
          <p14:tracePt t="22455" x="6438900" y="4381500"/>
          <p14:tracePt t="22472" x="6438900" y="4368800"/>
          <p14:tracePt t="22503" x="6438900" y="4362450"/>
          <p14:tracePt t="22524" x="6438900" y="4349750"/>
          <p14:tracePt t="22534" x="6432550" y="4343400"/>
          <p14:tracePt t="22543" x="6426200" y="4343400"/>
          <p14:tracePt t="22559" x="6394450" y="4318000"/>
          <p14:tracePt t="22576" x="6299200" y="4318000"/>
          <p14:tracePt t="22592" x="6254750" y="4318000"/>
          <p14:tracePt t="22609" x="6191250" y="4318000"/>
          <p14:tracePt t="22614" x="6184900" y="4318000"/>
          <p14:tracePt t="22627" x="6153150" y="4318000"/>
          <p14:tracePt t="22643" x="6134100" y="4318000"/>
          <p14:tracePt t="22659" x="6102350" y="4318000"/>
          <p14:tracePt t="22676" x="6096000" y="4318000"/>
          <p14:tracePt t="22693" x="6083300" y="4337050"/>
          <p14:tracePt t="22726" x="6076950" y="4337050"/>
          <p14:tracePt t="22730" x="6076950" y="4343400"/>
          <p14:tracePt t="22774" x="6076950" y="4356100"/>
          <p14:tracePt t="22813" x="6076950" y="4362450"/>
          <p14:tracePt t="22844" x="6076950" y="4375150"/>
          <p14:tracePt t="22867" x="6076950" y="4381500"/>
          <p14:tracePt t="22882" x="6089650" y="4381500"/>
          <p14:tracePt t="22889" x="6096000" y="4381500"/>
          <p14:tracePt t="22897" x="6115050" y="4381500"/>
          <p14:tracePt t="22911" x="6140450" y="4381500"/>
          <p14:tracePt t="22925" x="6146800" y="4381500"/>
          <p14:tracePt t="22959" x="6159500" y="4381500"/>
          <p14:tracePt t="22997" x="6165850" y="4381500"/>
          <p14:tracePt t="23813" x="0" y="0"/>
        </p14:tracePtLst>
        <p14:tracePtLst>
          <p14:tracePt t="25307" x="8058150" y="1498600"/>
          <p14:tracePt t="26554" x="8058150" y="1511300"/>
          <p14:tracePt t="26600" x="8058150" y="1517650"/>
          <p14:tracePt t="26658" x="8058150" y="1530350"/>
          <p14:tracePt t="26695" x="8058150" y="1536700"/>
          <p14:tracePt t="26701" x="8058150" y="1549400"/>
          <p14:tracePt t="26710" x="8058150" y="1568450"/>
          <p14:tracePt t="26724" x="8058150" y="1581150"/>
          <p14:tracePt t="26746" x="8058150" y="1587500"/>
          <p14:tracePt t="26782" x="8058150" y="1600200"/>
          <p14:tracePt t="26811" x="8058150" y="1606550"/>
          <p14:tracePt t="26839" x="8058150" y="1619250"/>
          <p14:tracePt t="26914" x="8058150" y="1625600"/>
          <p14:tracePt t="26987" x="8058150" y="1638300"/>
          <p14:tracePt t="26995" x="8058150" y="1651000"/>
          <p14:tracePt t="27008" x="8058150" y="1676400"/>
          <p14:tracePt t="27023" x="8058150" y="1695450"/>
          <p14:tracePt t="27040" x="8058150" y="1720850"/>
          <p14:tracePt t="27060" x="8058150" y="1746250"/>
          <p14:tracePt t="27073" x="8058150" y="1778000"/>
          <p14:tracePt t="27090" x="8058150" y="1797050"/>
          <p14:tracePt t="27108" x="8058150" y="1816100"/>
          <p14:tracePt t="27123" x="8058150" y="1835150"/>
          <p14:tracePt t="27140" x="8058150" y="1847850"/>
          <p14:tracePt t="27157" x="8058150" y="1854200"/>
          <p14:tracePt t="27181" x="8058150" y="1873250"/>
          <p14:tracePt t="27217" x="8058150" y="1885950"/>
          <p14:tracePt t="27249" x="8058150" y="1898650"/>
          <p14:tracePt t="27262" x="8070850" y="1917700"/>
          <p14:tracePt t="27273" x="8070850" y="1924050"/>
          <p14:tracePt t="27290" x="8070850" y="1955800"/>
          <p14:tracePt t="27306" x="8083550" y="1987550"/>
          <p14:tracePt t="27323" x="8083550" y="2006600"/>
          <p14:tracePt t="27339" x="8083550" y="2012950"/>
          <p14:tracePt t="27363" x="8083550" y="2025650"/>
          <p14:tracePt t="27399" x="8083550" y="2032000"/>
          <p14:tracePt t="27418" x="8083550" y="2044700"/>
          <p14:tracePt t="27420" x="8089900" y="2076450"/>
          <p14:tracePt t="27428" x="8102600" y="2101850"/>
          <p14:tracePt t="27440" x="8115300" y="2127250"/>
          <p14:tracePt t="27458" x="8115300" y="2165350"/>
          <p14:tracePt t="27473" x="8128000" y="2209800"/>
          <p14:tracePt t="27490" x="8128000" y="2228850"/>
          <p14:tracePt t="27500" x="8128000" y="2247900"/>
          <p14:tracePt t="27508" x="8140700" y="2279650"/>
          <p14:tracePt t="27525" x="8140700" y="2324100"/>
          <p14:tracePt t="27540" x="8147050" y="2343150"/>
          <p14:tracePt t="27556" x="8147050" y="2368550"/>
          <p14:tracePt t="27573" x="8166100" y="2406650"/>
          <p14:tracePt t="27590" x="8178800" y="2425700"/>
          <p14:tracePt t="27606" x="8178800" y="2444750"/>
          <p14:tracePt t="27624" x="8191500" y="2476500"/>
          <p14:tracePt t="27640" x="8197850" y="2508250"/>
          <p14:tracePt t="27656" x="8210550" y="2565400"/>
          <p14:tracePt t="27673" x="8210550" y="2584450"/>
          <p14:tracePt t="27689" x="8229600" y="2635250"/>
          <p14:tracePt t="27706" x="8242300" y="2667000"/>
          <p14:tracePt t="27710" x="8242300" y="2679700"/>
          <p14:tracePt t="27726" x="8248650" y="2698750"/>
          <p14:tracePt t="27740" x="8274050" y="2743200"/>
          <p14:tracePt t="27756" x="8280400" y="2774950"/>
          <p14:tracePt t="27773" x="8280400" y="2794000"/>
          <p14:tracePt t="27777" x="8280400" y="2825750"/>
          <p14:tracePt t="27789" x="8280400" y="2838450"/>
          <p14:tracePt t="27806" x="8293100" y="2876550"/>
          <p14:tracePt t="27822" x="8305800" y="2908300"/>
          <p14:tracePt t="27839" x="8312150" y="2940050"/>
          <p14:tracePt t="27856" x="8324850" y="2978150"/>
          <p14:tracePt t="27873" x="8331200" y="2997200"/>
          <p14:tracePt t="27889" x="8343900" y="3028950"/>
          <p14:tracePt t="27909" x="8356600" y="3073400"/>
          <p14:tracePt t="27923" x="8375650" y="3105150"/>
          <p14:tracePt t="27939" x="8375650" y="3130550"/>
          <p14:tracePt t="27956" x="8388350" y="3168650"/>
          <p14:tracePt t="27972" x="8388350" y="3219450"/>
          <p14:tracePt t="27989" x="8401050" y="3263900"/>
          <p14:tracePt t="28006" x="8413750" y="3308350"/>
          <p14:tracePt t="28024" x="8413750" y="3359150"/>
          <p14:tracePt t="28033" x="8420100" y="3378200"/>
          <p14:tracePt t="28039" x="8420100" y="3390900"/>
          <p14:tracePt t="28056" x="8420100" y="3422650"/>
          <p14:tracePt t="28063" x="8420100" y="3454400"/>
          <p14:tracePt t="28072" x="8420100" y="3473450"/>
          <p14:tracePt t="28090" x="8420100" y="3530600"/>
          <p14:tracePt t="28106" x="8420100" y="3575050"/>
          <p14:tracePt t="28122" x="8420100" y="3606800"/>
          <p14:tracePt t="28140" x="8420100" y="3632200"/>
          <p14:tracePt t="28156" x="8420100" y="3676650"/>
          <p14:tracePt t="28173" x="8420100" y="3708400"/>
          <p14:tracePt t="28191" x="8420100" y="3759200"/>
          <p14:tracePt t="28206" x="8420100" y="3803650"/>
          <p14:tracePt t="28223" x="8420100" y="3835400"/>
          <p14:tracePt t="28229" x="8420100" y="3854450"/>
          <p14:tracePt t="28239" x="8420100" y="3867150"/>
          <p14:tracePt t="28256" x="8420100" y="3917950"/>
          <p14:tracePt t="28272" x="8420100" y="3937000"/>
          <p14:tracePt t="28289" x="8420100" y="3968750"/>
          <p14:tracePt t="28307" x="8407400" y="4032250"/>
          <p14:tracePt t="28323" x="8407400" y="4064000"/>
          <p14:tracePt t="28340" x="8401050" y="4083050"/>
          <p14:tracePt t="28347" x="8401050" y="4102100"/>
          <p14:tracePt t="28357" x="8401050" y="4121150"/>
          <p14:tracePt t="28373" x="8388350" y="4165600"/>
          <p14:tracePt t="28389" x="8388350" y="4184650"/>
          <p14:tracePt t="28406" x="8388350" y="4216400"/>
          <p14:tracePt t="28424" x="8369300" y="4248150"/>
          <p14:tracePt t="28439" x="8369300" y="4267200"/>
          <p14:tracePt t="28457" x="8369300" y="4286250"/>
          <p14:tracePt t="28474" x="8356600" y="4324350"/>
          <p14:tracePt t="28489" x="8356600" y="4337050"/>
          <p14:tracePt t="28506" x="8356600" y="4343400"/>
          <p14:tracePt t="28522" x="8350250" y="4362450"/>
          <p14:tracePt t="28540" x="8337550" y="4381500"/>
          <p14:tracePt t="28555" x="8337550" y="4400550"/>
          <p14:tracePt t="28577" x="8337550" y="4413250"/>
          <p14:tracePt t="28590" x="8324850" y="4432300"/>
          <p14:tracePt t="28606" x="8324850" y="4451350"/>
          <p14:tracePt t="28622" x="8318500" y="4470400"/>
          <p14:tracePt t="28639" x="8318500" y="4502150"/>
          <p14:tracePt t="28656" x="8318500" y="4533900"/>
          <p14:tracePt t="28672" x="8318500" y="4552950"/>
          <p14:tracePt t="28689" x="8318500" y="4572000"/>
          <p14:tracePt t="28707" x="8305800" y="4603750"/>
          <p14:tracePt t="28722" x="8305800" y="4610100"/>
          <p14:tracePt t="28739" x="8305800" y="4629150"/>
          <p14:tracePt t="28758" x="8299450" y="4660900"/>
          <p14:tracePt t="28772" x="8299450" y="4679950"/>
          <p14:tracePt t="28789" x="8286750" y="4711700"/>
          <p14:tracePt t="28806" x="8286750" y="4743450"/>
          <p14:tracePt t="28822" x="8261350" y="4781550"/>
          <p14:tracePt t="28839" x="8261350" y="4813300"/>
          <p14:tracePt t="28856" x="8255000" y="4883150"/>
          <p14:tracePt t="28863" x="8255000" y="4921250"/>
          <p14:tracePt t="28865" x="8255000" y="4959350"/>
          <p14:tracePt t="28876" x="8255000" y="4997450"/>
          <p14:tracePt t="28889" x="8255000" y="5067300"/>
          <p14:tracePt t="28906" x="8255000" y="5124450"/>
          <p14:tracePt t="28922" x="8255000" y="5187950"/>
          <p14:tracePt t="28939" x="8255000" y="5264150"/>
          <p14:tracePt t="28946" x="8255000" y="5283200"/>
          <p14:tracePt t="28955" x="8255000" y="5295900"/>
          <p14:tracePt t="28972" x="8255000" y="5334000"/>
          <p14:tracePt t="28988" x="8255000" y="5416550"/>
          <p14:tracePt t="29006" x="8255000" y="5461000"/>
          <p14:tracePt t="29023" x="8255000" y="5518150"/>
          <p14:tracePt t="29042" x="8242300" y="5588000"/>
          <p14:tracePt t="29056" x="8242300" y="5632450"/>
          <p14:tracePt t="29072" x="8242300" y="5657850"/>
          <p14:tracePt t="29079" x="8242300" y="5683250"/>
          <p14:tracePt t="29088" x="8242300" y="5702300"/>
          <p14:tracePt t="29105" x="8242300" y="5772150"/>
          <p14:tracePt t="29122" x="8242300" y="5816600"/>
          <p14:tracePt t="29138" x="8242300" y="5861050"/>
          <p14:tracePt t="29157" x="8242300" y="5937250"/>
          <p14:tracePt t="29172" x="8242300" y="5969000"/>
          <p14:tracePt t="29190" x="8242300" y="6013450"/>
          <p14:tracePt t="29199" x="8242300" y="6057900"/>
          <p14:tracePt t="29210" x="8242300" y="6083300"/>
          <p14:tracePt t="29222" x="8242300" y="6121400"/>
          <p14:tracePt t="29239" x="8242300" y="6165850"/>
          <p14:tracePt t="29255" x="8242300" y="6197600"/>
          <p14:tracePt t="29273" x="8229600" y="6267450"/>
          <p14:tracePt t="29288" x="8229600" y="6311900"/>
          <p14:tracePt t="29305" x="8229600" y="6356350"/>
          <p14:tracePt t="29322" x="8229600" y="6419850"/>
          <p14:tracePt t="29339" x="8229600" y="6464300"/>
          <p14:tracePt t="29356" x="8229600" y="6496050"/>
          <p14:tracePt t="29363" x="8229600" y="6515100"/>
          <p14:tracePt t="29367" x="8229600" y="6540500"/>
          <p14:tracePt t="29390" x="8229600" y="6604000"/>
          <p14:tracePt t="29405" x="8229600" y="6648450"/>
          <p14:tracePt t="29422" x="8229600" y="6692900"/>
          <p14:tracePt t="29442" x="8229600" y="6743700"/>
          <p14:tracePt t="29455" x="8229600" y="6788150"/>
          <p14:tracePt t="29472" x="8229600" y="6832600"/>
          <p14:tracePt t="29489" x="8229600" y="6851650"/>
          <p14:tracePt t="29600" x="0" y="0"/>
        </p14:tracePtLst>
        <p14:tracePtLst>
          <p14:tracePt t="35551" x="7131050" y="2197100"/>
          <p14:tracePt t="38289" x="7124700" y="2216150"/>
          <p14:tracePt t="38295" x="7112000" y="2235200"/>
          <p14:tracePt t="38304" x="7099300" y="2260600"/>
          <p14:tracePt t="38317" x="7061200" y="2324100"/>
          <p14:tracePt t="38323" x="7054850" y="2349500"/>
          <p14:tracePt t="38333" x="7042150" y="2355850"/>
          <p14:tracePt t="38352" x="7010400" y="2374900"/>
          <p14:tracePt t="38353" x="7004050" y="2387600"/>
          <p14:tracePt t="38367" x="6991350" y="2393950"/>
          <p14:tracePt t="38391" x="6991350" y="2406650"/>
          <p14:tracePt t="38400" x="6985000" y="2406650"/>
          <p14:tracePt t="38424" x="6972300" y="2425700"/>
          <p14:tracePt t="38446" x="6959600" y="2438400"/>
          <p14:tracePt t="38454" x="6915150" y="2451100"/>
          <p14:tracePt t="38468" x="6851650" y="2489200"/>
          <p14:tracePt t="38484" x="6756400" y="2552700"/>
          <p14:tracePt t="38500" x="6699250" y="2578100"/>
          <p14:tracePt t="38519" x="6629400" y="2609850"/>
          <p14:tracePt t="38533" x="6610350" y="2622550"/>
          <p14:tracePt t="38550" x="6597650" y="2622550"/>
          <p14:tracePt t="38567" x="6584950" y="2622550"/>
          <p14:tracePt t="38591" x="6578600" y="2622550"/>
          <p14:tracePt t="38613" x="6546850" y="2635250"/>
          <p14:tracePt t="38621" x="6508750" y="2647950"/>
          <p14:tracePt t="38638" x="6445250" y="2686050"/>
          <p14:tracePt t="38650" x="6356350" y="2711450"/>
          <p14:tracePt t="38667" x="6280150" y="2736850"/>
          <p14:tracePt t="38684" x="6248400" y="2755900"/>
          <p14:tracePt t="38695" x="6229350" y="2762250"/>
          <p14:tracePt t="38700" x="6216650" y="2762250"/>
          <p14:tracePt t="38717" x="6172200" y="2800350"/>
          <p14:tracePt t="38734" x="6127750" y="2806700"/>
          <p14:tracePt t="38752" x="6026150" y="2844800"/>
          <p14:tracePt t="38761" x="6007100" y="2844800"/>
          <p14:tracePt t="38767" x="5994400" y="2857500"/>
          <p14:tracePt t="38784" x="5975350" y="2863850"/>
          <p14:tracePt t="38800" x="5943600" y="2876550"/>
          <p14:tracePt t="38802" x="5924550" y="2876550"/>
          <p14:tracePt t="38817" x="5905500" y="2882900"/>
          <p14:tracePt t="38834" x="5886450" y="2908300"/>
          <p14:tracePt t="38851" x="5867400" y="2914650"/>
          <p14:tracePt t="38858" x="5842000" y="2914650"/>
          <p14:tracePt t="38859" x="5835650" y="2927350"/>
          <p14:tracePt t="38869" x="5822950" y="2927350"/>
          <p14:tracePt t="38884" x="5791200" y="2933700"/>
          <p14:tracePt t="38889" x="5784850" y="2933700"/>
          <p14:tracePt t="38900" x="5772150" y="2933700"/>
          <p14:tracePt t="38920" x="5721350" y="2946400"/>
          <p14:tracePt t="38934" x="5702300" y="2959100"/>
          <p14:tracePt t="38951" x="5683250" y="2959100"/>
          <p14:tracePt t="38967" x="5664200" y="2965450"/>
          <p14:tracePt t="38971" x="5645150" y="2965450"/>
          <p14:tracePt t="38983" x="5613400" y="2965450"/>
          <p14:tracePt t="39000" x="5594350" y="2978150"/>
          <p14:tracePt t="39017" x="5575300" y="2978150"/>
          <p14:tracePt t="39021" x="5562600" y="2978150"/>
          <p14:tracePt t="39035" x="5530850" y="2978150"/>
          <p14:tracePt t="39050" x="5511800" y="2978150"/>
          <p14:tracePt t="39066" x="5492750" y="2984500"/>
          <p14:tracePt t="39083" x="5473700" y="3009900"/>
          <p14:tracePt t="39087" x="5461000" y="3009900"/>
          <p14:tracePt t="39100" x="5435600" y="3009900"/>
          <p14:tracePt t="39117" x="5410200" y="3009900"/>
          <p14:tracePt t="39133" x="5403850" y="3016250"/>
          <p14:tracePt t="39150" x="5372100" y="3016250"/>
          <p14:tracePt t="39166" x="5340350" y="3028950"/>
          <p14:tracePt t="39183" x="5321300" y="3028950"/>
          <p14:tracePt t="39201" x="5302250" y="3035300"/>
          <p14:tracePt t="39204" x="5295900" y="3035300"/>
          <p14:tracePt t="39217" x="5276850" y="3035300"/>
          <p14:tracePt t="39234" x="5245100" y="3048000"/>
          <p14:tracePt t="39250" x="5213350" y="3048000"/>
          <p14:tracePt t="39254" x="5200650" y="3054350"/>
          <p14:tracePt t="39267" x="5168900" y="3054350"/>
          <p14:tracePt t="39286" x="5143500" y="3054350"/>
          <p14:tracePt t="39292" x="5130800" y="3054350"/>
          <p14:tracePt t="39300" x="5124450" y="3054350"/>
          <p14:tracePt t="39320" x="5092700" y="3067050"/>
          <p14:tracePt t="39333" x="5073650" y="3067050"/>
          <p14:tracePt t="39350" x="5029200" y="3067050"/>
          <p14:tracePt t="39366" x="4997450" y="3067050"/>
          <p14:tracePt t="39369" x="4978400" y="3079750"/>
          <p14:tracePt t="39385" x="4946650" y="3079750"/>
          <p14:tracePt t="39400" x="4914900" y="3079750"/>
          <p14:tracePt t="39416" x="4883150" y="3079750"/>
          <p14:tracePt t="39421" x="4876800" y="3079750"/>
          <p14:tracePt t="39434" x="4845050" y="3079750"/>
          <p14:tracePt t="39451" x="4813300" y="3079750"/>
          <p14:tracePt t="39466" x="4794250" y="3079750"/>
          <p14:tracePt t="39485" x="4756150" y="3079750"/>
          <p14:tracePt t="39499" x="4724400" y="3079750"/>
          <p14:tracePt t="39516" x="4692650" y="3079750"/>
          <p14:tracePt t="39533" x="4660900" y="3079750"/>
          <p14:tracePt t="39536" x="4641850" y="3079750"/>
          <p14:tracePt t="39552" x="4597400" y="3079750"/>
          <p14:tracePt t="39566" x="4565650" y="3079750"/>
          <p14:tracePt t="39583" x="4533900" y="3079750"/>
          <p14:tracePt t="39602" x="4483100" y="3079750"/>
          <p14:tracePt t="39617" x="4464050" y="3079750"/>
          <p14:tracePt t="39624" x="4445000" y="3079750"/>
          <p14:tracePt t="39633" x="4432300" y="3079750"/>
          <p14:tracePt t="39654" x="4400550" y="3079750"/>
          <p14:tracePt t="39658" x="4394200" y="3079750"/>
          <p14:tracePt t="39659" x="4381500" y="3079750"/>
          <p14:tracePt t="39670" x="4362450" y="3079750"/>
          <p14:tracePt t="39683" x="4330700" y="3079750"/>
          <p14:tracePt t="39700" x="4298950" y="3079750"/>
          <p14:tracePt t="39705" x="4292600" y="3079750"/>
          <p14:tracePt t="39712" x="4279900" y="3079750"/>
          <p14:tracePt t="39716" x="4273550" y="3079750"/>
          <p14:tracePt t="39734" x="4254500" y="3079750"/>
          <p14:tracePt t="39740" x="4241800" y="3079750"/>
          <p14:tracePt t="39750" x="4235450" y="3079750"/>
          <p14:tracePt t="39768" x="4203700" y="3079750"/>
          <p14:tracePt t="39774" x="4191000" y="3079750"/>
          <p14:tracePt t="39777" x="4184650" y="3079750"/>
          <p14:tracePt t="39787" x="4171950" y="3079750"/>
          <p14:tracePt t="39800" x="4152900" y="3079750"/>
          <p14:tracePt t="39816" x="4133850" y="3079750"/>
          <p14:tracePt t="39820" x="4127500" y="3079750"/>
          <p14:tracePt t="39834" x="4095750" y="3079750"/>
          <p14:tracePt t="39850" x="4064000" y="3079750"/>
          <p14:tracePt t="39866" x="4032250" y="3079750"/>
          <p14:tracePt t="39872" x="4025900" y="3079750"/>
          <p14:tracePt t="39885" x="3981450" y="3079750"/>
          <p14:tracePt t="39899" x="3962400" y="3079750"/>
          <p14:tracePt t="39917" x="3943350" y="3086100"/>
          <p14:tracePt t="39933" x="3924300" y="3086100"/>
          <p14:tracePt t="39939" x="3898900" y="3086100"/>
          <p14:tracePt t="39949" x="3879850" y="3111500"/>
          <p14:tracePt t="39966" x="3860800" y="3117850"/>
          <p14:tracePt t="39983" x="3841750" y="3117850"/>
          <p14:tracePt t="39991" x="3829050" y="3117850"/>
          <p14:tracePt t="39994" x="3822700" y="3130550"/>
          <p14:tracePt t="40009" x="3803650" y="3130550"/>
          <p14:tracePt t="40029" x="3803650" y="3136900"/>
          <p14:tracePt t="40040" x="3790950" y="3136900"/>
          <p14:tracePt t="40058" x="3784600" y="3136900"/>
          <p14:tracePt t="40069" x="3784600" y="3149600"/>
          <p14:tracePt t="40083" x="3771900" y="3149600"/>
          <p14:tracePt t="40100" x="3759200" y="3155950"/>
          <p14:tracePt t="40124" x="3759200" y="3168650"/>
          <p14:tracePt t="40133" x="3752850" y="3168650"/>
          <p14:tracePt t="40160" x="3752850" y="3181350"/>
          <p14:tracePt t="40169" x="3740150" y="3181350"/>
          <p14:tracePt t="40196" x="3740150" y="3187700"/>
          <p14:tracePt t="40242" x="3740150" y="3206750"/>
          <p14:tracePt t="40285" x="3740150" y="3219450"/>
          <p14:tracePt t="40306" x="3740150" y="3225800"/>
          <p14:tracePt t="40335" x="3740150" y="3238500"/>
          <p14:tracePt t="40352" x="3740150" y="3251200"/>
          <p14:tracePt t="40371" x="3740150" y="3257550"/>
          <p14:tracePt t="40387" x="3740150" y="3270250"/>
          <p14:tracePt t="40392" x="3740150" y="3276600"/>
          <p14:tracePt t="40407" x="3740150" y="3289300"/>
          <p14:tracePt t="40416" x="3746500" y="3289300"/>
          <p14:tracePt t="40433" x="3765550" y="3308350"/>
          <p14:tracePt t="40452" x="3784600" y="3327400"/>
          <p14:tracePt t="40466" x="3816350" y="3340100"/>
          <p14:tracePt t="40483" x="3835400" y="3346450"/>
          <p14:tracePt t="40499" x="3848100" y="3346450"/>
          <p14:tracePt t="40516" x="3867150" y="3359150"/>
          <p14:tracePt t="40532" x="3886200" y="3359150"/>
          <p14:tracePt t="40550" x="3917950" y="3359150"/>
          <p14:tracePt t="40557" x="3924300" y="3359150"/>
          <p14:tracePt t="40561" x="3937000" y="3359150"/>
          <p14:tracePt t="40570" x="3943350" y="3359150"/>
          <p14:tracePt t="40573" x="3956050" y="3359150"/>
          <p14:tracePt t="40583" x="3962400" y="3359150"/>
          <p14:tracePt t="40599" x="3981450" y="3359150"/>
          <p14:tracePt t="40604" x="3994150" y="3359150"/>
          <p14:tracePt t="40633" x="4025900" y="3359150"/>
          <p14:tracePt t="40649" x="4044950" y="3359150"/>
          <p14:tracePt t="40665" x="4051300" y="3359150"/>
          <p14:tracePt t="40684" x="4083050" y="3359150"/>
          <p14:tracePt t="40700" x="4114800" y="3359150"/>
          <p14:tracePt t="40707" x="4121150" y="3359150"/>
          <p14:tracePt t="40715" x="4133850" y="3359150"/>
          <p14:tracePt t="40721" x="4140200" y="3359150"/>
          <p14:tracePt t="40735" x="4152900" y="3359150"/>
          <p14:tracePt t="40749" x="4171950" y="3359150"/>
          <p14:tracePt t="40765" x="4191000" y="3352800"/>
          <p14:tracePt t="40783" x="4210050" y="3346450"/>
          <p14:tracePt t="40800" x="4241800" y="3314700"/>
          <p14:tracePt t="40816" x="4260850" y="3314700"/>
          <p14:tracePt t="40851" x="4279900" y="3276600"/>
          <p14:tracePt t="40866" x="4292600" y="3257550"/>
          <p14:tracePt t="40882" x="4292600" y="3244850"/>
          <p14:tracePt t="40899" x="4311650" y="3238500"/>
          <p14:tracePt t="40915" x="4324350" y="3194050"/>
          <p14:tracePt t="40937" x="4324350" y="3187700"/>
          <p14:tracePt t="40959" x="4324350" y="3175000"/>
          <p14:tracePt t="40974" x="4324350" y="3162300"/>
          <p14:tracePt t="40989" x="4324350" y="3155950"/>
          <p14:tracePt t="41000" x="4324350" y="3143250"/>
          <p14:tracePt t="41018" x="4324350" y="3124200"/>
          <p14:tracePt t="41035" x="4324350" y="3098800"/>
          <p14:tracePt t="41054" x="4324350" y="3086100"/>
          <p14:tracePt t="41070" x="4324350" y="3073400"/>
          <p14:tracePt t="41083" x="4318000" y="3054350"/>
          <p14:tracePt t="41099" x="4286250" y="3054350"/>
          <p14:tracePt t="41116" x="4279900" y="3048000"/>
          <p14:tracePt t="41136" x="4267200" y="3048000"/>
          <p14:tracePt t="41149" x="4267200" y="3035300"/>
          <p14:tracePt t="41172" x="4260850" y="3035300"/>
          <p14:tracePt t="41182" x="4260850" y="3028950"/>
          <p14:tracePt t="41206" x="4248150" y="3028950"/>
          <p14:tracePt t="41250" x="4241800" y="3028950"/>
          <p14:tracePt t="41293" x="4229100" y="3028950"/>
          <p14:tracePt t="41314" x="4222750" y="3028950"/>
          <p14:tracePt t="41322" x="4197350" y="3028950"/>
          <p14:tracePt t="41332" x="4191000" y="3028950"/>
          <p14:tracePt t="41348" x="4171950" y="3028950"/>
          <p14:tracePt t="41366" x="4159250" y="3028950"/>
          <p14:tracePt t="41390" x="4152900" y="3028950"/>
          <p14:tracePt t="41425" x="4140200" y="3028950"/>
          <p14:tracePt t="41496" x="4133850" y="3028950"/>
          <p14:tracePt t="41767" x="4133850" y="3041650"/>
          <p14:tracePt t="41775" x="4133850" y="3048000"/>
          <p14:tracePt t="41782" x="4133850" y="3060700"/>
          <p14:tracePt t="41820" x="4133850" y="3079750"/>
          <p14:tracePt t="41845" x="4133850" y="3092450"/>
          <p14:tracePt t="41889" x="4133850" y="3098800"/>
          <p14:tracePt t="41918" x="4133850" y="3111500"/>
          <p14:tracePt t="41932" x="4133850" y="3117850"/>
          <p14:tracePt t="41947" x="4133850" y="3130550"/>
          <p14:tracePt t="41954" x="4133850" y="3136900"/>
          <p14:tracePt t="41965" x="4133850" y="3149600"/>
          <p14:tracePt t="41983" x="4133850" y="3181350"/>
          <p14:tracePt t="41998" x="4133850" y="3187700"/>
          <p14:tracePt t="42015" x="4133850" y="3200400"/>
          <p14:tracePt t="42042" x="4133850" y="3206750"/>
          <p14:tracePt t="42071" x="4133850" y="3219450"/>
          <p14:tracePt t="42107" x="4133850" y="3225800"/>
          <p14:tracePt t="42143" x="4133850" y="3238500"/>
          <p14:tracePt t="42167" x="4133850" y="3251200"/>
          <p14:tracePt t="42179" x="4133850" y="3257550"/>
          <p14:tracePt t="42202" x="4133850" y="3276600"/>
          <p14:tracePt t="42230" x="4133850" y="3289300"/>
          <p14:tracePt t="42245" x="4146550" y="3289300"/>
          <p14:tracePt t="42270" x="4146550" y="3295650"/>
          <p14:tracePt t="42303" x="4146550" y="3308350"/>
          <p14:tracePt t="42690" x="4152900" y="3308350"/>
          <p14:tracePt t="43007" x="0" y="0"/>
        </p14:tracePtLst>
        <p14:tracePtLst>
          <p14:tracePt t="60692" x="4495800" y="2044700"/>
          <p14:tracePt t="61312" x="4495800" y="2038350"/>
          <p14:tracePt t="61321" x="4495800" y="2032000"/>
          <p14:tracePt t="61338" x="4495800" y="1962150"/>
          <p14:tracePt t="61354" x="4495800" y="1930400"/>
          <p14:tracePt t="61371" x="4495800" y="1898650"/>
          <p14:tracePt t="61388" x="4495800" y="1860550"/>
          <p14:tracePt t="61404" x="4483100" y="1816100"/>
          <p14:tracePt t="61421" x="4483100" y="1797050"/>
          <p14:tracePt t="61437" x="4483100" y="1790700"/>
          <p14:tracePt t="61456" x="4483100" y="1758950"/>
          <p14:tracePt t="61471" x="4470400" y="1727200"/>
          <p14:tracePt t="61488" x="4470400" y="1714500"/>
          <p14:tracePt t="61505" x="4470400" y="1695450"/>
          <p14:tracePt t="61508" x="4470400" y="1689100"/>
          <p14:tracePt t="61521" x="4470400" y="1676400"/>
          <p14:tracePt t="61537" x="4470400" y="1657350"/>
          <p14:tracePt t="61554" x="4464050" y="1657350"/>
          <p14:tracePt t="61571" x="4464050" y="1651000"/>
          <p14:tracePt t="61600" x="4464050" y="1638300"/>
          <p14:tracePt t="61616" x="4451350" y="1625600"/>
          <p14:tracePt t="61624" x="4451350" y="1606550"/>
          <p14:tracePt t="61638" x="4451350" y="1574800"/>
          <p14:tracePt t="61658" x="4438650" y="1492250"/>
          <p14:tracePt t="61659" x="4438650" y="1466850"/>
          <p14:tracePt t="61671" x="4425950" y="1428750"/>
          <p14:tracePt t="61688" x="4425950" y="1409700"/>
          <p14:tracePt t="61704" x="4425950" y="1403350"/>
          <p14:tracePt t="61739" x="4425950" y="1390650"/>
          <p14:tracePt t="61775" x="4425950" y="1384300"/>
          <p14:tracePt t="61818" x="4425950" y="1371600"/>
          <p14:tracePt t="62206" x="4432300" y="1371600"/>
          <p14:tracePt t="62213" x="4432300" y="1377950"/>
          <p14:tracePt t="62241" x="4445000" y="1384300"/>
          <p14:tracePt t="62262" x="4445000" y="1397000"/>
          <p14:tracePt t="62268" x="4451350" y="1403350"/>
          <p14:tracePt t="62276" x="4464050" y="1416050"/>
          <p14:tracePt t="62288" x="4464050" y="1435100"/>
          <p14:tracePt t="62303" x="4483100" y="1454150"/>
          <p14:tracePt t="62320" x="4483100" y="1466850"/>
          <p14:tracePt t="62340" x="4489450" y="1473200"/>
          <p14:tracePt t="62356" x="4502150" y="1485900"/>
          <p14:tracePt t="62379" x="4502150" y="1492250"/>
          <p14:tracePt t="62389" x="4508500" y="1492250"/>
          <p14:tracePt t="62404" x="4508500" y="1504950"/>
          <p14:tracePt t="62421" x="4552950" y="1536700"/>
          <p14:tracePt t="62437" x="4584700" y="1549400"/>
          <p14:tracePt t="62454" x="4603750" y="1555750"/>
          <p14:tracePt t="62472" x="4610100" y="1555750"/>
          <p14:tracePt t="62488" x="4622800" y="1555750"/>
          <p14:tracePt t="62509" x="4629150" y="1555750"/>
          <p14:tracePt t="62545" x="4641850" y="1555750"/>
          <p14:tracePt t="62559" x="4641850" y="1568450"/>
          <p14:tracePt t="62610" x="4648200" y="1568450"/>
          <p14:tracePt t="62625" x="4673600" y="1568450"/>
          <p14:tracePt t="62632" x="4679950" y="1568450"/>
          <p14:tracePt t="62642" x="4705350" y="1562100"/>
          <p14:tracePt t="62654" x="4724400" y="1549400"/>
          <p14:tracePt t="62670" x="4756150" y="1517650"/>
          <p14:tracePt t="62687" x="4787900" y="1498600"/>
          <p14:tracePt t="62706" x="4806950" y="1479550"/>
          <p14:tracePt t="62733" x="4819650" y="1466850"/>
          <p14:tracePt t="62755" x="4819650" y="1460500"/>
          <p14:tracePt t="62771" x="4819650" y="1447800"/>
          <p14:tracePt t="62777" x="4819650" y="1435100"/>
          <p14:tracePt t="62787" x="4819650" y="1416050"/>
          <p14:tracePt t="62804" x="4819650" y="1409700"/>
          <p14:tracePt t="62820" x="4819650" y="1390650"/>
          <p14:tracePt t="62837" x="4819650" y="1377950"/>
          <p14:tracePt t="62853" x="4819650" y="1371600"/>
          <p14:tracePt t="62872" x="4819650" y="1358900"/>
          <p14:tracePt t="62893" x="4813300" y="1346200"/>
          <p14:tracePt t="62914" x="4806950" y="1346200"/>
          <p14:tracePt t="62924" x="4794250" y="1339850"/>
          <p14:tracePt t="62937" x="4787900" y="1339850"/>
          <p14:tracePt t="62953" x="4762500" y="1327150"/>
          <p14:tracePt t="62980" x="4756150" y="1327150"/>
          <p14:tracePt t="63017" x="4743450" y="1327150"/>
          <p14:tracePt t="63053" x="4737100" y="1327150"/>
          <p14:tracePt t="63442" x="4737100" y="1333500"/>
          <p14:tracePt t="63454" x="4737100" y="1339850"/>
          <p14:tracePt t="63468" x="4749800" y="1352550"/>
          <p14:tracePt t="63482" x="4756150" y="1352550"/>
          <p14:tracePt t="63488" x="4781550" y="1365250"/>
          <p14:tracePt t="63506" x="4787900" y="1365250"/>
          <p14:tracePt t="63520" x="4787900" y="1371600"/>
          <p14:tracePt t="63537" x="4800600" y="1371600"/>
          <p14:tracePt t="63554" x="4819650" y="1384300"/>
          <p14:tracePt t="63570" x="4838700" y="1384300"/>
          <p14:tracePt t="63586" x="4845050" y="1384300"/>
          <p14:tracePt t="63605" x="4864100" y="1384300"/>
          <p14:tracePt t="63620" x="4889500" y="1384300"/>
          <p14:tracePt t="63637" x="4895850" y="1384300"/>
          <p14:tracePt t="63653" x="4908550" y="1377950"/>
          <p14:tracePt t="63658" x="4914900" y="1377950"/>
          <p14:tracePt t="63670" x="4927600" y="1358900"/>
          <p14:tracePt t="63686" x="4927600" y="1346200"/>
          <p14:tracePt t="63703" x="4933950" y="1339850"/>
          <p14:tracePt t="63721" x="4933950" y="1327150"/>
          <p14:tracePt t="63736" x="4933950" y="1320800"/>
          <p14:tracePt t="63753" x="4933950" y="1308100"/>
          <p14:tracePt t="63769" x="4933950" y="1301750"/>
          <p14:tracePt t="63786" x="4933950" y="1282700"/>
          <p14:tracePt t="63805" x="4933950" y="1270000"/>
          <p14:tracePt t="63820" x="4933950" y="1257300"/>
          <p14:tracePt t="63839" x="4921250" y="1257300"/>
          <p14:tracePt t="63853" x="4914900" y="1250950"/>
          <p14:tracePt t="63869" x="4902200" y="1250950"/>
          <p14:tracePt t="63887" x="4870450" y="1250950"/>
          <p14:tracePt t="63903" x="4864100" y="1250950"/>
          <p14:tracePt t="63919" x="4851400" y="1250950"/>
          <p14:tracePt t="63942" x="4845050" y="1250950"/>
          <p14:tracePt t="63978" x="4832350" y="1250950"/>
          <p14:tracePt t="64021" x="4826000" y="1250950"/>
          <p14:tracePt t="64052" x="4813300" y="1250950"/>
          <p14:tracePt t="64064" x="4813300" y="1263650"/>
          <p14:tracePt t="64072" x="4806950" y="1276350"/>
          <p14:tracePt t="64086" x="4806950" y="1301750"/>
          <p14:tracePt t="64103" x="4806950" y="1314450"/>
          <p14:tracePt t="64136" x="4794250" y="1320800"/>
          <p14:tracePt t="64164" x="4794250" y="1333500"/>
          <p14:tracePt t="64179" x="4794250" y="1339850"/>
          <p14:tracePt t="64193" x="4794250" y="1352550"/>
          <p14:tracePt t="64201" x="4794250" y="1365250"/>
          <p14:tracePt t="64224" x="4794250" y="1371600"/>
          <p14:tracePt t="64229" x="4794250" y="1384300"/>
          <p14:tracePt t="64252" x="4794250" y="1403350"/>
          <p14:tracePt t="64273" x="4794250" y="1409700"/>
          <p14:tracePt t="64302" x="4800600" y="1409700"/>
          <p14:tracePt t="64310" x="4800600" y="1422400"/>
          <p14:tracePt t="64340" x="4806950" y="1422400"/>
          <p14:tracePt t="64442" x="4819650" y="1422400"/>
          <p14:tracePt t="64471" x="4826000" y="1422400"/>
          <p14:tracePt t="64486" x="4838700" y="1422400"/>
          <p14:tracePt t="64523" x="4845050" y="1422400"/>
          <p14:tracePt t="64549" x="4845050" y="1428750"/>
          <p14:tracePt t="64557" x="4857750" y="1428750"/>
          <p14:tracePt t="64966" x="0" y="0"/>
        </p14:tracePtLst>
        <p14:tracePtLst>
          <p14:tracePt t="65712" x="4857750" y="1428750"/>
          <p14:tracePt t="71969" x="0" y="0"/>
        </p14:tracePtLst>
        <p14:tracePtLst>
          <p14:tracePt t="73398" x="5016500" y="4108450"/>
          <p14:tracePt t="73704" x="5016500" y="4114800"/>
          <p14:tracePt t="73755" x="5029200" y="4127500"/>
          <p14:tracePt t="73765" x="5029200" y="4133850"/>
          <p14:tracePt t="73771" x="5035550" y="4159250"/>
          <p14:tracePt t="73781" x="5035550" y="4165600"/>
          <p14:tracePt t="73798" x="5048250" y="4197350"/>
          <p14:tracePt t="73808" x="5048250" y="4229100"/>
          <p14:tracePt t="73817" x="5048250" y="4235450"/>
          <p14:tracePt t="73831" x="5060950" y="4254500"/>
          <p14:tracePt t="73848" x="5060950" y="4279900"/>
          <p14:tracePt t="73859" x="5067300" y="4305300"/>
          <p14:tracePt t="73868" x="5080000" y="4318000"/>
          <p14:tracePt t="73883" x="5080000" y="4337050"/>
          <p14:tracePt t="73898" x="5086350" y="4349750"/>
          <p14:tracePt t="73914" x="5099050" y="4356100"/>
          <p14:tracePt t="73931" x="5099050" y="4368800"/>
          <p14:tracePt t="73948" x="5118100" y="4375150"/>
          <p14:tracePt t="73967" x="5130800" y="4375150"/>
          <p14:tracePt t="73981" x="5137150" y="4400550"/>
          <p14:tracePt t="73997" x="5149850" y="4406900"/>
          <p14:tracePt t="74015" x="5156200" y="4419600"/>
          <p14:tracePt t="74031" x="5168900" y="4419600"/>
          <p14:tracePt t="74049" x="5175250" y="4425950"/>
          <p14:tracePt t="74072" x="5187950" y="4425950"/>
          <p14:tracePt t="74080" x="5187950" y="4438650"/>
          <p14:tracePt t="74121" x="5200650" y="4438650"/>
          <p14:tracePt t="74239" x="5194300" y="4438650"/>
          <p14:tracePt t="74245" x="5181600" y="4438650"/>
          <p14:tracePt t="74253" x="5175250" y="4438650"/>
          <p14:tracePt t="74264" x="5162550" y="4438650"/>
          <p14:tracePt t="74285" x="5086350" y="4457700"/>
          <p14:tracePt t="74298" x="5035550" y="4470400"/>
          <p14:tracePt t="74314" x="5003800" y="4470400"/>
          <p14:tracePt t="74320" x="4997450" y="4483100"/>
          <p14:tracePt t="74332" x="4978400" y="4483100"/>
          <p14:tracePt t="74347" x="4959350" y="4502150"/>
          <p14:tracePt t="74364" x="4940300" y="4502150"/>
          <p14:tracePt t="74368" x="4927600" y="4502150"/>
          <p14:tracePt t="74380" x="4908550" y="4514850"/>
          <p14:tracePt t="74399" x="4876800" y="4514850"/>
          <p14:tracePt t="74429" x="4864100" y="4514850"/>
          <p14:tracePt t="74455" x="4864100" y="4521200"/>
          <p14:tracePt t="74462" x="4857750" y="4521200"/>
          <p14:tracePt t="74542" x="4857750" y="4533900"/>
          <p14:tracePt t="74581" x="4857750" y="4540250"/>
          <p14:tracePt t="74609" x="4857750" y="4552950"/>
          <p14:tracePt t="74630" x="4870450" y="4552950"/>
          <p14:tracePt t="74637" x="4883150" y="4552950"/>
          <p14:tracePt t="74647" x="4902200" y="4552950"/>
          <p14:tracePt t="74664" x="4933950" y="4552950"/>
          <p14:tracePt t="74680" x="4959350" y="4552950"/>
          <p14:tracePt t="74697" x="4972050" y="4552950"/>
          <p14:tracePt t="74714" x="4978400" y="4552950"/>
          <p14:tracePt t="74730" x="5003800" y="4540250"/>
          <p14:tracePt t="74747" x="5010150" y="4527550"/>
          <p14:tracePt t="74764" x="5010150" y="4521200"/>
          <p14:tracePt t="74782" x="5022850" y="4508500"/>
          <p14:tracePt t="74797" x="5022850" y="4476750"/>
          <p14:tracePt t="74830" x="5022850" y="4470400"/>
          <p14:tracePt t="74847" x="5022850" y="4457700"/>
          <p14:tracePt t="74864" x="5022850" y="4451350"/>
          <p14:tracePt t="74880" x="5022850" y="4438650"/>
          <p14:tracePt t="74897" x="5022850" y="4432300"/>
          <p14:tracePt t="74914" x="5016500" y="4413250"/>
          <p14:tracePt t="74931" x="4997450" y="4413250"/>
          <p14:tracePt t="74947" x="4978400" y="4387850"/>
          <p14:tracePt t="74964" x="4946650" y="4381500"/>
          <p14:tracePt t="74980" x="4927600" y="4381500"/>
          <p14:tracePt t="74997" x="4895850" y="4381500"/>
          <p14:tracePt t="75013" x="4870450" y="4381500"/>
          <p14:tracePt t="75030" x="4857750" y="4381500"/>
          <p14:tracePt t="75047" x="4851400" y="4381500"/>
          <p14:tracePt t="75073" x="4838700" y="4381500"/>
          <p14:tracePt t="75155" x="4838700" y="4406900"/>
          <p14:tracePt t="75178" x="4838700" y="4413250"/>
          <p14:tracePt t="75191" x="4838700" y="4425950"/>
          <p14:tracePt t="75198" x="4838700" y="4432300"/>
          <p14:tracePt t="75213" x="4845050" y="4445000"/>
          <p14:tracePt t="75230" x="4864100" y="4445000"/>
          <p14:tracePt t="75249" x="4927600" y="4445000"/>
          <p14:tracePt t="75258" x="4933950" y="4445000"/>
          <p14:tracePt t="75263" x="4946650" y="4445000"/>
          <p14:tracePt t="75280" x="4953000" y="4445000"/>
          <p14:tracePt t="75296" x="4972050" y="4445000"/>
          <p14:tracePt t="75314" x="4991100" y="4445000"/>
          <p14:tracePt t="75330" x="5003800" y="4445000"/>
          <p14:tracePt t="75371" x="5010150" y="4445000"/>
          <p14:tracePt t="75385" x="5010150" y="4438650"/>
          <p14:tracePt t="75402" x="5010150" y="4432300"/>
          <p14:tracePt t="75424" x="5010150" y="4419600"/>
          <p14:tracePt t="75430" x="5010150" y="4413250"/>
          <p14:tracePt t="75451" x="5010150" y="4387850"/>
          <p14:tracePt t="75464" x="5010150" y="4356100"/>
          <p14:tracePt t="75480" x="5010150" y="4349750"/>
          <p14:tracePt t="75496" x="4991100" y="4337050"/>
          <p14:tracePt t="75513" x="4972050" y="4330700"/>
          <p14:tracePt t="75530" x="4940300" y="4330700"/>
          <p14:tracePt t="75547" x="4895850" y="4330700"/>
          <p14:tracePt t="75564" x="4876800" y="4330700"/>
          <p14:tracePt t="75582" x="4838700" y="4330700"/>
          <p14:tracePt t="75590" x="4832350" y="4330700"/>
          <p14:tracePt t="75596" x="4806950" y="4330700"/>
          <p14:tracePt t="75613" x="4787900" y="4330700"/>
          <p14:tracePt t="75630" x="4768850" y="4330700"/>
          <p14:tracePt t="75634" x="4762500" y="4330700"/>
          <p14:tracePt t="75647" x="4749800" y="4330700"/>
          <p14:tracePt t="75664" x="4749800" y="4343400"/>
          <p14:tracePt t="75679" x="4743450" y="4343400"/>
          <p14:tracePt t="75696" x="4743450" y="4349750"/>
          <p14:tracePt t="75713" x="4730750" y="4349750"/>
          <p14:tracePt t="75730" x="4730750" y="4362450"/>
          <p14:tracePt t="75746" x="4711700" y="4362450"/>
          <p14:tracePt t="75764" x="4711700" y="4368800"/>
          <p14:tracePt t="75780" x="4711700" y="4381500"/>
          <p14:tracePt t="75797" x="4711700" y="4413250"/>
          <p14:tracePt t="75813" x="4711700" y="4432300"/>
          <p14:tracePt t="75829" x="4711700" y="4438650"/>
          <p14:tracePt t="75846" x="4711700" y="4451350"/>
          <p14:tracePt t="75864" x="4711700" y="4457700"/>
          <p14:tracePt t="75880" x="4737100" y="4483100"/>
          <p14:tracePt t="75896" x="4756150" y="4483100"/>
          <p14:tracePt t="75915" x="4787900" y="4483100"/>
          <p14:tracePt t="75919" x="4794250" y="4483100"/>
          <p14:tracePt t="75930" x="4838700" y="4483100"/>
          <p14:tracePt t="75946" x="4870450" y="4483100"/>
          <p14:tracePt t="75952" x="4876800" y="4483100"/>
          <p14:tracePt t="75963" x="4889500" y="4476750"/>
          <p14:tracePt t="75980" x="4927600" y="4457700"/>
          <p14:tracePt t="75996" x="4946650" y="4445000"/>
          <p14:tracePt t="76013" x="4959350" y="4438650"/>
          <p14:tracePt t="76031" x="4965700" y="4425950"/>
          <p14:tracePt t="76046" x="4984750" y="4406900"/>
          <p14:tracePt t="76063" x="4984750" y="4375150"/>
          <p14:tracePt t="76079" x="4984750" y="4349750"/>
          <p14:tracePt t="76084" x="4984750" y="4337050"/>
          <p14:tracePt t="76096" x="4984750" y="4324350"/>
          <p14:tracePt t="76113" x="4984750" y="4318000"/>
          <p14:tracePt t="76130" x="4984750" y="4305300"/>
          <p14:tracePt t="76148" x="4972050" y="4279900"/>
          <p14:tracePt t="76163" x="4953000" y="4267200"/>
          <p14:tracePt t="76180" x="4933950" y="4267200"/>
          <p14:tracePt t="76196" x="4902200" y="4267200"/>
          <p14:tracePt t="76202" x="4895850" y="4267200"/>
          <p14:tracePt t="76213" x="4851400" y="4267200"/>
          <p14:tracePt t="76230" x="4832350" y="4267200"/>
          <p14:tracePt t="76246" x="4800600" y="4267200"/>
          <p14:tracePt t="76263" x="4781550" y="4267200"/>
          <p14:tracePt t="76279" x="4775200" y="4267200"/>
          <p14:tracePt t="76308" x="4762500" y="4267200"/>
          <p14:tracePt t="76315" x="4762500" y="4273550"/>
          <p14:tracePt t="76336" x="4756150" y="4273550"/>
          <p14:tracePt t="76352" x="4756150" y="4279900"/>
          <p14:tracePt t="76372" x="4756150" y="4298950"/>
          <p14:tracePt t="76387" x="4756150" y="4311650"/>
          <p14:tracePt t="76396" x="4756150" y="4318000"/>
          <p14:tracePt t="76413" x="4756150" y="4343400"/>
          <p14:tracePt t="76433" x="4756150" y="4349750"/>
          <p14:tracePt t="76446" x="4756150" y="4368800"/>
          <p14:tracePt t="76463" x="4775200" y="4368800"/>
          <p14:tracePt t="76479" x="4794250" y="4368800"/>
          <p14:tracePt t="76483" x="4806950" y="4381500"/>
          <p14:tracePt t="76496" x="4851400" y="4381500"/>
          <p14:tracePt t="76513" x="4870450" y="4381500"/>
          <p14:tracePt t="76529" x="4876800" y="4381500"/>
          <p14:tracePt t="76547" x="4889500" y="4381500"/>
          <p14:tracePt t="76562" x="4895850" y="4381500"/>
          <p14:tracePt t="76579" x="4908550" y="4381500"/>
          <p14:tracePt t="76599" x="4940300" y="4356100"/>
          <p14:tracePt t="76614" x="4940300" y="4343400"/>
          <p14:tracePt t="76629" x="4940300" y="4337050"/>
          <p14:tracePt t="76646" x="4940300" y="4324350"/>
          <p14:tracePt t="76670" x="4940300" y="4318000"/>
          <p14:tracePt t="76707" x="4940300" y="4305300"/>
          <p14:tracePt t="77246" x="0" y="0"/>
        </p14:tracePtLst>
        <p14:tracePtLst>
          <p14:tracePt t="84524" x="6559550" y="2800350"/>
          <p14:tracePt t="84805" x="6546850" y="2794000"/>
          <p14:tracePt t="84813" x="6534150" y="2794000"/>
          <p14:tracePt t="84825" x="6527800" y="2794000"/>
          <p14:tracePt t="84842" x="6477000" y="2787650"/>
          <p14:tracePt t="84858" x="6445250" y="2787650"/>
          <p14:tracePt t="84877" x="6426200" y="2774950"/>
          <p14:tracePt t="84879" x="6413500" y="2774950"/>
          <p14:tracePt t="84893" x="6394450" y="2774950"/>
          <p14:tracePt t="84909" x="6362700" y="2768600"/>
          <p14:tracePt t="84925" x="6330950" y="2743200"/>
          <p14:tracePt t="84929" x="6311900" y="2736850"/>
          <p14:tracePt t="84943" x="6248400" y="2736850"/>
          <p14:tracePt t="84958" x="6216650" y="2711450"/>
          <p14:tracePt t="84975" x="6172200" y="2698750"/>
          <p14:tracePt t="84991" x="6127750" y="2698750"/>
          <p14:tracePt t="85008" x="6076950" y="2692400"/>
          <p14:tracePt t="85025" x="6013450" y="2679700"/>
          <p14:tracePt t="85042" x="5994400" y="2667000"/>
          <p14:tracePt t="85049" x="5988050" y="2667000"/>
          <p14:tracePt t="85052" x="5975350" y="2667000"/>
          <p14:tracePt t="85075" x="5911850" y="2660650"/>
          <p14:tracePt t="85091" x="5892800" y="2660650"/>
          <p14:tracePt t="85108" x="5861050" y="2660650"/>
          <p14:tracePt t="85125" x="5829300" y="2647950"/>
          <p14:tracePt t="85141" x="5797550" y="2647950"/>
          <p14:tracePt t="85158" x="5778500" y="2647950"/>
          <p14:tracePt t="85175" x="5753100" y="2628900"/>
          <p14:tracePt t="85191" x="5708650" y="2603500"/>
          <p14:tracePt t="85208" x="5689600" y="2597150"/>
          <p14:tracePt t="85213" x="5664200" y="2597150"/>
          <p14:tracePt t="85227" x="5645150" y="2584450"/>
          <p14:tracePt t="85236" x="5600700" y="2584450"/>
          <p14:tracePt t="85241" x="5575300" y="2571750"/>
          <p14:tracePt t="85258" x="5556250" y="2571750"/>
          <p14:tracePt t="85274" x="5537200" y="2571750"/>
          <p14:tracePt t="85293" x="5499100" y="2565400"/>
          <p14:tracePt t="85300" x="5486400" y="2565400"/>
          <p14:tracePt t="85308" x="5480050" y="2565400"/>
          <p14:tracePt t="85325" x="5461000" y="2552700"/>
          <p14:tracePt t="85342" x="5429250" y="2552700"/>
          <p14:tracePt t="85358" x="5397500" y="2546350"/>
          <p14:tracePt t="85375" x="5372100" y="2546350"/>
          <p14:tracePt t="85383" x="5346700" y="2533650"/>
          <p14:tracePt t="85391" x="5334000" y="2533650"/>
          <p14:tracePt t="85408" x="5295900" y="2533650"/>
          <p14:tracePt t="85425" x="5276850" y="2533650"/>
          <p14:tracePt t="85441" x="5257800" y="2533650"/>
          <p14:tracePt t="85445" x="5245100" y="2533650"/>
          <p14:tracePt t="85458" x="5226050" y="2533650"/>
          <p14:tracePt t="85475" x="5194300" y="2533650"/>
          <p14:tracePt t="85491" x="5175250" y="2533650"/>
          <p14:tracePt t="85496" x="5168900" y="2533650"/>
          <p14:tracePt t="85508" x="5156200" y="2533650"/>
          <p14:tracePt t="85524" x="5137150" y="2520950"/>
          <p14:tracePt t="85541" x="5118100" y="2520950"/>
          <p14:tracePt t="85557" x="5086350" y="2520950"/>
          <p14:tracePt t="85576" x="5060950" y="2520950"/>
          <p14:tracePt t="85591" x="5041900" y="2520950"/>
          <p14:tracePt t="85608" x="4997450" y="2520950"/>
          <p14:tracePt t="85613" x="4984750" y="2520950"/>
          <p14:tracePt t="85626" x="4959350" y="2520950"/>
          <p14:tracePt t="85641" x="4940300" y="2520950"/>
          <p14:tracePt t="85658" x="4895850" y="2520950"/>
          <p14:tracePt t="85665" x="4883150" y="2520950"/>
          <p14:tracePt t="85675" x="4864100" y="2520950"/>
          <p14:tracePt t="85691" x="4813300" y="2520950"/>
          <p14:tracePt t="85708" x="4756150" y="2520950"/>
          <p14:tracePt t="85724" x="4724400" y="2520950"/>
          <p14:tracePt t="85743" x="4667250" y="2520950"/>
          <p14:tracePt t="85758" x="4635500" y="2520950"/>
          <p14:tracePt t="85774" x="4616450" y="2520950"/>
          <p14:tracePt t="85779" x="4597400" y="2520950"/>
          <p14:tracePt t="85791" x="4591050" y="2520950"/>
          <p14:tracePt t="85810" x="4546600" y="2520950"/>
          <p14:tracePt t="85824" x="4514850" y="2520950"/>
          <p14:tracePt t="85841" x="4489450" y="2520950"/>
          <p14:tracePt t="85857" x="4432300" y="2520950"/>
          <p14:tracePt t="85874" x="4406900" y="2520950"/>
          <p14:tracePt t="85891" x="4375150" y="2527300"/>
          <p14:tracePt t="85909" x="4318000" y="2527300"/>
          <p14:tracePt t="85924" x="4286250" y="2540000"/>
          <p14:tracePt t="85941" x="4241800" y="2540000"/>
          <p14:tracePt t="85946" x="4229100" y="2540000"/>
          <p14:tracePt t="85958" x="4222750" y="2540000"/>
          <p14:tracePt t="85974" x="4165600" y="2546350"/>
          <p14:tracePt t="85991" x="4114800" y="2559050"/>
          <p14:tracePt t="86009" x="4083050" y="2571750"/>
          <p14:tracePt t="86011" x="4057650" y="2571750"/>
          <p14:tracePt t="86026" x="4019550" y="2584450"/>
          <p14:tracePt t="86041" x="3981450" y="2590800"/>
          <p14:tracePt t="86057" x="3956050" y="2603500"/>
          <p14:tracePt t="86074" x="3911600" y="2603500"/>
          <p14:tracePt t="86091" x="3867150" y="2622550"/>
          <p14:tracePt t="86107" x="3835400" y="2635250"/>
          <p14:tracePt t="86124" x="3797300" y="2647950"/>
          <p14:tracePt t="86143" x="3752850" y="2654300"/>
          <p14:tracePt t="86157" x="3714750" y="2654300"/>
          <p14:tracePt t="86174" x="3695700" y="2667000"/>
          <p14:tracePt t="86193" x="3663950" y="2673350"/>
          <p14:tracePt t="86207" x="3644900" y="2686050"/>
          <p14:tracePt t="86224" x="3613150" y="2698750"/>
          <p14:tracePt t="86241" x="3594100" y="2705100"/>
          <p14:tracePt t="86246" x="3581400" y="2705100"/>
          <p14:tracePt t="86258" x="3562350" y="2705100"/>
          <p14:tracePt t="86274" x="3556000" y="2724150"/>
          <p14:tracePt t="86290" x="3530600" y="2736850"/>
          <p14:tracePt t="86309" x="3505200" y="2749550"/>
          <p14:tracePt t="86324" x="3492500" y="2755900"/>
          <p14:tracePt t="86340" x="3479800" y="2755900"/>
          <p14:tracePt t="86357" x="3479800" y="2768600"/>
          <p14:tracePt t="86377" x="3473450" y="2768600"/>
          <p14:tracePt t="86390" x="3473450" y="2774950"/>
          <p14:tracePt t="86407" x="3460750" y="2774950"/>
          <p14:tracePt t="86425" x="3435350" y="2806700"/>
          <p14:tracePt t="86441" x="3435350" y="2825750"/>
          <p14:tracePt t="86457" x="3435350" y="2838450"/>
          <p14:tracePt t="86475" x="3416300" y="2838450"/>
          <p14:tracePt t="86490" x="3416300" y="2844800"/>
          <p14:tracePt t="86508" x="3403600" y="2844800"/>
          <p14:tracePt t="86524" x="3403600" y="2857500"/>
          <p14:tracePt t="86540" x="3390900" y="2889250"/>
          <p14:tracePt t="86557" x="3378200" y="2946400"/>
          <p14:tracePt t="86574" x="3378200" y="2965450"/>
          <p14:tracePt t="86592" x="3371850" y="3048000"/>
          <p14:tracePt t="86607" x="3371850" y="3067050"/>
          <p14:tracePt t="86624" x="3371850" y="3086100"/>
          <p14:tracePt t="86630" x="3371850" y="3092450"/>
          <p14:tracePt t="86641" x="3371850" y="3105150"/>
          <p14:tracePt t="86661" x="3371850" y="3143250"/>
          <p14:tracePt t="86674" x="3371850" y="3175000"/>
          <p14:tracePt t="86690" x="3371850" y="3194050"/>
          <p14:tracePt t="86709" x="3371850" y="3232150"/>
          <p14:tracePt t="86724" x="3371850" y="3251200"/>
          <p14:tracePt t="86743" x="3371850" y="3282950"/>
          <p14:tracePt t="86744" x="3384550" y="3295650"/>
          <p14:tracePt t="86758" x="3384550" y="3302000"/>
          <p14:tracePt t="86774" x="3403600" y="3346450"/>
          <p14:tracePt t="86790" x="3422650" y="3365500"/>
          <p14:tracePt t="86808" x="3435350" y="3384550"/>
          <p14:tracePt t="86814" x="3448050" y="3397250"/>
          <p14:tracePt t="86818" x="3448050" y="3403600"/>
          <p14:tracePt t="86825" x="3448050" y="3416300"/>
          <p14:tracePt t="86840" x="3467100" y="3448050"/>
          <p14:tracePt t="86857" x="3467100" y="3467100"/>
          <p14:tracePt t="86876" x="3486150" y="3492500"/>
          <p14:tracePt t="86890" x="3492500" y="3511550"/>
          <p14:tracePt t="86907" x="3505200" y="3543300"/>
          <p14:tracePt t="86924" x="3536950" y="3568700"/>
          <p14:tracePt t="86929" x="3536950" y="3575050"/>
          <p14:tracePt t="86941" x="3556000" y="3594100"/>
          <p14:tracePt t="86957" x="3568700" y="3613150"/>
          <p14:tracePt t="86974" x="3575050" y="3638550"/>
          <p14:tracePt t="86990" x="3594100" y="3657600"/>
          <p14:tracePt t="87007" x="3625850" y="3676650"/>
          <p14:tracePt t="87024" x="3644900" y="3695700"/>
          <p14:tracePt t="87040" x="3657600" y="3702050"/>
          <p14:tracePt t="87044" x="3663950" y="3714750"/>
          <p14:tracePt t="87057" x="3689350" y="3733800"/>
          <p14:tracePt t="87076" x="3708400" y="3752850"/>
          <p14:tracePt t="87077" x="3727450" y="3752850"/>
          <p14:tracePt t="87090" x="3740150" y="3765550"/>
          <p14:tracePt t="87108" x="3765550" y="3784600"/>
          <p14:tracePt t="87123" x="3778250" y="3797300"/>
          <p14:tracePt t="87140" x="3797300" y="3803650"/>
          <p14:tracePt t="87159" x="3835400" y="3816350"/>
          <p14:tracePt t="87174" x="3854450" y="3822700"/>
          <p14:tracePt t="87191" x="3873500" y="3822700"/>
          <p14:tracePt t="87207" x="3898900" y="3848100"/>
          <p14:tracePt t="87213" x="3905250" y="3848100"/>
          <p14:tracePt t="87224" x="3937000" y="3848100"/>
          <p14:tracePt t="87240" x="3956050" y="3854450"/>
          <p14:tracePt t="87258" x="4000500" y="3854450"/>
          <p14:tracePt t="87276" x="4064000" y="3854450"/>
          <p14:tracePt t="87286" x="4070350" y="3854450"/>
          <p14:tracePt t="87294" x="4083050" y="3854450"/>
          <p14:tracePt t="87307" x="4114800" y="3854450"/>
          <p14:tracePt t="87323" x="4152900" y="3854450"/>
          <p14:tracePt t="87327" x="4165600" y="3854450"/>
          <p14:tracePt t="87340" x="4184650" y="3854450"/>
          <p14:tracePt t="87357" x="4216400" y="3854450"/>
          <p14:tracePt t="87373" x="4248150" y="3854450"/>
          <p14:tracePt t="87377" x="4267200" y="3854450"/>
          <p14:tracePt t="87392" x="4298950" y="3854450"/>
          <p14:tracePt t="87407" x="4343400" y="3854450"/>
          <p14:tracePt t="87412" x="4349750" y="3854450"/>
          <p14:tracePt t="87423" x="4375150" y="3854450"/>
          <p14:tracePt t="87441" x="4406900" y="3848100"/>
          <p14:tracePt t="87442" x="4413250" y="3848100"/>
          <p14:tracePt t="87457" x="4445000" y="3848100"/>
          <p14:tracePt t="87474" x="4489450" y="3829050"/>
          <p14:tracePt t="87490" x="4514850" y="3829050"/>
          <p14:tracePt t="87495" x="4521200" y="3829050"/>
          <p14:tracePt t="87507" x="4578350" y="3816350"/>
          <p14:tracePt t="87523" x="4597400" y="3803650"/>
          <p14:tracePt t="87541" x="4616450" y="3797300"/>
          <p14:tracePt t="87560" x="4673600" y="3797300"/>
          <p14:tracePt t="87573" x="4692650" y="3784600"/>
          <p14:tracePt t="87590" x="4737100" y="3778250"/>
          <p14:tracePt t="87607" x="4756150" y="3765550"/>
          <p14:tracePt t="87609" x="4787900" y="3765550"/>
          <p14:tracePt t="87623" x="4806950" y="3765550"/>
          <p14:tracePt t="87640" x="4826000" y="3746500"/>
          <p14:tracePt t="87657" x="4857750" y="3746500"/>
          <p14:tracePt t="87667" x="4889500" y="3733800"/>
          <p14:tracePt t="87673" x="4895850" y="3733800"/>
          <p14:tracePt t="87690" x="4914900" y="3714750"/>
          <p14:tracePt t="87707" x="4946650" y="3714750"/>
          <p14:tracePt t="87724" x="4991100" y="3702050"/>
          <p14:tracePt t="87740" x="5010150" y="3702050"/>
          <p14:tracePt t="87757" x="5029200" y="3695700"/>
          <p14:tracePt t="87773" x="5054600" y="3695700"/>
          <p14:tracePt t="87778" x="5067300" y="3695700"/>
          <p14:tracePt t="87789" x="5111750" y="3670300"/>
          <p14:tracePt t="87806" x="5130800" y="3670300"/>
          <p14:tracePt t="87823" x="5175250" y="3663950"/>
          <p14:tracePt t="87842" x="5232400" y="3638550"/>
          <p14:tracePt t="87857" x="5251450" y="3632200"/>
          <p14:tracePt t="87873" x="5270500" y="3632200"/>
          <p14:tracePt t="87889" x="5314950" y="3606800"/>
          <p14:tracePt t="87891" x="5327650" y="3594100"/>
          <p14:tracePt t="87906" x="5365750" y="3587750"/>
          <p14:tracePt t="87923" x="5384800" y="3575050"/>
          <p14:tracePt t="87940" x="5441950" y="3556000"/>
          <p14:tracePt t="87948" x="5454650" y="3556000"/>
          <p14:tracePt t="87951" x="5473700" y="3543300"/>
          <p14:tracePt t="87958" x="5486400" y="3543300"/>
          <p14:tracePt t="87973" x="5530850" y="3524250"/>
          <p14:tracePt t="87980" x="5537200" y="3524250"/>
          <p14:tracePt t="87990" x="5549900" y="3498850"/>
          <p14:tracePt t="88009" x="5588000" y="3473450"/>
          <p14:tracePt t="88023" x="5619750" y="3460750"/>
          <p14:tracePt t="88041" x="5632450" y="3448050"/>
          <p14:tracePt t="88056" x="5651500" y="3429000"/>
          <p14:tracePt t="88060" x="5657850" y="3429000"/>
          <p14:tracePt t="88073" x="5670550" y="3422650"/>
          <p14:tracePt t="88089" x="5683250" y="3390900"/>
          <p14:tracePt t="88107" x="5689600" y="3378200"/>
          <p14:tracePt t="88126" x="5721350" y="3346450"/>
          <p14:tracePt t="88139" x="5734050" y="3327400"/>
          <p14:tracePt t="88156" x="5765800" y="3282950"/>
          <p14:tracePt t="88173" x="5772150" y="3251200"/>
          <p14:tracePt t="88176" x="5772150" y="3244850"/>
          <p14:tracePt t="88190" x="5784850" y="3175000"/>
          <p14:tracePt t="88206" x="5797550" y="3130550"/>
          <p14:tracePt t="88223" x="5797550" y="3111500"/>
          <p14:tracePt t="88228" x="5797550" y="3098800"/>
          <p14:tracePt t="88240" x="5797550" y="3067050"/>
          <p14:tracePt t="88256" x="5797550" y="3041650"/>
          <p14:tracePt t="88273" x="5797550" y="3022600"/>
          <p14:tracePt t="88289" x="5797550" y="2965450"/>
          <p14:tracePt t="88306" x="5797550" y="2908300"/>
          <p14:tracePt t="88323" x="5797550" y="2889250"/>
          <p14:tracePt t="88339" x="5797550" y="2863850"/>
          <p14:tracePt t="88343" x="5791200" y="2851150"/>
          <p14:tracePt t="88358" x="5791200" y="2844800"/>
          <p14:tracePt t="88373" x="5784850" y="2832100"/>
          <p14:tracePt t="88390" x="5784850" y="2813050"/>
          <p14:tracePt t="88407" x="5772150" y="2794000"/>
          <p14:tracePt t="88423" x="5765800" y="2774950"/>
          <p14:tracePt t="88439" x="5753100" y="2774950"/>
          <p14:tracePt t="88456" x="5753100" y="2762250"/>
          <p14:tracePt t="88473" x="5746750" y="2755900"/>
          <p14:tracePt t="88489" x="5746750" y="2743200"/>
          <p14:tracePt t="88507" x="5734050" y="2736850"/>
          <p14:tracePt t="88512" x="5734050" y="2724150"/>
          <p14:tracePt t="88523" x="5715000" y="2711450"/>
          <p14:tracePt t="88539" x="5702300" y="2679700"/>
          <p14:tracePt t="88560" x="5702300" y="2673350"/>
          <p14:tracePt t="88574" x="5695950" y="2673350"/>
          <p14:tracePt t="88589" x="5695950" y="2660650"/>
          <p14:tracePt t="88606" x="5683250" y="2654300"/>
          <p14:tracePt t="88623" x="5683250" y="2641600"/>
          <p14:tracePt t="88639" x="5676900" y="2635250"/>
          <p14:tracePt t="88673" x="5664200" y="2635250"/>
          <p14:tracePt t="88690" x="5664200" y="2622550"/>
          <p14:tracePt t="88749" x="5664200" y="2616200"/>
          <p14:tracePt t="88828" x="5664200" y="2603500"/>
          <p14:tracePt t="89278" x="0" y="0"/>
        </p14:tracePtLst>
        <p14:tracePtLst>
          <p14:tracePt t="90464" x="5873750" y="1670050"/>
          <p14:tracePt t="90753" x="5848350" y="1670050"/>
          <p14:tracePt t="90760" x="5842000" y="1670050"/>
          <p14:tracePt t="90772" x="5829300" y="1670050"/>
          <p14:tracePt t="90792" x="5803900" y="1670050"/>
          <p14:tracePt t="90805" x="5784850" y="1670050"/>
          <p14:tracePt t="90822" x="5772150" y="1682750"/>
          <p14:tracePt t="90839" x="5753100" y="1682750"/>
          <p14:tracePt t="90855" x="5753100" y="1689100"/>
          <p14:tracePt t="90871" x="5740400" y="1689100"/>
          <p14:tracePt t="90890" x="5740400" y="1701800"/>
          <p14:tracePt t="90906" x="5734050" y="1701800"/>
          <p14:tracePt t="90933" x="5734050" y="1714500"/>
          <p14:tracePt t="90985" x="5734050" y="1720850"/>
          <p14:tracePt t="91234" x="0" y="0"/>
        </p14:tracePtLst>
        <p14:tracePtLst>
          <p14:tracePt t="92866" x="5848350" y="4343400"/>
          <p14:tracePt t="94443" x="5835650" y="4343400"/>
          <p14:tracePt t="94447" x="5835650" y="4337050"/>
          <p14:tracePt t="94464" x="5835650" y="4324350"/>
          <p14:tracePt t="94472" x="5829300" y="4318000"/>
          <p14:tracePt t="94486" x="5829300" y="4305300"/>
          <p14:tracePt t="94503" x="5829300" y="4286250"/>
          <p14:tracePt t="94520" x="5816600" y="4279900"/>
          <p14:tracePt t="94537" x="5810250" y="4254500"/>
          <p14:tracePt t="94553" x="5810250" y="4235450"/>
          <p14:tracePt t="94572" x="5791200" y="4210050"/>
          <p14:tracePt t="94580" x="5791200" y="4197350"/>
          <p14:tracePt t="94586" x="5791200" y="4191000"/>
          <p14:tracePt t="94603" x="5778500" y="4178300"/>
          <p14:tracePt t="94619" x="5759450" y="4165600"/>
          <p14:tracePt t="94636" x="5746750" y="4121150"/>
          <p14:tracePt t="94653" x="5734050" y="4108450"/>
          <p14:tracePt t="94669" x="5727700" y="4089400"/>
          <p14:tracePt t="94674" x="5715000" y="4083050"/>
          <p14:tracePt t="94689" x="5702300" y="4064000"/>
          <p14:tracePt t="94703" x="5695950" y="4044950"/>
          <p14:tracePt t="94710" x="5683250" y="4032250"/>
          <p14:tracePt t="94719" x="5683250" y="4019550"/>
          <p14:tracePt t="94738" x="5676900" y="4000500"/>
          <p14:tracePt t="94740" x="5651500" y="3981450"/>
          <p14:tracePt t="94754" x="5645150" y="3962400"/>
          <p14:tracePt t="94769" x="5632450" y="3917950"/>
          <p14:tracePt t="94786" x="5626100" y="3898900"/>
          <p14:tracePt t="94790" x="5626100" y="3886200"/>
          <p14:tracePt t="94802" x="5613400" y="3854450"/>
          <p14:tracePt t="94819" x="5600700" y="3829050"/>
          <p14:tracePt t="94837" x="5594350" y="3790950"/>
          <p14:tracePt t="94844" x="5594350" y="3784600"/>
          <p14:tracePt t="94856" x="5581650" y="3765550"/>
          <p14:tracePt t="94869" x="5568950" y="3708400"/>
          <p14:tracePt t="94886" x="5549900" y="3683000"/>
          <p14:tracePt t="94902" x="5549900" y="3663950"/>
          <p14:tracePt t="94904" x="5549900" y="3657600"/>
          <p14:tracePt t="94920" x="5537200" y="3644900"/>
          <p14:tracePt t="94936" x="5537200" y="3619500"/>
          <p14:tracePt t="94953" x="5530850" y="3606800"/>
          <p14:tracePt t="94958" x="5530850" y="3594100"/>
          <p14:tracePt t="94970" x="5530850" y="3587750"/>
          <p14:tracePt t="94986" x="5518150" y="3568700"/>
          <p14:tracePt t="95003" x="5511800" y="3556000"/>
          <p14:tracePt t="95022" x="5499100" y="3517900"/>
          <p14:tracePt t="95036" x="5499100" y="3486150"/>
          <p14:tracePt t="95052" x="5486400" y="3454400"/>
          <p14:tracePt t="95069" x="5486400" y="3409950"/>
          <p14:tracePt t="95072" x="5473700" y="3359150"/>
          <p14:tracePt t="95086" x="5473700" y="3340100"/>
          <p14:tracePt t="95106" x="5473700" y="3295650"/>
          <p14:tracePt t="95108" x="5473700" y="3289300"/>
          <p14:tracePt t="95119" x="5473700" y="3251200"/>
          <p14:tracePt t="95139" x="5467350" y="3225800"/>
          <p14:tracePt t="95153" x="5467350" y="3181350"/>
          <p14:tracePt t="95160" x="5467350" y="3168650"/>
          <p14:tracePt t="95170" x="5467350" y="3162300"/>
          <p14:tracePt t="95186" x="5467350" y="3130550"/>
          <p14:tracePt t="95189" x="5467350" y="3124200"/>
          <p14:tracePt t="95203" x="5467350" y="3079750"/>
          <p14:tracePt t="95220" x="5467350" y="3060700"/>
          <p14:tracePt t="95232" x="5467350" y="3048000"/>
          <p14:tracePt t="95232" x="5467350" y="3041650"/>
          <p14:tracePt t="95239" x="5467350" y="3028950"/>
          <p14:tracePt t="95254" x="5467350" y="3009900"/>
          <p14:tracePt t="95270" x="5467350" y="2990850"/>
          <p14:tracePt t="95287" x="5454650" y="2971800"/>
          <p14:tracePt t="95302" x="5454650" y="2959100"/>
          <p14:tracePt t="95319" x="5454650" y="2940050"/>
          <p14:tracePt t="95336" x="5454650" y="2921000"/>
          <p14:tracePt t="95353" x="5454650" y="2889250"/>
          <p14:tracePt t="95357" x="5454650" y="2882900"/>
          <p14:tracePt t="95369" x="5454650" y="2851150"/>
          <p14:tracePt t="95387" x="5454650" y="2832100"/>
          <p14:tracePt t="95403" x="5454650" y="2813050"/>
          <p14:tracePt t="95407" x="5454650" y="2774950"/>
          <p14:tracePt t="95421" x="5454650" y="2755900"/>
          <p14:tracePt t="95436" x="5454650" y="2736850"/>
          <p14:tracePt t="95452" x="5454650" y="2667000"/>
          <p14:tracePt t="95472" x="5454650" y="2622550"/>
          <p14:tracePt t="95473" x="5454650" y="2609850"/>
          <p14:tracePt t="95486" x="5454650" y="2571750"/>
          <p14:tracePt t="95503" x="5454650" y="2540000"/>
          <p14:tracePt t="95519" x="5454650" y="2508250"/>
          <p14:tracePt t="95523" x="5454650" y="2495550"/>
          <p14:tracePt t="95538" x="5454650" y="2489200"/>
          <p14:tracePt t="95552" x="5454650" y="2470150"/>
          <p14:tracePt t="95569" x="5454650" y="2457450"/>
          <p14:tracePt t="95587" x="5454650" y="2438400"/>
          <p14:tracePt t="95602" x="5454650" y="2432050"/>
          <p14:tracePt t="95619" x="5454650" y="2406650"/>
          <p14:tracePt t="95652" x="5454650" y="2387600"/>
          <p14:tracePt t="95686" x="5454650" y="2362200"/>
          <p14:tracePt t="95703" x="5454650" y="2336800"/>
          <p14:tracePt t="95719" x="5454650" y="2317750"/>
          <p14:tracePt t="95736" x="5454650" y="2311400"/>
          <p14:tracePt t="95752" x="5454650" y="2292350"/>
          <p14:tracePt t="95755" x="5454650" y="2260600"/>
          <p14:tracePt t="95769" x="5454650" y="2228850"/>
          <p14:tracePt t="95786" x="5454650" y="2209800"/>
          <p14:tracePt t="95803" x="5454650" y="2178050"/>
          <p14:tracePt t="95810" x="5454650" y="2159000"/>
          <p14:tracePt t="95813" x="5454650" y="2146300"/>
          <p14:tracePt t="95819" x="5454650" y="2139950"/>
          <p14:tracePt t="95835" x="5454650" y="2127250"/>
          <p14:tracePt t="95852" x="5454650" y="2120900"/>
          <p14:tracePt t="95870" x="5454650" y="2108200"/>
          <p14:tracePt t="95885" x="5454650" y="2076450"/>
          <p14:tracePt t="95902" x="5454650" y="2070100"/>
          <p14:tracePt t="95919" x="5454650" y="2051050"/>
          <p14:tracePt t="95936" x="5454650" y="2038350"/>
          <p14:tracePt t="95979" x="5454650" y="2032000"/>
          <p14:tracePt t="96204" x="5454650" y="2051050"/>
          <p14:tracePt t="96212" x="5454650" y="2063750"/>
          <p14:tracePt t="96219" x="5454650" y="2070100"/>
          <p14:tracePt t="96235" x="5454650" y="2101850"/>
          <p14:tracePt t="96241" x="5454650" y="2120900"/>
          <p14:tracePt t="96253" x="5454650" y="2133600"/>
          <p14:tracePt t="96271" x="5454650" y="2228850"/>
          <p14:tracePt t="96285" x="5454650" y="2273300"/>
          <p14:tracePt t="96292" x="5454650" y="2292350"/>
          <p14:tracePt t="96302" x="5454650" y="2330450"/>
          <p14:tracePt t="96318" x="5461000" y="2374900"/>
          <p14:tracePt t="96321" x="5461000" y="2400300"/>
          <p14:tracePt t="96335" x="5461000" y="2489200"/>
          <p14:tracePt t="96352" x="5461000" y="2578100"/>
          <p14:tracePt t="96369" x="5461000" y="2622550"/>
          <p14:tracePt t="96375" x="5461000" y="2641600"/>
          <p14:tracePt t="96381" x="5461000" y="2660650"/>
          <p14:tracePt t="96390" x="5461000" y="2686050"/>
          <p14:tracePt t="96404" x="5461000" y="2705100"/>
          <p14:tracePt t="96407" x="5461000" y="2724150"/>
          <p14:tracePt t="96419" x="5461000" y="2736850"/>
          <p14:tracePt t="96436" x="5461000" y="2762250"/>
          <p14:tracePt t="96452" x="5461000" y="2794000"/>
          <p14:tracePt t="96468" x="5461000" y="2813050"/>
          <p14:tracePt t="96485" x="5461000" y="2832100"/>
          <p14:tracePt t="96488" x="5461000" y="2844800"/>
          <p14:tracePt t="96502" x="5461000" y="2895600"/>
          <p14:tracePt t="96519" x="5461000" y="2940050"/>
          <p14:tracePt t="96535" x="5461000" y="3003550"/>
          <p14:tracePt t="96541" x="5461000" y="3022600"/>
          <p14:tracePt t="96554" x="5461000" y="3098800"/>
          <p14:tracePt t="96568" x="5461000" y="3155950"/>
          <p14:tracePt t="96585" x="5461000" y="3187700"/>
          <p14:tracePt t="96605" x="5461000" y="3225800"/>
          <p14:tracePt t="96619" x="5461000" y="3244850"/>
          <p14:tracePt t="96636" x="5461000" y="3263900"/>
          <p14:tracePt t="96651" x="5461000" y="3282950"/>
          <p14:tracePt t="96656" x="5461000" y="3295650"/>
          <p14:tracePt t="96668" x="5461000" y="3327400"/>
          <p14:tracePt t="96685" x="5461000" y="3346450"/>
          <p14:tracePt t="96702" x="5461000" y="3365500"/>
          <p14:tracePt t="96719" x="5461000" y="3384550"/>
          <p14:tracePt t="96752" x="5461000" y="3390900"/>
          <p14:tracePt t="96768" x="5461000" y="3422650"/>
          <p14:tracePt t="96772" x="5461000" y="3435350"/>
          <p14:tracePt t="96786" x="5461000" y="3454400"/>
          <p14:tracePt t="96802" x="5473700" y="3498850"/>
          <p14:tracePt t="96818" x="5473700" y="3568700"/>
          <p14:tracePt t="96824" x="5486400" y="3594100"/>
          <p14:tracePt t="96836" x="5486400" y="3625850"/>
          <p14:tracePt t="96852" x="5486400" y="3657600"/>
          <p14:tracePt t="96868" x="5486400" y="3676650"/>
          <p14:tracePt t="96887" x="5486400" y="3708400"/>
          <p14:tracePt t="96901" x="5492750" y="3727450"/>
          <p14:tracePt t="96919" x="5492750" y="3765550"/>
          <p14:tracePt t="96935" x="5505450" y="3784600"/>
          <p14:tracePt t="96938" x="5505450" y="3810000"/>
          <p14:tracePt t="96953" x="5505450" y="3829050"/>
          <p14:tracePt t="96968" x="5511800" y="3860800"/>
          <p14:tracePt t="96985" x="5511800" y="3879850"/>
          <p14:tracePt t="97004" x="5524500" y="3898900"/>
          <p14:tracePt t="97018" x="5524500" y="3917950"/>
          <p14:tracePt t="97035" x="5537200" y="3924300"/>
          <p14:tracePt t="97040" x="5537200" y="3937000"/>
          <p14:tracePt t="97051" x="5537200" y="3956050"/>
          <p14:tracePt t="97068" x="5543550" y="3975100"/>
          <p14:tracePt t="97085" x="5543550" y="3994150"/>
          <p14:tracePt t="97103" x="5562600" y="4006850"/>
          <p14:tracePt t="97105" x="5562600" y="4019550"/>
          <p14:tracePt t="97119" x="5562600" y="4025900"/>
          <p14:tracePt t="97135" x="5562600" y="4038600"/>
          <p14:tracePt t="97171" x="5562600" y="4057650"/>
          <p14:tracePt t="97199" x="5575300" y="4057650"/>
          <p14:tracePt t="97222" x="5575300" y="4064000"/>
          <p14:tracePt t="97264" x="5575300" y="4076700"/>
          <p14:tracePt t="97286" x="5575300" y="4083050"/>
          <p14:tracePt t="97307" x="5588000" y="4095750"/>
          <p14:tracePt t="97322" x="5588000" y="4108450"/>
          <p14:tracePt t="97329" x="5588000" y="4114800"/>
          <p14:tracePt t="97339" x="5594350" y="4114800"/>
          <p14:tracePt t="97361" x="5594350" y="4127500"/>
          <p14:tracePt t="97391" x="5607050" y="4127500"/>
          <p14:tracePt t="97397" x="5607050" y="4133850"/>
          <p14:tracePt t="97433" x="5607050" y="4146550"/>
          <p14:tracePt t="97469" x="5607050" y="4165600"/>
          <p14:tracePt t="97487" x="5607050" y="4171950"/>
          <p14:tracePt t="97490" x="5607050" y="4184650"/>
          <p14:tracePt t="97501" x="5607050" y="4197350"/>
          <p14:tracePt t="97520" x="5613400" y="4222750"/>
          <p14:tracePt t="97534" x="5613400" y="4235450"/>
          <p14:tracePt t="97555" x="5613400" y="4241800"/>
          <p14:tracePt t="97576" x="5613400" y="4267200"/>
          <p14:tracePt t="97584" x="5613400" y="4273550"/>
          <p14:tracePt t="97601" x="5613400" y="4292600"/>
          <p14:tracePt t="97634" x="5613400" y="4305300"/>
          <p14:tracePt t="97651" x="5613400" y="4311650"/>
          <p14:tracePt t="97686" x="5613400" y="4324350"/>
          <p14:tracePt t="97721" x="5613400" y="4330700"/>
          <p14:tracePt t="97751" x="5613400" y="4343400"/>
          <p14:tracePt t="97787" x="5613400" y="4349750"/>
          <p14:tracePt t="97793" x="0" y="0"/>
        </p14:tracePtLst>
        <p14:tracePtLst>
          <p14:tracePt t="103838" x="5924550" y="2266950"/>
          <p14:tracePt t="104046" x="5924550" y="2260600"/>
          <p14:tracePt t="104054" x="5937250" y="2260600"/>
          <p14:tracePt t="104083" x="5937250" y="2254250"/>
          <p14:tracePt t="104132" x="5943600" y="2254250"/>
          <p14:tracePt t="104207" x="5930900" y="2286000"/>
          <p14:tracePt t="104214" x="5918200" y="2311400"/>
          <p14:tracePt t="104222" x="5873750" y="2400300"/>
          <p14:tracePt t="104231" x="5848350" y="2444750"/>
          <p14:tracePt t="104249" x="5765800" y="2571750"/>
          <p14:tracePt t="104257" x="5759450" y="2609850"/>
          <p14:tracePt t="104264" x="5746750" y="2635250"/>
          <p14:tracePt t="104281" x="5721350" y="2692400"/>
          <p14:tracePt t="104299" x="5695950" y="2743200"/>
          <p14:tracePt t="104315" x="5645150" y="2825750"/>
          <p14:tracePt t="104331" x="5613400" y="2870200"/>
          <p14:tracePt t="104347" x="5594350" y="2921000"/>
          <p14:tracePt t="104364" x="5581650" y="2946400"/>
          <p14:tracePt t="104381" x="5562600" y="2959100"/>
          <p14:tracePt t="104398" x="5562600" y="2965450"/>
          <p14:tracePt t="104414" x="5549900" y="2965450"/>
          <p14:tracePt t="104431" x="5549900" y="2978150"/>
          <p14:tracePt t="104448" x="5543550" y="2978150"/>
          <p14:tracePt t="104464" x="5543550" y="2997200"/>
          <p14:tracePt t="104487" x="5530850" y="2997200"/>
          <p14:tracePt t="104503" x="5530850" y="3009900"/>
          <p14:tracePt t="104514" x="5524500" y="3009900"/>
          <p14:tracePt t="104532" x="5524500" y="3016250"/>
          <p14:tracePt t="104547" x="5505450" y="3028950"/>
          <p14:tracePt t="104564" x="5486400" y="3048000"/>
          <p14:tracePt t="104584" x="5441950" y="3054350"/>
          <p14:tracePt t="104597" x="5435600" y="3054350"/>
          <p14:tracePt t="104614" x="5416550" y="3067050"/>
          <p14:tracePt t="104623" x="5403850" y="3067050"/>
          <p14:tracePt t="104630" x="5397500" y="3079750"/>
          <p14:tracePt t="104634" x="5384800" y="3079750"/>
          <p14:tracePt t="104647" x="5353050" y="3079750"/>
          <p14:tracePt t="104664" x="5321300" y="3079750"/>
          <p14:tracePt t="104680" x="5283200" y="3079750"/>
          <p14:tracePt t="104700" x="5187950" y="3079750"/>
          <p14:tracePt t="104707" x="5162550" y="3079750"/>
          <p14:tracePt t="104715" x="5124450" y="3079750"/>
          <p14:tracePt t="104731" x="5080000" y="3079750"/>
          <p14:tracePt t="104737" x="5060950" y="3079750"/>
          <p14:tracePt t="104749" x="5029200" y="3079750"/>
          <p14:tracePt t="104766" x="4959350" y="3079750"/>
          <p14:tracePt t="104780" x="4883150" y="3079750"/>
          <p14:tracePt t="104797" x="4845050" y="3079750"/>
          <p14:tracePt t="104816" x="4762500" y="3079750"/>
          <p14:tracePt t="104823" x="4737100" y="3079750"/>
          <p14:tracePt t="104830" x="4718050" y="3079750"/>
          <p14:tracePt t="104847" x="4660900" y="3079750"/>
          <p14:tracePt t="104853" x="4635500" y="3079750"/>
          <p14:tracePt t="104866" x="4591050" y="3079750"/>
          <p14:tracePt t="104880" x="4521200" y="3079750"/>
          <p14:tracePt t="104898" x="4445000" y="3079750"/>
          <p14:tracePt t="104904" x="4406900" y="3105150"/>
          <p14:tracePt t="104914" x="4375150" y="3105150"/>
          <p14:tracePt t="104933" x="4273550" y="3117850"/>
          <p14:tracePt t="104947" x="4229100" y="3130550"/>
          <p14:tracePt t="104964" x="4171950" y="3136900"/>
          <p14:tracePt t="104983" x="4121150" y="3149600"/>
          <p14:tracePt t="104997" x="4057650" y="3175000"/>
          <p14:tracePt t="105014" x="4025900" y="3187700"/>
          <p14:tracePt t="105030" x="3994150" y="3194050"/>
          <p14:tracePt t="105047" x="3949700" y="3206750"/>
          <p14:tracePt t="105064" x="3930650" y="3225800"/>
          <p14:tracePt t="105081" x="3911600" y="3238500"/>
          <p14:tracePt t="105097" x="3879850" y="3238500"/>
          <p14:tracePt t="105114" x="3860800" y="3251200"/>
          <p14:tracePt t="105142" x="3854450" y="3257550"/>
          <p14:tracePt t="105177" x="3841750" y="3270250"/>
          <p14:tracePt t="105213" x="3841750" y="3276600"/>
          <p14:tracePt t="105247" x="3841750" y="3289300"/>
          <p14:tracePt t="105259" x="3848100" y="3308350"/>
          <p14:tracePt t="105265" x="3879850" y="3327400"/>
          <p14:tracePt t="105280" x="3924300" y="3340100"/>
          <p14:tracePt t="105297" x="4000500" y="3340100"/>
          <p14:tracePt t="105315" x="4057650" y="3340100"/>
          <p14:tracePt t="105330" x="4140200" y="3333750"/>
          <p14:tracePt t="105347" x="4178300" y="3333750"/>
          <p14:tracePt t="105364" x="4241800" y="3308350"/>
          <p14:tracePt t="105380" x="4311650" y="3276600"/>
          <p14:tracePt t="105397" x="4356100" y="3251200"/>
          <p14:tracePt t="105414" x="4400550" y="3232150"/>
          <p14:tracePt t="105418" x="4438650" y="3219450"/>
          <p14:tracePt t="105433" x="4502150" y="3194050"/>
          <p14:tracePt t="105447" x="4546600" y="3181350"/>
          <p14:tracePt t="105463" x="4591050" y="3162300"/>
          <p14:tracePt t="105480" x="4622800" y="3162300"/>
          <p14:tracePt t="105499" x="4660900" y="3149600"/>
          <p14:tracePt t="105514" x="4718050" y="3124200"/>
          <p14:tracePt t="105531" x="4749800" y="3124200"/>
          <p14:tracePt t="105537" x="4768850" y="3117850"/>
          <p14:tracePt t="105542" x="4806950" y="3117850"/>
          <p14:tracePt t="105546" x="4819650" y="3117850"/>
          <p14:tracePt t="105563" x="4864100" y="3092450"/>
          <p14:tracePt t="105580" x="4908550" y="3092450"/>
          <p14:tracePt t="105599" x="4965700" y="3067050"/>
          <p14:tracePt t="105613" x="5022850" y="3048000"/>
          <p14:tracePt t="105630" x="5067300" y="3048000"/>
          <p14:tracePt t="105647" x="5111750" y="3035300"/>
          <p14:tracePt t="105663" x="5181600" y="3022600"/>
          <p14:tracePt t="105681" x="5226050" y="3022600"/>
          <p14:tracePt t="105698" x="5270500" y="3022600"/>
          <p14:tracePt t="105705" x="5276850" y="3022600"/>
          <p14:tracePt t="105710" x="5289550" y="3022600"/>
          <p14:tracePt t="105714" x="5295900" y="3022600"/>
          <p14:tracePt t="105730" x="5314950" y="3022600"/>
          <p14:tracePt t="105738" x="5327650" y="3022600"/>
          <p14:tracePt t="105746" x="5359400" y="3022600"/>
          <p14:tracePt t="105751" x="5372100" y="3022600"/>
          <p14:tracePt t="105763" x="5378450" y="3022600"/>
          <p14:tracePt t="105780" x="5410200" y="3022600"/>
          <p14:tracePt t="105797" x="5441950" y="3022600"/>
          <p14:tracePt t="105813" x="5480050" y="3022600"/>
          <p14:tracePt t="105834" x="5549900" y="3022600"/>
          <p14:tracePt t="105840" x="5556250" y="3022600"/>
          <p14:tracePt t="105846" x="5575300" y="3022600"/>
          <p14:tracePt t="105863" x="5607050" y="3022600"/>
          <p14:tracePt t="105880" x="5626100" y="3028950"/>
          <p14:tracePt t="105897" x="5657850" y="3028950"/>
          <p14:tracePt t="105913" x="5689600" y="3028950"/>
          <p14:tracePt t="105930" x="5695950" y="3028950"/>
          <p14:tracePt t="105947" x="5715000" y="3028950"/>
          <p14:tracePt t="105969" x="5727700" y="3028950"/>
          <p14:tracePt t="105985" x="5740400" y="3028950"/>
          <p14:tracePt t="105999" x="5759450" y="3028950"/>
          <p14:tracePt t="106013" x="5778500" y="3028950"/>
          <p14:tracePt t="106047" x="5784850" y="3028950"/>
          <p14:tracePt t="106066" x="5803900" y="3028950"/>
          <p14:tracePt t="106080" x="5816600" y="3028950"/>
          <p14:tracePt t="106097" x="5829300" y="3028950"/>
          <p14:tracePt t="106113" x="5835650" y="3028950"/>
          <p14:tracePt t="106143" x="5848350" y="3028950"/>
          <p14:tracePt t="106179" x="5854700" y="3028950"/>
          <p14:tracePt t="106281" x="5867400" y="3028950"/>
          <p14:tracePt t="112316" x="0" y="0"/>
        </p14:tracePtLst>
        <p14:tracePtLst>
          <p14:tracePt t="115995" x="5867400" y="3028950"/>
          <p14:tracePt t="116817" x="5873750" y="3028950"/>
          <p14:tracePt t="116854" x="5886450" y="3028950"/>
          <p14:tracePt t="116885" x="5892800" y="3035300"/>
          <p14:tracePt t="116896" x="5911850" y="3048000"/>
          <p14:tracePt t="116907" x="5924550" y="3048000"/>
          <p14:tracePt t="116911" x="5930900" y="3054350"/>
          <p14:tracePt t="116923" x="5943600" y="3054350"/>
          <p14:tracePt t="116941" x="5962650" y="3067050"/>
          <p14:tracePt t="116957" x="5975350" y="3067050"/>
          <p14:tracePt t="116982" x="5981700" y="3067050"/>
          <p14:tracePt t="117021" x="5994400" y="3067050"/>
          <p14:tracePt t="117040" x="5994400" y="3073400"/>
          <p14:tracePt t="118624" x="5994400" y="3086100"/>
          <p14:tracePt t="118662" x="5994400" y="3092450"/>
          <p14:tracePt t="118684" x="6000750" y="3092450"/>
          <p14:tracePt t="118701" x="6000750" y="3105150"/>
          <p14:tracePt t="118748" x="6000750" y="3111500"/>
          <p14:tracePt t="118785" x="6013450" y="3111500"/>
          <p14:tracePt t="119692" x="0" y="0"/>
        </p14:tracePtLst>
        <p14:tracePtLst>
          <p14:tracePt t="121015" x="5962650" y="2216150"/>
          <p14:tracePt t="121823" x="5975350" y="2222500"/>
          <p14:tracePt t="121836" x="5975350" y="2228850"/>
          <p14:tracePt t="121873" x="5975350" y="2241550"/>
          <p14:tracePt t="121907" x="5975350" y="2254250"/>
          <p14:tracePt t="121944" x="5975350" y="2260600"/>
          <p14:tracePt t="121979" x="5988050" y="2260600"/>
          <p14:tracePt t="121986" x="5988050" y="2273300"/>
          <p14:tracePt t="122015" x="5988050" y="2279650"/>
          <p14:tracePt t="122054" x="5988050" y="2292350"/>
          <p14:tracePt t="122089" x="5988050" y="2311400"/>
          <p14:tracePt t="122376" x="5981700" y="2317750"/>
          <p14:tracePt t="122383" x="5962650" y="2317750"/>
          <p14:tracePt t="122390" x="5949950" y="2317750"/>
          <p14:tracePt t="122404" x="5930900" y="2317750"/>
          <p14:tracePt t="122438" x="5924550" y="2317750"/>
          <p14:tracePt t="122459" x="5911850" y="2317750"/>
          <p14:tracePt t="122497" x="5905500" y="2317750"/>
          <p14:tracePt t="122513" x="5892800" y="2330450"/>
          <p14:tracePt t="122516" x="5880100" y="2330450"/>
          <p14:tracePt t="122525" x="5861050" y="2343150"/>
          <p14:tracePt t="122539" x="5842000" y="2349500"/>
          <p14:tracePt t="122554" x="5822950" y="2374900"/>
          <p14:tracePt t="122571" x="5791200" y="2381250"/>
          <p14:tracePt t="122589" x="5759450" y="2381250"/>
          <p14:tracePt t="122595" x="5746750" y="2393950"/>
          <p14:tracePt t="122597" x="5740400" y="2393950"/>
          <p14:tracePt t="122605" x="5727700" y="2400300"/>
          <p14:tracePt t="122621" x="5708650" y="2400300"/>
          <p14:tracePt t="122637" x="5689600" y="2400300"/>
          <p14:tracePt t="122642" x="5683250" y="2400300"/>
          <p14:tracePt t="122658" x="5670550" y="2400300"/>
          <p14:tracePt t="122675" x="5651500" y="2413000"/>
          <p14:tracePt t="122679" x="5638800" y="2413000"/>
          <p14:tracePt t="122687" x="5632450" y="2413000"/>
          <p14:tracePt t="122704" x="5613400" y="2413000"/>
          <p14:tracePt t="122721" x="5568950" y="2413000"/>
          <p14:tracePt t="122737" x="5530850" y="2413000"/>
          <p14:tracePt t="122754" x="5511800" y="2413000"/>
          <p14:tracePt t="122758" x="5499100" y="2413000"/>
          <p14:tracePt t="122771" x="5467350" y="2419350"/>
          <p14:tracePt t="122788" x="5441950" y="2419350"/>
          <p14:tracePt t="122796" x="5429250" y="2419350"/>
          <p14:tracePt t="122804" x="5410200" y="2419350"/>
          <p14:tracePt t="122823" x="5378450" y="2419350"/>
          <p14:tracePt t="122837" x="5359400" y="2419350"/>
          <p14:tracePt t="122854" x="5327650" y="2419350"/>
          <p14:tracePt t="122873" x="5302250" y="2419350"/>
          <p14:tracePt t="122889" x="5270500" y="2419350"/>
          <p14:tracePt t="122905" x="5238750" y="2419350"/>
          <p14:tracePt t="122921" x="5219700" y="2419350"/>
          <p14:tracePt t="122927" x="5207000" y="2419350"/>
          <p14:tracePt t="122937" x="5187950" y="2432050"/>
          <p14:tracePt t="122954" x="5168900" y="2432050"/>
          <p14:tracePt t="122970" x="5137150" y="2432050"/>
          <p14:tracePt t="122987" x="5118100" y="2432050"/>
          <p14:tracePt t="123004" x="5099050" y="2432050"/>
          <p14:tracePt t="123021" x="5080000" y="2432050"/>
          <p14:tracePt t="123037" x="5060950" y="2432050"/>
          <p14:tracePt t="123039" x="5041900" y="2432050"/>
          <p14:tracePt t="123055" x="5022850" y="2432050"/>
          <p14:tracePt t="123071" x="4991100" y="2432050"/>
          <p14:tracePt t="123087" x="4972050" y="2432050"/>
          <p14:tracePt t="123091" x="4959350" y="2432050"/>
          <p14:tracePt t="123105" x="4921250" y="2432050"/>
          <p14:tracePt t="123120" x="4889500" y="2432050"/>
          <p14:tracePt t="123137" x="4857750" y="2432050"/>
          <p14:tracePt t="123154" x="4826000" y="2432050"/>
          <p14:tracePt t="123157" x="4813300" y="2432050"/>
          <p14:tracePt t="123170" x="4787900" y="2432050"/>
          <p14:tracePt t="123187" x="4768850" y="2432050"/>
          <p14:tracePt t="123204" x="4737100" y="2432050"/>
          <p14:tracePt t="123209" x="4724400" y="2432050"/>
          <p14:tracePt t="123221" x="4705350" y="2432050"/>
          <p14:tracePt t="123238" x="4673600" y="2432050"/>
          <p14:tracePt t="123254" x="4654550" y="2432050"/>
          <p14:tracePt t="123270" x="4622800" y="2432050"/>
          <p14:tracePt t="123287" x="4597400" y="2432050"/>
          <p14:tracePt t="123304" x="4565650" y="2432050"/>
          <p14:tracePt t="123320" x="4533900" y="2432050"/>
          <p14:tracePt t="123337" x="4483100" y="2432050"/>
          <p14:tracePt t="123354" x="4464050" y="2432050"/>
          <p14:tracePt t="123371" x="4432300" y="2432050"/>
          <p14:tracePt t="123375" x="4419600" y="2432050"/>
          <p14:tracePt t="123389" x="4400550" y="2425700"/>
          <p14:tracePt t="123404" x="4381500" y="2425700"/>
          <p14:tracePt t="123412" x="4375150" y="2425700"/>
          <p14:tracePt t="123421" x="4362450" y="2419350"/>
          <p14:tracePt t="123437" x="4330700" y="2419350"/>
          <p14:tracePt t="123441" x="4324350" y="2419350"/>
          <p14:tracePt t="123455" x="4305300" y="2419350"/>
          <p14:tracePt t="123470" x="4286250" y="2406650"/>
          <p14:tracePt t="123487" x="4254500" y="2406650"/>
          <p14:tracePt t="123505" x="4203700" y="2387600"/>
          <p14:tracePt t="123520" x="4171950" y="2387600"/>
          <p14:tracePt t="123538" x="4114800" y="2387600"/>
          <p14:tracePt t="123546" x="4089400" y="2387600"/>
          <p14:tracePt t="123549" x="4070350" y="2387600"/>
          <p14:tracePt t="123557" x="4057650" y="2387600"/>
          <p14:tracePt t="123570" x="4038600" y="2374900"/>
          <p14:tracePt t="123587" x="4006850" y="2374900"/>
          <p14:tracePt t="123604" x="3987800" y="2355850"/>
          <p14:tracePt t="123607" x="3981450" y="2355850"/>
          <p14:tracePt t="123620" x="3962400" y="2349500"/>
          <p14:tracePt t="123637" x="3937000" y="2336800"/>
          <p14:tracePt t="123654" x="3917950" y="2336800"/>
          <p14:tracePt t="123657" x="3898900" y="2336800"/>
          <p14:tracePt t="123673" x="3867150" y="2324100"/>
          <p14:tracePt t="123687" x="3822700" y="2311400"/>
          <p14:tracePt t="123703" x="3765550" y="2305050"/>
          <p14:tracePt t="123720" x="3746500" y="2292350"/>
          <p14:tracePt t="123738" x="3714750" y="2292350"/>
          <p14:tracePt t="123753" x="3683000" y="2279650"/>
          <p14:tracePt t="123771" x="3663950" y="2279650"/>
          <p14:tracePt t="123783" x="3644900" y="2273300"/>
          <p14:tracePt t="123795" x="3625850" y="2273300"/>
          <p14:tracePt t="123807" x="3613150" y="2273300"/>
          <p14:tracePt t="123810" x="3606800" y="2247900"/>
          <p14:tracePt t="123820" x="3581400" y="2247900"/>
          <p14:tracePt t="123837" x="3562350" y="2247900"/>
          <p14:tracePt t="123853" x="3556000" y="2247900"/>
          <p14:tracePt t="123891" x="3543300" y="2247900"/>
          <p14:tracePt t="123927" x="3536950" y="2247900"/>
          <p14:tracePt t="123962" x="3524250" y="2247900"/>
          <p14:tracePt t="123969" x="3511550" y="2247900"/>
          <p14:tracePt t="123977" x="3505200" y="2247900"/>
          <p14:tracePt t="123987" x="3486150" y="2247900"/>
          <p14:tracePt t="124004" x="3454400" y="2247900"/>
          <p14:tracePt t="124020" x="3422650" y="2247900"/>
          <p14:tracePt t="124037" x="3403600" y="2247900"/>
          <p14:tracePt t="124053" x="3384550" y="2247900"/>
          <p14:tracePt t="124071" x="3371850" y="2247900"/>
          <p14:tracePt t="124100" x="3365500" y="2247900"/>
          <p14:tracePt t="124136" x="3352800" y="2247900"/>
          <p14:tracePt t="124173" x="3346450" y="2247900"/>
          <p14:tracePt t="124180" x="3333750" y="2247900"/>
          <p14:tracePt t="124188" x="3327400" y="2247900"/>
          <p14:tracePt t="124203" x="3263900" y="2279650"/>
          <p14:tracePt t="124220" x="3232150" y="2286000"/>
          <p14:tracePt t="124225" x="3225800" y="2286000"/>
          <p14:tracePt t="124240" x="3206750" y="2298700"/>
          <p14:tracePt t="124253" x="3175000" y="2298700"/>
          <p14:tracePt t="124282" x="3162300" y="2298700"/>
          <p14:tracePt t="124318" x="3155950" y="2298700"/>
          <p14:tracePt t="124711" x="3168650" y="2298700"/>
          <p14:tracePt t="124739" x="3175000" y="2298700"/>
          <p14:tracePt t="124754" x="3187700" y="2298700"/>
          <p14:tracePt t="124768" x="3200400" y="2298700"/>
          <p14:tracePt t="124775" x="3206750" y="2298700"/>
          <p14:tracePt t="124786" x="3219450" y="2298700"/>
          <p14:tracePt t="124804" x="3244850" y="2298700"/>
          <p14:tracePt t="124824" x="3289300" y="2298700"/>
          <p14:tracePt t="124830" x="3295650" y="2298700"/>
          <p14:tracePt t="124837" x="3308350" y="2298700"/>
          <p14:tracePt t="124857" x="3314700" y="2298700"/>
          <p14:tracePt t="124892" x="3327400" y="2298700"/>
          <p14:tracePt t="124928" x="3346450" y="2298700"/>
          <p14:tracePt t="124958" x="3359150" y="2298700"/>
          <p14:tracePt t="124974" x="3365500" y="2298700"/>
          <p14:tracePt t="124982" x="3378200" y="2298700"/>
          <p14:tracePt t="124986" x="3384550" y="2298700"/>
          <p14:tracePt t="125002" x="3403600" y="2298700"/>
          <p14:tracePt t="125019" x="3448050" y="2298700"/>
          <p14:tracePt t="125041" x="3479800" y="2298700"/>
          <p14:tracePt t="125053" x="3498850" y="2298700"/>
          <p14:tracePt t="125070" x="3517900" y="2298700"/>
          <p14:tracePt t="125077" x="3524250" y="2298700"/>
          <p14:tracePt t="125079" x="3549650" y="2298700"/>
          <p14:tracePt t="125103" x="3556000" y="2298700"/>
          <p14:tracePt t="125119" x="3568700" y="2298700"/>
          <p14:tracePt t="125136" x="3575050" y="2298700"/>
          <p14:tracePt t="125161" x="3587750" y="2298700"/>
          <p14:tracePt t="125197" x="3594100" y="2298700"/>
          <p14:tracePt t="125235" x="3606800" y="2298700"/>
          <p14:tracePt t="125286" x="3613150" y="2298700"/>
          <p14:tracePt t="125314" x="3625850" y="2298700"/>
          <p14:tracePt t="125321" x="3644900" y="2311400"/>
          <p14:tracePt t="125327" x="3657600" y="2311400"/>
          <p14:tracePt t="125336" x="3663950" y="2311400"/>
          <p14:tracePt t="125353" x="3683000" y="2317750"/>
          <p14:tracePt t="125359" x="3695700" y="2317750"/>
          <p14:tracePt t="125374" x="3708400" y="2317750"/>
          <p14:tracePt t="125388" x="3727450" y="2330450"/>
          <p14:tracePt t="125396" x="3746500" y="2330450"/>
          <p14:tracePt t="125407" x="3752850" y="2330450"/>
          <p14:tracePt t="125419" x="3765550" y="2330450"/>
          <p14:tracePt t="125436" x="3797300" y="2336800"/>
          <p14:tracePt t="125452" x="3803650" y="2336800"/>
          <p14:tracePt t="125470" x="3816350" y="2336800"/>
          <p14:tracePt t="125487" x="3841750" y="2336800"/>
          <p14:tracePt t="125507" x="3854450" y="2336800"/>
          <p14:tracePt t="125520" x="3873500" y="2336800"/>
          <p14:tracePt t="125529" x="3886200" y="2336800"/>
          <p14:tracePt t="125530" x="3892550" y="2336800"/>
          <p14:tracePt t="125538" x="3905250" y="2336800"/>
          <p14:tracePt t="125554" x="3924300" y="2349500"/>
          <p14:tracePt t="125569" x="3956050" y="2349500"/>
          <p14:tracePt t="125586" x="3975100" y="2349500"/>
          <p14:tracePt t="125604" x="3994150" y="2349500"/>
          <p14:tracePt t="125613" x="4000500" y="2349500"/>
          <p14:tracePt t="125636" x="4019550" y="2349500"/>
          <p14:tracePt t="125653" x="4051300" y="2349500"/>
          <p14:tracePt t="125669" x="4083050" y="2349500"/>
          <p14:tracePt t="125686" x="4102100" y="2349500"/>
          <p14:tracePt t="125703" x="4108450" y="2349500"/>
          <p14:tracePt t="125708" x="4133850" y="2349500"/>
          <p14:tracePt t="125719" x="4165600" y="2368550"/>
          <p14:tracePt t="125737" x="4171950" y="2368550"/>
          <p14:tracePt t="125753" x="4184650" y="2368550"/>
          <p14:tracePt t="125771" x="4210050" y="2368550"/>
          <p14:tracePt t="125785" x="4229100" y="2368550"/>
          <p14:tracePt t="125803" x="4241800" y="2368550"/>
          <p14:tracePt t="125808" x="4260850" y="2368550"/>
          <p14:tracePt t="125822" x="4273550" y="2381250"/>
          <p14:tracePt t="125836" x="4279900" y="2381250"/>
          <p14:tracePt t="125852" x="4292600" y="2381250"/>
          <p14:tracePt t="125869" x="4298950" y="2381250"/>
          <p14:tracePt t="125885" x="4311650" y="2381250"/>
          <p14:tracePt t="125902" x="4318000" y="2381250"/>
          <p14:tracePt t="125919" x="4330700" y="2381250"/>
          <p14:tracePt t="125935" x="4362450" y="2381250"/>
          <p14:tracePt t="125953" x="4381500" y="2381250"/>
          <p14:tracePt t="125970" x="4400550" y="2381250"/>
          <p14:tracePt t="125985" x="4406900" y="2381250"/>
          <p14:tracePt t="126002" x="4425950" y="2381250"/>
          <p14:tracePt t="126019" x="4457700" y="2381250"/>
          <p14:tracePt t="126036" x="4470400" y="2381250"/>
          <p14:tracePt t="126054" x="4489450" y="2381250"/>
          <p14:tracePt t="126069" x="4495800" y="2381250"/>
          <p14:tracePt t="126086" x="4508500" y="2381250"/>
          <p14:tracePt t="126106" x="4514850" y="2381250"/>
          <p14:tracePt t="126143" x="4527550" y="2381250"/>
          <p14:tracePt t="126177" x="4533900" y="2381250"/>
          <p14:tracePt t="126200" x="4559300" y="2381250"/>
          <p14:tracePt t="126206" x="4565650" y="2381250"/>
          <p14:tracePt t="126219" x="4578350" y="2381250"/>
          <p14:tracePt t="126235" x="4616450" y="2381250"/>
          <p14:tracePt t="126252" x="4635500" y="2381250"/>
          <p14:tracePt t="126269" x="4679950" y="2374900"/>
          <p14:tracePt t="126288" x="4711700" y="2355850"/>
          <p14:tracePt t="126294" x="4718050" y="2355850"/>
          <p14:tracePt t="126306" x="4730750" y="2355850"/>
          <p14:tracePt t="126324" x="4762500" y="2355850"/>
          <p14:tracePt t="126327" x="4768850" y="2355850"/>
          <p14:tracePt t="126338" x="4781550" y="2355850"/>
          <p14:tracePt t="126352" x="4787900" y="2355850"/>
          <p14:tracePt t="126369" x="4800600" y="2355850"/>
          <p14:tracePt t="126385" x="4819650" y="2355850"/>
          <p14:tracePt t="126402" x="4838700" y="2355850"/>
          <p14:tracePt t="126419" x="4870450" y="2343150"/>
          <p14:tracePt t="126435" x="4876800" y="2336800"/>
          <p14:tracePt t="126453" x="4908550" y="2336800"/>
          <p14:tracePt t="126468" x="4921250" y="2336800"/>
          <p14:tracePt t="126485" x="4940300" y="2324100"/>
          <p14:tracePt t="126502" x="4965700" y="2324100"/>
          <p14:tracePt t="126520" x="4997450" y="2324100"/>
          <p14:tracePt t="126535" x="5010150" y="2311400"/>
          <p14:tracePt t="126552" x="5029200" y="2305050"/>
          <p14:tracePt t="126571" x="5080000" y="2292350"/>
          <p14:tracePt t="126586" x="5099050" y="2292350"/>
          <p14:tracePt t="126602" x="5111750" y="2292350"/>
          <p14:tracePt t="126620" x="5118100" y="2292350"/>
          <p14:tracePt t="126636" x="5130800" y="2292350"/>
          <p14:tracePt t="126657" x="5137150" y="2292350"/>
          <p14:tracePt t="126693" x="5162550" y="2292350"/>
          <p14:tracePt t="126722" x="5168900" y="2292350"/>
          <p14:tracePt t="126737" x="5181600" y="2292350"/>
          <p14:tracePt t="126744" x="5187950" y="2292350"/>
          <p14:tracePt t="126752" x="5200650" y="2292350"/>
          <p14:tracePt t="126770" x="5232400" y="2279650"/>
          <p14:tracePt t="126776" x="5264150" y="2279650"/>
          <p14:tracePt t="126786" x="5283200" y="2279650"/>
          <p14:tracePt t="126803" x="5314950" y="2279650"/>
          <p14:tracePt t="126819" x="5334000" y="2273300"/>
          <p14:tracePt t="126825" x="5353050" y="2273300"/>
          <p14:tracePt t="126836" x="5378450" y="2273300"/>
          <p14:tracePt t="126852" x="5397500" y="2273300"/>
          <p14:tracePt t="126868" x="5416550" y="2273300"/>
          <p14:tracePt t="126885" x="5429250" y="2254250"/>
          <p14:tracePt t="126902" x="5461000" y="2241550"/>
          <p14:tracePt t="126906" x="5480050" y="2241550"/>
          <p14:tracePt t="126920" x="5486400" y="2241550"/>
          <p14:tracePt t="126935" x="5511800" y="2241550"/>
          <p14:tracePt t="126952" x="5530850" y="2241550"/>
          <p14:tracePt t="126969" x="5549900" y="2241550"/>
          <p14:tracePt t="126985" x="5581650" y="2241550"/>
          <p14:tracePt t="127002" x="5600700" y="2241550"/>
          <p14:tracePt t="127020" x="5632450" y="2228850"/>
          <p14:tracePt t="127022" x="5638800" y="2228850"/>
          <p14:tracePt t="127035" x="5657850" y="2228850"/>
          <p14:tracePt t="127052" x="5670550" y="2228850"/>
          <p14:tracePt t="127068" x="5708650" y="2216150"/>
          <p14:tracePt t="127071" x="5721350" y="2216150"/>
          <p14:tracePt t="127085" x="5740400" y="2216150"/>
          <p14:tracePt t="127102" x="5759450" y="2216150"/>
          <p14:tracePt t="127118" x="5791200" y="2216150"/>
          <p14:tracePt t="127136" x="5810250" y="2216150"/>
          <p14:tracePt t="127152" x="5822950" y="2216150"/>
          <p14:tracePt t="127168" x="5829300" y="2216150"/>
          <p14:tracePt t="127185" x="5848350" y="2216150"/>
          <p14:tracePt t="127188" x="5861050" y="2216150"/>
          <p14:tracePt t="127204" x="5886450" y="2216150"/>
          <p14:tracePt t="127219" x="5899150" y="2216150"/>
          <p14:tracePt t="127234" x="5911850" y="2216150"/>
          <p14:tracePt t="127252" x="5930900" y="2216150"/>
          <p14:tracePt t="127285" x="5937250" y="2216150"/>
          <p14:tracePt t="127306" x="5949950" y="2216150"/>
          <p14:tracePt t="127320" x="5956300" y="2216150"/>
          <p14:tracePt t="127335" x="5969000" y="2216150"/>
          <p14:tracePt t="127352" x="5988050" y="2216150"/>
          <p14:tracePt t="127368" x="5994400" y="2216150"/>
          <p14:tracePt t="127385" x="6007100" y="2216150"/>
          <p14:tracePt t="127401" x="6026150" y="2216150"/>
          <p14:tracePt t="127419" x="6038850" y="2216150"/>
          <p14:tracePt t="127435" x="6045200" y="2216150"/>
          <p14:tracePt t="127452" x="6064250" y="2216150"/>
          <p14:tracePt t="127469" x="6076950" y="2216150"/>
          <p14:tracePt t="127485" x="6083300" y="2216150"/>
          <p14:tracePt t="127509" x="6096000" y="2216150"/>
          <p14:tracePt t="127536" x="6102350" y="2216150"/>
          <p14:tracePt t="127558" x="6115050" y="2222500"/>
          <p14:tracePt t="127574" x="6115050" y="2228850"/>
          <p14:tracePt t="127594" x="6127750" y="2228850"/>
          <p14:tracePt t="127609" x="6127750" y="2241550"/>
          <p14:tracePt t="127634" x="6134100" y="2241550"/>
          <p14:tracePt t="127645" x="6134100" y="2260600"/>
          <p14:tracePt t="127674" x="6146800" y="2260600"/>
          <p14:tracePt t="127691" x="6146800" y="2273300"/>
          <p14:tracePt t="127928" x="6127750" y="2279650"/>
          <p14:tracePt t="127935" x="6121400" y="2279650"/>
          <p14:tracePt t="127942" x="6108700" y="2279650"/>
          <p14:tracePt t="127951" x="6102350" y="2279650"/>
          <p14:tracePt t="127972" x="6089650" y="2279650"/>
          <p14:tracePt t="127990" x="6083300" y="2279650"/>
          <p14:tracePt t="128002" x="6070600" y="2279650"/>
          <p14:tracePt t="128018" x="6057900" y="2279650"/>
          <p14:tracePt t="128036" x="6038850" y="2279650"/>
          <p14:tracePt t="128039" x="6032500" y="2279650"/>
          <p14:tracePt t="128051" x="6013450" y="2279650"/>
          <p14:tracePt t="128068" x="5994400" y="2279650"/>
          <p14:tracePt t="128084" x="5975350" y="2279650"/>
          <p14:tracePt t="128089" x="5949950" y="2279650"/>
          <p14:tracePt t="128104" x="5930900" y="2279650"/>
          <p14:tracePt t="128120" x="5911850" y="2292350"/>
          <p14:tracePt t="128125" x="5905500" y="2292350"/>
          <p14:tracePt t="128134" x="5892800" y="2305050"/>
          <p14:tracePt t="128151" x="5873750" y="2305050"/>
          <p14:tracePt t="128168" x="5835650" y="2311400"/>
          <p14:tracePt t="128185" x="5803900" y="2311400"/>
          <p14:tracePt t="128201" x="5784850" y="2311400"/>
          <p14:tracePt t="128217" x="5746750" y="2311400"/>
          <p14:tracePt t="128234" x="5721350" y="2311400"/>
          <p14:tracePt t="128251" x="5702300" y="2311400"/>
          <p14:tracePt t="128271" x="5676900" y="2311400"/>
          <p14:tracePt t="128284" x="5645150" y="2311400"/>
          <p14:tracePt t="128301" x="5626100" y="2311400"/>
          <p14:tracePt t="128317" x="5607050" y="2311400"/>
          <p14:tracePt t="128320" x="5594350" y="2311400"/>
          <p14:tracePt t="128334" x="5575300" y="2311400"/>
          <p14:tracePt t="128351" x="5543550" y="2311400"/>
          <p14:tracePt t="128368" x="5524500" y="2311400"/>
          <p14:tracePt t="128373" x="5518150" y="2311400"/>
          <p14:tracePt t="128385" x="5499100" y="2311400"/>
          <p14:tracePt t="128401" x="5480050" y="2311400"/>
          <p14:tracePt t="128418" x="5448300" y="2311400"/>
          <p14:tracePt t="128434" x="5416550" y="2311400"/>
          <p14:tracePt t="128451" x="5384800" y="2311400"/>
          <p14:tracePt t="128467" x="5365750" y="2311400"/>
          <p14:tracePt t="128485" x="5334000" y="2311400"/>
          <p14:tracePt t="128497" x="5314950" y="2311400"/>
          <p14:tracePt t="128501" x="5308600" y="2311400"/>
          <p14:tracePt t="128508" x="5295900" y="2311400"/>
          <p14:tracePt t="128517" x="5289550" y="2311400"/>
          <p14:tracePt t="128534" x="5270500" y="2311400"/>
          <p14:tracePt t="128553" x="5226050" y="2311400"/>
          <p14:tracePt t="128568" x="5207000" y="2311400"/>
          <p14:tracePt t="128585" x="5187950" y="2311400"/>
          <p14:tracePt t="128602" x="5168900" y="2311400"/>
          <p14:tracePt t="128606" x="5162550" y="2311400"/>
          <p14:tracePt t="128618" x="5130800" y="2311400"/>
          <p14:tracePt t="128634" x="5111750" y="2311400"/>
          <p14:tracePt t="128651" x="5092700" y="2298700"/>
          <p14:tracePt t="128657" x="5080000" y="2298700"/>
          <p14:tracePt t="128669" x="5060950" y="2298700"/>
          <p14:tracePt t="128689" x="5029200" y="2298700"/>
          <p14:tracePt t="128692" x="5022850" y="2298700"/>
          <p14:tracePt t="128700" x="5010150" y="2298700"/>
          <p14:tracePt t="128718" x="4991100" y="2298700"/>
          <p14:tracePt t="128734" x="4959350" y="2298700"/>
          <p14:tracePt t="128751" x="4933950" y="2298700"/>
          <p14:tracePt t="128767" x="4921250" y="2286000"/>
          <p14:tracePt t="128785" x="4895850" y="2286000"/>
          <p14:tracePt t="128802" x="4870450" y="2286000"/>
          <p14:tracePt t="128817" x="4845050" y="2286000"/>
          <p14:tracePt t="128821" x="4832350" y="2286000"/>
          <p14:tracePt t="128835" x="4826000" y="2286000"/>
          <p14:tracePt t="128851" x="4794250" y="2286000"/>
          <p14:tracePt t="128867" x="4762500" y="2286000"/>
          <p14:tracePt t="128887" x="4718050" y="2286000"/>
          <p14:tracePt t="128888" x="4711700" y="2286000"/>
          <p14:tracePt t="128900" x="4692650" y="2279650"/>
          <p14:tracePt t="128917" x="4673600" y="2279650"/>
          <p14:tracePt t="128934" x="4641850" y="2279650"/>
          <p14:tracePt t="128938" x="4629150" y="2279650"/>
          <p14:tracePt t="128953" x="4610100" y="2279650"/>
          <p14:tracePt t="128972" x="4591050" y="2279650"/>
          <p14:tracePt t="128984" x="4584700" y="2279650"/>
          <p14:tracePt t="129001" x="4565650" y="2266950"/>
          <p14:tracePt t="129019" x="4521200" y="2266950"/>
          <p14:tracePt t="129036" x="4514850" y="2266950"/>
          <p14:tracePt t="129051" x="4495800" y="2260600"/>
          <p14:tracePt t="129056" x="4483100" y="2260600"/>
          <p14:tracePt t="129070" x="4464050" y="2260600"/>
          <p14:tracePt t="129084" x="4432300" y="2260600"/>
          <p14:tracePt t="129101" x="4425950" y="2260600"/>
          <p14:tracePt t="129118" x="4406900" y="2260600"/>
          <p14:tracePt t="129134" x="4394200" y="2260600"/>
          <p14:tracePt t="129150" x="4387850" y="2260600"/>
          <p14:tracePt t="129168" x="4375150" y="2260600"/>
          <p14:tracePt t="129186" x="4343400" y="2247900"/>
          <p14:tracePt t="129201" x="4324350" y="2247900"/>
          <p14:tracePt t="129218" x="4318000" y="2247900"/>
          <p14:tracePt t="129236" x="4292600" y="2228850"/>
          <p14:tracePt t="129256" x="4286250" y="2228850"/>
          <p14:tracePt t="129272" x="4273550" y="2228850"/>
          <p14:tracePt t="129308" x="4267200" y="2228850"/>
          <p14:tracePt t="129322" x="4248150" y="2228850"/>
          <p14:tracePt t="129340" x="4235450" y="2228850"/>
          <p14:tracePt t="129354" x="4222750" y="2228850"/>
          <p14:tracePt t="129363" x="4216400" y="2228850"/>
          <p14:tracePt t="129367" x="4203700" y="2228850"/>
          <p14:tracePt t="129384" x="4197350" y="2228850"/>
          <p14:tracePt t="129401" x="4184650" y="2228850"/>
          <p14:tracePt t="129417" x="4165600" y="2216150"/>
          <p14:tracePt t="129434" x="4159250" y="2216150"/>
          <p14:tracePt t="129450" x="4127500" y="2216150"/>
          <p14:tracePt t="129470" x="4095750" y="2216150"/>
          <p14:tracePt t="129477" x="4089400" y="2216150"/>
          <p14:tracePt t="129501" x="4076700" y="2216150"/>
          <p14:tracePt t="129525" x="4070350" y="2216150"/>
          <p14:tracePt t="129562" x="4057650" y="2216150"/>
          <p14:tracePt t="129591" x="4025900" y="2216150"/>
          <p14:tracePt t="129600" x="4019550" y="2216150"/>
          <p14:tracePt t="129617" x="4000500" y="2216150"/>
          <p14:tracePt t="129636" x="3968750" y="2216150"/>
          <p14:tracePt t="129650" x="3949700" y="2216150"/>
          <p14:tracePt t="129667" x="3930650" y="2216150"/>
          <p14:tracePt t="129683" x="3917950" y="2216150"/>
          <p14:tracePt t="129714" x="3911600" y="2216150"/>
          <p14:tracePt t="129751" x="3898900" y="2216150"/>
          <p14:tracePt t="129772" x="3892550" y="2216150"/>
          <p14:tracePt t="129788" x="3879850" y="2216150"/>
          <p14:tracePt t="129794" x="3873500" y="2216150"/>
          <p14:tracePt t="129802" x="3860800" y="2216150"/>
          <p14:tracePt t="129817" x="3848100" y="2216150"/>
          <p14:tracePt t="129834" x="3829050" y="2216150"/>
          <p14:tracePt t="129860" x="3822700" y="2216150"/>
          <p14:tracePt t="129894" x="3810000" y="2216150"/>
          <p14:tracePt t="129925" x="3803650" y="2216150"/>
          <p14:tracePt t="129940" x="3790950" y="2216150"/>
          <p14:tracePt t="129947" x="3784600" y="2216150"/>
          <p14:tracePt t="129955" x="3771900" y="2216150"/>
          <p14:tracePt t="129983" x="3759200" y="2216150"/>
          <p14:tracePt t="130012" x="3752850" y="2216150"/>
          <p14:tracePt t="130820" x="3752850" y="2222500"/>
          <p14:tracePt t="130855" x="3752850" y="2228850"/>
          <p14:tracePt t="130871" x="3752850" y="2241550"/>
          <p14:tracePt t="130875" x="3752850" y="2247900"/>
          <p14:tracePt t="130891" x="3752850" y="2260600"/>
          <p14:tracePt t="130905" x="3752850" y="2266950"/>
          <p14:tracePt t="130938" x="3752850" y="2279650"/>
          <p14:tracePt t="130973" x="3752850" y="2292350"/>
          <p14:tracePt t="131000" x="3752850" y="2311400"/>
          <p14:tracePt t="131480" x="3765550" y="2311400"/>
          <p14:tracePt t="131496" x="3778250" y="2311400"/>
          <p14:tracePt t="131505" x="3784600" y="2311400"/>
          <p14:tracePt t="131516" x="3803650" y="2311400"/>
          <p14:tracePt t="131532" x="3835400" y="2311400"/>
          <p14:tracePt t="131549" x="3854450" y="2311400"/>
          <p14:tracePt t="131583" x="3867150" y="2311400"/>
          <p14:tracePt t="131611" x="3873500" y="2311400"/>
          <p14:tracePt t="131646" x="3886200" y="2311400"/>
          <p14:tracePt t="131675" x="3892550" y="2311400"/>
          <p14:tracePt t="131697" x="3905250" y="2311400"/>
          <p14:tracePt t="131704" x="3911600" y="2311400"/>
          <p14:tracePt t="131716" x="3943350" y="2311400"/>
          <p14:tracePt t="131733" x="4000500" y="2311400"/>
          <p14:tracePt t="131749" x="4032250" y="2311400"/>
          <p14:tracePt t="131766" x="4057650" y="2311400"/>
          <p14:tracePt t="131784" x="4114800" y="2311400"/>
          <p14:tracePt t="131800" x="4133850" y="2311400"/>
          <p14:tracePt t="131816" x="4178300" y="2311400"/>
          <p14:tracePt t="131822" x="4184650" y="2311400"/>
          <p14:tracePt t="131833" x="4197350" y="2311400"/>
          <p14:tracePt t="131850" x="4222750" y="2311400"/>
          <p14:tracePt t="131866" x="4241800" y="2311400"/>
          <p14:tracePt t="131883" x="4273550" y="2311400"/>
          <p14:tracePt t="131915" x="4286250" y="2311400"/>
          <p14:tracePt t="131944" x="4292600" y="2311400"/>
          <p14:tracePt t="131980" x="4305300" y="2311400"/>
          <p14:tracePt t="132032" x="4311650" y="2311400"/>
          <p14:tracePt t="132061" x="4324350" y="2311400"/>
          <p14:tracePt t="132076" x="4330700" y="2311400"/>
          <p14:tracePt t="132083" x="4343400" y="2311400"/>
          <p14:tracePt t="132092" x="4362450" y="2311400"/>
          <p14:tracePt t="132099" x="4375150" y="2311400"/>
          <p14:tracePt t="132115" x="4413250" y="2311400"/>
          <p14:tracePt t="132132" x="4470400" y="2311400"/>
          <p14:tracePt t="132149" x="4489450" y="2311400"/>
          <p14:tracePt t="132166" x="4508500" y="2311400"/>
          <p14:tracePt t="132184" x="4546600" y="2311400"/>
          <p14:tracePt t="132199" x="4578350" y="2311400"/>
          <p14:tracePt t="132215" x="4597400" y="2292350"/>
          <p14:tracePt t="132232" x="4616450" y="2292350"/>
          <p14:tracePt t="132251" x="4648200" y="2292350"/>
          <p14:tracePt t="132266" x="4679950" y="2292350"/>
          <p14:tracePt t="132282" x="4699000" y="2286000"/>
          <p14:tracePt t="132300" x="4730750" y="2273300"/>
          <p14:tracePt t="132316" x="4749800" y="2273300"/>
          <p14:tracePt t="132332" x="4775200" y="2273300"/>
          <p14:tracePt t="132349" x="4800600" y="2266950"/>
          <p14:tracePt t="132365" x="4819650" y="2266950"/>
          <p14:tracePt t="132382" x="4826000" y="2266950"/>
          <p14:tracePt t="132399" x="4845050" y="2266950"/>
          <p14:tracePt t="132419" x="4864100" y="2266950"/>
          <p14:tracePt t="132433" x="4876800" y="2266950"/>
          <p14:tracePt t="132449" x="4889500" y="2266950"/>
          <p14:tracePt t="132467" x="4908550" y="2266950"/>
          <p14:tracePt t="132475" x="4914900" y="2266950"/>
          <p14:tracePt t="132483" x="4927600" y="2266950"/>
          <p14:tracePt t="132498" x="4946650" y="2266950"/>
          <p14:tracePt t="132516" x="4978400" y="2254250"/>
          <p14:tracePt t="132536" x="5003800" y="2254250"/>
          <p14:tracePt t="132540" x="5016500" y="2254250"/>
          <p14:tracePt t="132554" x="5022850" y="2254250"/>
          <p14:tracePt t="132565" x="5035550" y="2254250"/>
          <p14:tracePt t="132584" x="5067300" y="2241550"/>
          <p14:tracePt t="132598" x="5086350" y="2241550"/>
          <p14:tracePt t="132616" x="5105400" y="2241550"/>
          <p14:tracePt t="132633" x="5124450" y="2235200"/>
          <p14:tracePt t="132637" x="5130800" y="2235200"/>
          <p14:tracePt t="132642" x="5143500" y="2235200"/>
          <p14:tracePt t="132648" x="5162550" y="2235200"/>
          <p14:tracePt t="132665" x="5194300" y="2235200"/>
          <p14:tracePt t="132682" x="5213350" y="2235200"/>
          <p14:tracePt t="132698" x="5245100" y="2235200"/>
          <p14:tracePt t="132715" x="5276850" y="2235200"/>
          <p14:tracePt t="132732" x="5295900" y="2235200"/>
          <p14:tracePt t="132750" x="5321300" y="2222500"/>
          <p14:tracePt t="132765" x="5340350" y="2222500"/>
          <p14:tracePt t="132782" x="5372100" y="2222500"/>
          <p14:tracePt t="132787" x="5384800" y="2222500"/>
          <p14:tracePt t="132798" x="5391150" y="2222500"/>
          <p14:tracePt t="132815" x="5410200" y="2222500"/>
          <p14:tracePt t="132832" x="5422900" y="2222500"/>
          <p14:tracePt t="132849" x="5429250" y="2216150"/>
          <p14:tracePt t="132867" x="5448300" y="2216150"/>
          <p14:tracePt t="132884" x="5473700" y="2216150"/>
          <p14:tracePt t="132900" x="5480050" y="2216150"/>
          <p14:tracePt t="132915" x="5499100" y="2190750"/>
          <p14:tracePt t="132932" x="5518150" y="2190750"/>
          <p14:tracePt t="132950" x="5543550" y="2190750"/>
          <p14:tracePt t="132958" x="5549900" y="2190750"/>
          <p14:tracePt t="132965" x="5568950" y="2190750"/>
          <p14:tracePt t="132983" x="5600700" y="2184400"/>
          <p14:tracePt t="132998" x="5607050" y="2184400"/>
          <p14:tracePt t="133016" x="5632450" y="2184400"/>
          <p14:tracePt t="133040" x="5638800" y="2184400"/>
          <p14:tracePt t="133048" x="5651500" y="2184400"/>
          <p14:tracePt t="133065" x="5670550" y="2184400"/>
          <p14:tracePt t="133085" x="5676900" y="2184400"/>
          <p14:tracePt t="133100" x="5689600" y="2184400"/>
          <p14:tracePt t="133115" x="5695950" y="2184400"/>
          <p14:tracePt t="133132" x="5721350" y="2184400"/>
          <p14:tracePt t="133152" x="5740400" y="2184400"/>
          <p14:tracePt t="133167" x="5746750" y="2184400"/>
          <p14:tracePt t="133182" x="5759450" y="2184400"/>
          <p14:tracePt t="133198" x="5791200" y="2184400"/>
          <p14:tracePt t="133215" x="5810250" y="2184400"/>
          <p14:tracePt t="133232" x="5816600" y="2184400"/>
          <p14:tracePt t="133248" x="5829300" y="2184400"/>
          <p14:tracePt t="133268" x="5835650" y="2184400"/>
          <p14:tracePt t="133288" x="5848350" y="2184400"/>
          <p14:tracePt t="133309" x="5854700" y="2184400"/>
          <p14:tracePt t="133339" x="5880100" y="2184400"/>
          <p14:tracePt t="133357" x="5886450" y="2184400"/>
          <p14:tracePt t="133370" x="5899150" y="2184400"/>
          <p14:tracePt t="133377" x="5905500" y="2184400"/>
          <p14:tracePt t="133393" x="5918200" y="2184400"/>
          <p14:tracePt t="133405" x="5924550" y="2184400"/>
          <p14:tracePt t="133440" x="5937250" y="2184400"/>
          <p14:tracePt t="133471" x="5943600" y="2184400"/>
          <p14:tracePt t="133506" x="5956300" y="2184400"/>
          <p14:tracePt t="133542" x="5975350" y="2184400"/>
          <p14:tracePt t="133571" x="5988050" y="2184400"/>
          <p14:tracePt t="133581" x="5994400" y="2184400"/>
          <p14:tracePt t="133596" x="6007100" y="2184400"/>
          <p14:tracePt t="133599" x="6013450" y="2184400"/>
          <p14:tracePt t="133616" x="6026150" y="2184400"/>
          <p14:tracePt t="133644" x="6032500" y="2184400"/>
          <p14:tracePt t="133680" x="6045200" y="2184400"/>
          <p14:tracePt t="133716" x="6051550" y="2184400"/>
          <p14:tracePt t="133782" x="6064250" y="2184400"/>
          <p14:tracePt t="133819" x="6076950" y="2209800"/>
          <p14:tracePt t="133840" x="6083300" y="2209800"/>
          <p14:tracePt t="133847" x="6083300" y="2216150"/>
          <p14:tracePt t="133869" x="6096000" y="2216150"/>
          <p14:tracePt t="133885" x="6096000" y="2228850"/>
          <p14:tracePt t="133904" x="6102350" y="2228850"/>
          <p14:tracePt t="133942" x="6115050" y="2235200"/>
          <p14:tracePt t="134227" x="6115050" y="2216150"/>
          <p14:tracePt t="134235" x="6115050" y="2190750"/>
          <p14:tracePt t="134247" x="6115050" y="2171700"/>
          <p14:tracePt t="134264" x="6115050" y="2152650"/>
          <p14:tracePt t="134285" x="6115050" y="2114550"/>
          <p14:tracePt t="134298" x="6115050" y="2095500"/>
          <p14:tracePt t="134315" x="6115050" y="2076450"/>
          <p14:tracePt t="134331" x="6115050" y="2063750"/>
          <p14:tracePt t="134347" x="6108700" y="2032000"/>
          <p14:tracePt t="134364" x="6102350" y="2012950"/>
          <p14:tracePt t="134381" x="6076950" y="1993900"/>
          <p14:tracePt t="134399" x="6051550" y="1962150"/>
          <p14:tracePt t="134414" x="6032500" y="1930400"/>
          <p14:tracePt t="134431" x="6013450" y="1924050"/>
          <p14:tracePt t="134449" x="5988050" y="1911350"/>
          <p14:tracePt t="134457" x="5969000" y="1905000"/>
          <p14:tracePt t="134464" x="5949950" y="1905000"/>
          <p14:tracePt t="134481" x="5930900" y="1905000"/>
          <p14:tracePt t="134498" x="5899150" y="1892300"/>
          <p14:tracePt t="134516" x="5848350" y="1892300"/>
          <p14:tracePt t="134531" x="5803900" y="1892300"/>
          <p14:tracePt t="134548" x="5784850" y="1892300"/>
          <p14:tracePt t="134567" x="5715000" y="1879600"/>
          <p14:tracePt t="134581" x="5689600" y="1879600"/>
          <p14:tracePt t="134598" x="5657850" y="1879600"/>
          <p14:tracePt t="134614" x="5600700" y="1879600"/>
          <p14:tracePt t="134618" x="5588000" y="1879600"/>
          <p14:tracePt t="134633" x="5543550" y="1879600"/>
          <p14:tracePt t="134649" x="5499100" y="1879600"/>
          <p14:tracePt t="134655" x="5492750" y="1879600"/>
          <p14:tracePt t="134664" x="5480050" y="1879600"/>
          <p14:tracePt t="134683" x="5448300" y="1879600"/>
          <p14:tracePt t="134698" x="5429250" y="1879600"/>
          <p14:tracePt t="134714" x="5429250" y="1885950"/>
          <p14:tracePt t="134735" x="5410200" y="1885950"/>
          <p14:tracePt t="134769" x="5403850" y="1892300"/>
          <p14:tracePt t="134827" x="5403850" y="1905000"/>
          <p14:tracePt t="134835" x="5391150" y="1905000"/>
          <p14:tracePt t="134850" x="5391150" y="1911350"/>
          <p14:tracePt t="134857" x="5391150" y="1924050"/>
          <p14:tracePt t="134865" x="5378450" y="1943100"/>
          <p14:tracePt t="134881" x="5372100" y="1962150"/>
          <p14:tracePt t="134898" x="5359400" y="1981200"/>
          <p14:tracePt t="134906" x="5359400" y="1993900"/>
          <p14:tracePt t="134909" x="5359400" y="2006600"/>
          <p14:tracePt t="134917" x="5359400" y="2012950"/>
          <p14:tracePt t="134930" x="5359400" y="2025650"/>
          <p14:tracePt t="134965" x="5359400" y="2044700"/>
          <p14:tracePt t="135002" x="5359400" y="2051050"/>
          <p14:tracePt t="135018" x="5359400" y="2063750"/>
          <p14:tracePt t="135038" x="5359400" y="2076450"/>
          <p14:tracePt t="135053" x="5359400" y="2082800"/>
          <p14:tracePt t="135063" x="5359400" y="2095500"/>
          <p14:tracePt t="135074" x="5359400" y="2101850"/>
          <p14:tracePt t="135095" x="5359400" y="2114550"/>
          <p14:tracePt t="135104" x="5359400" y="2120900"/>
          <p14:tracePt t="135114" x="5365750" y="2120900"/>
          <p14:tracePt t="135131" x="5384800" y="2120900"/>
          <p14:tracePt t="135148" x="5422900" y="2146300"/>
          <p14:tracePt t="135164" x="5454650" y="2146300"/>
          <p14:tracePt t="135180" x="5473700" y="2146300"/>
          <p14:tracePt t="135185" x="5492750" y="2146300"/>
          <p14:tracePt t="135199" x="5524500" y="2146300"/>
          <p14:tracePt t="135230" x="5537200" y="2146300"/>
          <p14:tracePt t="135248" x="5543550" y="2146300"/>
          <p14:tracePt t="135264" x="5556250" y="2146300"/>
          <p14:tracePt t="135280" x="5556250" y="2127250"/>
          <p14:tracePt t="135297" x="5562600" y="2120900"/>
          <p14:tracePt t="135315" x="5562600" y="2108200"/>
          <p14:tracePt t="135330" x="5575300" y="2101850"/>
          <p14:tracePt t="135347" x="5588000" y="2082800"/>
          <p14:tracePt t="135363" x="5588000" y="2063750"/>
          <p14:tracePt t="135381" x="5588000" y="2051050"/>
          <p14:tracePt t="135397" x="5588000" y="2019300"/>
          <p14:tracePt t="135415" x="5588000" y="2012950"/>
          <p14:tracePt t="135418" x="5594350" y="2000250"/>
          <p14:tracePt t="135431" x="5594350" y="1981200"/>
          <p14:tracePt t="135448" x="5594350" y="1962150"/>
          <p14:tracePt t="135464" x="5594350" y="1949450"/>
          <p14:tracePt t="135471" x="5588000" y="1930400"/>
          <p14:tracePt t="135480" x="5588000" y="1924050"/>
          <p14:tracePt t="135498" x="5568950" y="1898650"/>
          <p14:tracePt t="135514" x="5549900" y="1879600"/>
          <p14:tracePt t="135532" x="5530850" y="1860550"/>
          <p14:tracePt t="135542" x="5499100" y="1854200"/>
          <p14:tracePt t="135547" x="5492750" y="1854200"/>
          <p14:tracePt t="135564" x="5473700" y="1828800"/>
          <p14:tracePt t="135580" x="5454650" y="1828800"/>
          <p14:tracePt t="135597" x="5397500" y="1828800"/>
          <p14:tracePt t="135614" x="5359400" y="1828800"/>
          <p14:tracePt t="135630" x="5327650" y="1828800"/>
          <p14:tracePt t="135635" x="5314950" y="1828800"/>
          <p14:tracePt t="135649" x="5270500" y="1828800"/>
          <p14:tracePt t="135663" x="5238750" y="1828800"/>
          <p14:tracePt t="135680" x="5219700" y="1828800"/>
          <p14:tracePt t="135697" x="5187950" y="1860550"/>
          <p14:tracePt t="135713" x="5156200" y="1866900"/>
          <p14:tracePt t="135731" x="5137150" y="1879600"/>
          <p14:tracePt t="135747" x="5118100" y="1898650"/>
          <p14:tracePt t="135752" x="5111750" y="1898650"/>
          <p14:tracePt t="135758" x="5086350" y="1905000"/>
          <p14:tracePt t="135781" x="5080000" y="1917700"/>
          <p14:tracePt t="135797" x="5067300" y="1949450"/>
          <p14:tracePt t="135814" x="5067300" y="1955800"/>
          <p14:tracePt t="135830" x="5060950" y="1974850"/>
          <p14:tracePt t="135847" x="5060950" y="1987550"/>
          <p14:tracePt t="135867" x="5060950" y="1993900"/>
          <p14:tracePt t="135903" x="5060950" y="2006600"/>
          <p14:tracePt t="135922" x="5060950" y="2019300"/>
          <p14:tracePt t="135934" x="5060950" y="2025650"/>
          <p14:tracePt t="135938" x="5060950" y="2044700"/>
          <p14:tracePt t="135946" x="5060950" y="2057400"/>
          <p14:tracePt t="135963" x="5060950" y="2063750"/>
          <p14:tracePt t="135985" x="5060950" y="2076450"/>
          <p14:tracePt t="135997" x="5060950" y="2089150"/>
          <p14:tracePt t="136013" x="5080000" y="2095500"/>
          <p14:tracePt t="136030" x="5105400" y="2095500"/>
          <p14:tracePt t="136048" x="5130800" y="2114550"/>
          <p14:tracePt t="136063" x="5149850" y="2114550"/>
          <p14:tracePt t="136080" x="5168900" y="2114550"/>
          <p14:tracePt t="136097" x="5200650" y="2114550"/>
          <p14:tracePt t="136113" x="5245100" y="2114550"/>
          <p14:tracePt t="136130" x="5264150" y="2114550"/>
          <p14:tracePt t="136147" x="5283200" y="2114550"/>
          <p14:tracePt t="136167" x="5314950" y="2089150"/>
          <p14:tracePt t="136180" x="5334000" y="2057400"/>
          <p14:tracePt t="136196" x="5346700" y="2019300"/>
          <p14:tracePt t="136200" x="5353050" y="2006600"/>
          <p14:tracePt t="136216" x="5372100" y="1974850"/>
          <p14:tracePt t="136232" x="5384800" y="1943100"/>
          <p14:tracePt t="136238" x="5384800" y="1905000"/>
          <p14:tracePt t="136246" x="5384800" y="1898650"/>
          <p14:tracePt t="136263" x="5384800" y="1866900"/>
          <p14:tracePt t="136280" x="5384800" y="1841500"/>
          <p14:tracePt t="136297" x="5384800" y="1809750"/>
          <p14:tracePt t="136304" x="5384800" y="1797050"/>
          <p14:tracePt t="136319" x="5384800" y="1778000"/>
          <p14:tracePt t="136339" x="5384800" y="1771650"/>
          <p14:tracePt t="136347" x="5378450" y="1758950"/>
          <p14:tracePt t="136363" x="5372100" y="1739900"/>
          <p14:tracePt t="136380" x="5353050" y="1720850"/>
          <p14:tracePt t="136396" x="5321300" y="1701800"/>
          <p14:tracePt t="136413" x="5289550" y="1701800"/>
          <p14:tracePt t="136430" x="5270500" y="1701800"/>
          <p14:tracePt t="136448" x="5245100" y="1701800"/>
          <p14:tracePt t="136463" x="5232400" y="1701800"/>
          <p14:tracePt t="136480" x="5226050" y="1701800"/>
          <p14:tracePt t="136498" x="5213350" y="1701800"/>
          <p14:tracePt t="136520" x="5194300" y="1701800"/>
          <p14:tracePt t="136556" x="5181600" y="1701800"/>
          <p14:tracePt t="136607" x="5175250" y="1701800"/>
          <p14:tracePt t="136868" x="5175250" y="1720850"/>
          <p14:tracePt t="136883" x="5175250" y="1733550"/>
          <p14:tracePt t="136889" x="5175250" y="1739900"/>
          <p14:tracePt t="136904" x="5187950" y="1752600"/>
          <p14:tracePt t="136913" x="5187950" y="1758950"/>
          <p14:tracePt t="136930" x="5187950" y="1771650"/>
          <p14:tracePt t="136949" x="5207000" y="1771650"/>
          <p14:tracePt t="136962" x="5226050" y="1790700"/>
          <p14:tracePt t="136979" x="5238750" y="1790700"/>
          <p14:tracePt t="136996" x="5245100" y="1803400"/>
          <p14:tracePt t="137015" x="5264150" y="1822450"/>
          <p14:tracePt t="137029" x="5276850" y="1835150"/>
          <p14:tracePt t="137046" x="5283200" y="1835150"/>
          <p14:tracePt t="137064" x="5314950" y="1841500"/>
          <p14:tracePt t="137081" x="5327650" y="1841500"/>
          <p14:tracePt t="137096" x="5334000" y="1854200"/>
          <p14:tracePt t="137113" x="5359400" y="1854200"/>
          <p14:tracePt t="137129" x="5384800" y="1860550"/>
          <p14:tracePt t="137146" x="5397500" y="1860550"/>
          <p14:tracePt t="137163" x="5422900" y="1860550"/>
          <p14:tracePt t="137182" x="5448300" y="1873250"/>
          <p14:tracePt t="137189" x="5454650" y="1873250"/>
          <p14:tracePt t="137213" x="5467350" y="1873250"/>
          <p14:tracePt t="137233" x="5473700" y="1873250"/>
          <p14:tracePt t="137247" x="5486400" y="1873250"/>
          <p14:tracePt t="137262" x="5511800" y="1873250"/>
          <p14:tracePt t="137279" x="5537200" y="1873250"/>
          <p14:tracePt t="137284" x="5543550" y="1873250"/>
          <p14:tracePt t="137296" x="5556250" y="1873250"/>
          <p14:tracePt t="137312" x="5575300" y="1873250"/>
          <p14:tracePt t="137329" x="5581650" y="1873250"/>
          <p14:tracePt t="137347" x="5594350" y="1873250"/>
          <p14:tracePt t="137362" x="5613400" y="1866900"/>
          <p14:tracePt t="137387" x="5626100" y="1860550"/>
          <p14:tracePt t="137396" x="5626100" y="1847850"/>
          <p14:tracePt t="137418" x="5651500" y="1809750"/>
          <p14:tracePt t="137429" x="5664200" y="1778000"/>
          <p14:tracePt t="137446" x="5676900" y="1733550"/>
          <p14:tracePt t="137462" x="5676900" y="1676400"/>
          <p14:tracePt t="137479" x="5676900" y="1663700"/>
          <p14:tracePt t="137500" x="5676900" y="1657350"/>
          <p14:tracePt t="137515" x="5676900" y="1644650"/>
          <p14:tracePt t="137536" x="5670550" y="1638300"/>
          <p14:tracePt t="137552" x="5664200" y="1625600"/>
          <p14:tracePt t="137563" x="5651500" y="1619250"/>
          <p14:tracePt t="137580" x="5632450" y="1593850"/>
          <p14:tracePt t="137596" x="5600700" y="1587500"/>
          <p14:tracePt t="137613" x="5568950" y="1574800"/>
          <p14:tracePt t="137633" x="5518150" y="1574800"/>
          <p14:tracePt t="137639" x="5480050" y="1574800"/>
          <p14:tracePt t="137646" x="5461000" y="1574800"/>
          <p14:tracePt t="137662" x="5429250" y="1574800"/>
          <p14:tracePt t="137679" x="5410200" y="1574800"/>
          <p14:tracePt t="137697" x="5353050" y="1612900"/>
          <p14:tracePt t="137713" x="5334000" y="1612900"/>
          <p14:tracePt t="137730" x="5314950" y="1625600"/>
          <p14:tracePt t="137745" x="5308600" y="1625600"/>
          <p14:tracePt t="137762" x="5295900" y="1631950"/>
          <p14:tracePt t="137799" x="5276850" y="1644650"/>
          <p14:tracePt t="137827" x="5264150" y="1644650"/>
          <p14:tracePt t="137834" x="5264150" y="1651000"/>
          <p14:tracePt t="137856" x="5257800" y="1663700"/>
          <p14:tracePt t="137865" x="5245100" y="1670050"/>
          <p14:tracePt t="137880" x="5245100" y="1714500"/>
          <p14:tracePt t="137896" x="5238750" y="1733550"/>
          <p14:tracePt t="137914" x="5200650" y="1803400"/>
          <p14:tracePt t="137929" x="5187950" y="1847850"/>
          <p14:tracePt t="137945" x="5168900" y="1873250"/>
          <p14:tracePt t="137950" x="5168900" y="1879600"/>
          <p14:tracePt t="137962" x="5168900" y="1892300"/>
          <p14:tracePt t="137979" x="5168900" y="1911350"/>
          <p14:tracePt t="137996" x="5168900" y="1930400"/>
          <p14:tracePt t="138013" x="5168900" y="1943100"/>
          <p14:tracePt t="138034" x="5168900" y="1968500"/>
          <p14:tracePt t="138039" x="5168900" y="1981200"/>
          <p14:tracePt t="138045" x="5168900" y="1987550"/>
          <p14:tracePt t="138064" x="5168900" y="2006600"/>
          <p14:tracePt t="138080" x="5168900" y="2032000"/>
          <p14:tracePt t="138096" x="5168900" y="2051050"/>
          <p14:tracePt t="138112" x="5168900" y="2057400"/>
          <p14:tracePt t="138130" x="5168900" y="2070100"/>
          <p14:tracePt t="138148" x="5168900" y="2089150"/>
          <p14:tracePt t="138169" x="5168900" y="2095500"/>
          <p14:tracePt t="138179" x="5181600" y="2095500"/>
          <p14:tracePt t="138197" x="5200650" y="2108200"/>
          <p14:tracePt t="138212" x="5200650" y="2114550"/>
          <p14:tracePt t="138229" x="5213350" y="2114550"/>
          <p14:tracePt t="138246" x="5219700" y="2114550"/>
          <p14:tracePt t="138265" x="5251450" y="2133600"/>
          <p14:tracePt t="138279" x="5283200" y="2133600"/>
          <p14:tracePt t="138296" x="5302250" y="2133600"/>
          <p14:tracePt t="138312" x="5327650" y="2133600"/>
          <p14:tracePt t="138329" x="5353050" y="2133600"/>
          <p14:tracePt t="138346" x="5359400" y="2133600"/>
          <p14:tracePt t="138362" x="5372100" y="2133600"/>
          <p14:tracePt t="138393" x="5391150" y="2133600"/>
          <p14:tracePt t="138429" x="5397500" y="2133600"/>
          <p14:tracePt t="138436" x="5410200" y="2120900"/>
          <p14:tracePt t="138445" x="5422900" y="2101850"/>
          <p14:tracePt t="138463" x="5441950" y="2070100"/>
          <p14:tracePt t="138484" x="5461000" y="2044700"/>
          <p14:tracePt t="138487" x="5461000" y="2032000"/>
          <p14:tracePt t="138495" x="5473700" y="2000250"/>
          <p14:tracePt t="138512" x="5473700" y="1987550"/>
          <p14:tracePt t="138529" x="5473700" y="1968500"/>
          <p14:tracePt t="138546" x="5473700" y="1949450"/>
          <p14:tracePt t="138562" x="5473700" y="1936750"/>
          <p14:tracePt t="138580" x="5473700" y="1930400"/>
          <p14:tracePt t="138597" x="5473700" y="1892300"/>
          <p14:tracePt t="138612" x="5473700" y="1879600"/>
          <p14:tracePt t="138629" x="5473700" y="1873250"/>
          <p14:tracePt t="138646" x="5473700" y="1841500"/>
          <p14:tracePt t="138663" x="5473700" y="1809750"/>
          <p14:tracePt t="138678" x="5461000" y="1797050"/>
          <p14:tracePt t="138695" x="5448300" y="1790700"/>
          <p14:tracePt t="138712" x="5441950" y="1778000"/>
          <p14:tracePt t="138729" x="5429250" y="1778000"/>
          <p14:tracePt t="138745" x="5410200" y="1771650"/>
          <p14:tracePt t="138762" x="5378450" y="1771650"/>
          <p14:tracePt t="138767" x="5372100" y="1771650"/>
          <p14:tracePt t="138778" x="5353050" y="1771650"/>
          <p14:tracePt t="138795" x="5327650" y="1771650"/>
          <p14:tracePt t="138812" x="5302250" y="1771650"/>
          <p14:tracePt t="138830" x="5245100" y="1797050"/>
          <p14:tracePt t="138845" x="5226050" y="1828800"/>
          <p14:tracePt t="138862" x="5207000" y="1835150"/>
          <p14:tracePt t="138882" x="5168900" y="1854200"/>
          <p14:tracePt t="138889" x="5156200" y="1854200"/>
          <p14:tracePt t="138896" x="5143500" y="1854200"/>
          <p14:tracePt t="138912" x="5137150" y="1866900"/>
          <p14:tracePt t="138945" x="5124450" y="1873250"/>
          <p14:tracePt t="138979" x="5118100" y="1873250"/>
          <p14:tracePt t="138997" x="5118100" y="1892300"/>
          <p14:tracePt t="139012" x="5118100" y="1924050"/>
          <p14:tracePt t="139029" x="5105400" y="1943100"/>
          <p14:tracePt t="139045" x="5105400" y="1955800"/>
          <p14:tracePt t="139048" x="5105400" y="1962150"/>
          <p14:tracePt t="139065" x="5105400" y="1974850"/>
          <p14:tracePt t="139080" x="5105400" y="1981200"/>
          <p14:tracePt t="139100" x="5105400" y="1993900"/>
          <p14:tracePt t="139129" x="5105400" y="2006600"/>
          <p14:tracePt t="139163" x="5105400" y="2025650"/>
          <p14:tracePt t="140115" x="0" y="0"/>
        </p14:tracePtLst>
        <p14:tracePtLst>
          <p14:tracePt t="141670" x="5327650" y="2298700"/>
          <p14:tracePt t="141970" x="5340350" y="2305050"/>
          <p14:tracePt t="141986" x="5340350" y="2311400"/>
          <p14:tracePt t="141996" x="5340350" y="2324100"/>
          <p14:tracePt t="142010" x="5340350" y="2355850"/>
          <p14:tracePt t="142027" x="5346700" y="2355850"/>
          <p14:tracePt t="142044" x="5346700" y="2374900"/>
          <p14:tracePt t="142051" x="5346700" y="2381250"/>
          <p14:tracePt t="142063" x="5359400" y="2393950"/>
          <p14:tracePt t="142091" x="5359400" y="2400300"/>
          <p14:tracePt t="142130" x="5359400" y="2413000"/>
          <p14:tracePt t="142156" x="5359400" y="2419350"/>
          <p14:tracePt t="142223" x="5359400" y="2432050"/>
          <p14:tracePt t="142606" x="5353050" y="2432050"/>
          <p14:tracePt t="142614" x="5346700" y="2438400"/>
          <p14:tracePt t="142621" x="5334000" y="2438400"/>
          <p14:tracePt t="142628" x="5327650" y="2438400"/>
          <p14:tracePt t="142643" x="5308600" y="2438400"/>
          <p14:tracePt t="142660" x="5289550" y="2438400"/>
          <p14:tracePt t="142664" x="5276850" y="2438400"/>
          <p14:tracePt t="142676" x="5264150" y="2451100"/>
          <p14:tracePt t="142693" x="5226050" y="2451100"/>
          <p14:tracePt t="142710" x="5207000" y="2451100"/>
          <p14:tracePt t="142727" x="5187950" y="2457450"/>
          <p14:tracePt t="142737" x="5156200" y="2457450"/>
          <p14:tracePt t="142745" x="5124450" y="2457450"/>
          <p14:tracePt t="142759" x="5105400" y="2470150"/>
          <p14:tracePt t="142776" x="5086350" y="2470150"/>
          <p14:tracePt t="142780" x="5073650" y="2470150"/>
          <p14:tracePt t="142794" x="5054600" y="2470150"/>
          <p14:tracePt t="142809" x="5022850" y="2470150"/>
          <p14:tracePt t="142826" x="5003800" y="2470150"/>
          <p14:tracePt t="142843" x="4997450" y="2470150"/>
          <p14:tracePt t="142847" x="4984750" y="2482850"/>
          <p14:tracePt t="142860" x="4965700" y="2482850"/>
          <p14:tracePt t="142876" x="4946650" y="2482850"/>
          <p14:tracePt t="142893" x="4914900" y="2482850"/>
          <p14:tracePt t="142898" x="4908550" y="2482850"/>
          <p14:tracePt t="142912" x="4889500" y="2482850"/>
          <p14:tracePt t="142926" x="4876800" y="2482850"/>
          <p14:tracePt t="142943" x="4857750" y="2482850"/>
          <p14:tracePt t="142960" x="4838700" y="2482850"/>
          <p14:tracePt t="142976" x="4800600" y="2482850"/>
          <p14:tracePt t="142993" x="4781550" y="2482850"/>
          <p14:tracePt t="143012" x="4762500" y="2482850"/>
          <p14:tracePt t="143013" x="4749800" y="2482850"/>
          <p14:tracePt t="143029" x="4718050" y="2482850"/>
          <p14:tracePt t="143043" x="4711700" y="2482850"/>
          <p14:tracePt t="143059" x="4699000" y="2482850"/>
          <p14:tracePt t="143080" x="4679950" y="2482850"/>
          <p14:tracePt t="143093" x="4673600" y="2482850"/>
          <p14:tracePt t="143109" x="4654550" y="2482850"/>
          <p14:tracePt t="143126" x="4629150" y="2482850"/>
          <p14:tracePt t="143144" x="4591050" y="2482850"/>
          <p14:tracePt t="143155" x="4584700" y="2482850"/>
          <p14:tracePt t="143159" x="4572000" y="2482850"/>
          <p14:tracePt t="143177" x="4540250" y="2482850"/>
          <p14:tracePt t="143181" x="4533900" y="2482850"/>
          <p14:tracePt t="143195" x="4502150" y="2482850"/>
          <p14:tracePt t="143209" x="4483100" y="2482850"/>
          <p14:tracePt t="143226" x="4464050" y="2482850"/>
          <p14:tracePt t="143243" x="4445000" y="2482850"/>
          <p14:tracePt t="143260" x="4400550" y="2482850"/>
          <p14:tracePt t="143268" x="4394200" y="2489200"/>
          <p14:tracePt t="143277" x="4381500" y="2489200"/>
          <p14:tracePt t="143293" x="4362450" y="2489200"/>
          <p14:tracePt t="143299" x="4356100" y="2501900"/>
          <p14:tracePt t="143311" x="4337050" y="2501900"/>
          <p14:tracePt t="143326" x="4305300" y="2501900"/>
          <p14:tracePt t="143343" x="4273550" y="2501900"/>
          <p14:tracePt t="143349" x="4260850" y="2501900"/>
          <p14:tracePt t="143362" x="4241800" y="2501900"/>
          <p14:tracePt t="143379" x="4216400" y="2501900"/>
          <p14:tracePt t="143393" x="4197350" y="2501900"/>
          <p14:tracePt t="143409" x="4171950" y="2501900"/>
          <p14:tracePt t="143427" x="4146550" y="2501900"/>
          <p14:tracePt t="143435" x="4133850" y="2501900"/>
          <p14:tracePt t="143443" x="4114800" y="2501900"/>
          <p14:tracePt t="143459" x="4102100" y="2508250"/>
          <p14:tracePt t="143479" x="4083050" y="2508250"/>
          <p14:tracePt t="143493" x="4064000" y="2508250"/>
          <p14:tracePt t="143509" x="4057650" y="2508250"/>
          <p14:tracePt t="143514" x="4044950" y="2508250"/>
          <p14:tracePt t="143526" x="4038600" y="2533650"/>
          <p14:tracePt t="143542" x="3994150" y="2533650"/>
          <p14:tracePt t="143559" x="3987800" y="2540000"/>
          <p14:tracePt t="143579" x="3962400" y="2540000"/>
          <p14:tracePt t="143580" x="3956050" y="2540000"/>
          <p14:tracePt t="143593" x="3943350" y="2540000"/>
          <p14:tracePt t="143609" x="3937000" y="2540000"/>
          <p14:tracePt t="143644" x="3917950" y="2540000"/>
          <p14:tracePt t="143771" x="3930650" y="2540000"/>
          <p14:tracePt t="143782" x="3943350" y="2540000"/>
          <p14:tracePt t="143793" x="3962400" y="2540000"/>
          <p14:tracePt t="143809" x="3987800" y="2540000"/>
          <p14:tracePt t="143826" x="4032250" y="2540000"/>
          <p14:tracePt t="143842" x="4038600" y="2540000"/>
          <p14:tracePt t="143859" x="4057650" y="2540000"/>
          <p14:tracePt t="143878" x="4070350" y="2540000"/>
          <p14:tracePt t="143892" x="4089400" y="2540000"/>
          <p14:tracePt t="143909" x="4108450" y="2540000"/>
          <p14:tracePt t="143914" x="4127500" y="2540000"/>
          <p14:tracePt t="143929" x="4140200" y="2540000"/>
          <p14:tracePt t="143944" x="4146550" y="2540000"/>
          <p14:tracePt t="143959" x="4165600" y="2540000"/>
          <p14:tracePt t="143976" x="4191000" y="2540000"/>
          <p14:tracePt t="143992" x="4229100" y="2540000"/>
          <p14:tracePt t="144009" x="4248150" y="2540000"/>
          <p14:tracePt t="144026" x="4267200" y="2540000"/>
          <p14:tracePt t="144031" x="4279900" y="2540000"/>
          <p14:tracePt t="144046" x="4286250" y="2540000"/>
          <p14:tracePt t="144059" x="4305300" y="2540000"/>
          <p14:tracePt t="144076" x="4324350" y="2540000"/>
          <p14:tracePt t="144092" x="4349750" y="2514600"/>
          <p14:tracePt t="144109" x="4375150" y="2514600"/>
          <p14:tracePt t="144125" x="4394200" y="2514600"/>
          <p14:tracePt t="144142" x="4438650" y="2501900"/>
          <p14:tracePt t="144160" x="4457700" y="2501900"/>
          <p14:tracePt t="144176" x="4476750" y="2501900"/>
          <p14:tracePt t="144192" x="4495800" y="2501900"/>
          <p14:tracePt t="144211" x="4540250" y="2501900"/>
          <p14:tracePt t="144226" x="4546600" y="2501900"/>
          <p14:tracePt t="144242" x="4559300" y="2501900"/>
          <p14:tracePt t="144259" x="4565650" y="2501900"/>
          <p14:tracePt t="144276" x="4584700" y="2501900"/>
          <p14:tracePt t="144293" x="4597400" y="2501900"/>
          <p14:tracePt t="144312" x="4603750" y="2501900"/>
          <p14:tracePt t="144329" x="4629150" y="2501900"/>
          <p14:tracePt t="144342" x="4635500" y="2501900"/>
          <p14:tracePt t="144378" x="4648200" y="2501900"/>
          <p14:tracePt t="144416" x="4654550" y="2501900"/>
          <p14:tracePt t="144779" x="4641850" y="2501900"/>
          <p14:tracePt t="144789" x="4635500" y="2501900"/>
          <p14:tracePt t="144797" x="4622800" y="2501900"/>
          <p14:tracePt t="144808" x="4591050" y="2501900"/>
          <p14:tracePt t="144825" x="4584700" y="2501900"/>
          <p14:tracePt t="144842" x="4565650" y="2501900"/>
          <p14:tracePt t="144859" x="4546600" y="2501900"/>
          <p14:tracePt t="144876" x="4527550" y="2501900"/>
          <p14:tracePt t="144894" x="4483100" y="2501900"/>
          <p14:tracePt t="144908" x="4464050" y="2501900"/>
          <p14:tracePt t="144925" x="4445000" y="2501900"/>
          <p14:tracePt t="144942" x="4425950" y="2508250"/>
          <p14:tracePt t="144958" x="4394200" y="2508250"/>
          <p14:tracePt t="144975" x="4375150" y="2508250"/>
          <p14:tracePt t="144992" x="4356100" y="2527300"/>
          <p14:tracePt t="145012" x="4324350" y="2540000"/>
          <p14:tracePt t="145018" x="4318000" y="2540000"/>
          <p14:tracePt t="145031" x="4286250" y="2540000"/>
          <p14:tracePt t="145041" x="4273550" y="2540000"/>
          <p14:tracePt t="145047" x="4267200" y="2540000"/>
          <p14:tracePt t="145059" x="4254500" y="2540000"/>
          <p14:tracePt t="145076" x="4229100" y="2546350"/>
          <p14:tracePt t="145085" x="4216400" y="2546350"/>
          <p14:tracePt t="145092" x="4197350" y="2546350"/>
          <p14:tracePt t="145109" x="4178300" y="2559050"/>
          <p14:tracePt t="145125" x="4146550" y="2559050"/>
          <p14:tracePt t="145142" x="4127500" y="2565400"/>
          <p14:tracePt t="145159" x="4095750" y="2565400"/>
          <p14:tracePt t="145176" x="4076700" y="2565400"/>
          <p14:tracePt t="145192" x="4070350" y="2565400"/>
          <p14:tracePt t="145216" x="4057650" y="2565400"/>
          <p14:tracePt t="145250" x="4051300" y="2565400"/>
          <p14:tracePt t="145278" x="4038600" y="2565400"/>
          <p14:tracePt t="145396" x="4044950" y="2565400"/>
          <p14:tracePt t="145407" x="4051300" y="2565400"/>
          <p14:tracePt t="145412" x="4064000" y="2565400"/>
          <p14:tracePt t="145425" x="4083050" y="2565400"/>
          <p14:tracePt t="145442" x="4127500" y="2565400"/>
          <p14:tracePt t="145459" x="4165600" y="2565400"/>
          <p14:tracePt t="145475" x="4184650" y="2565400"/>
          <p14:tracePt t="145491" x="4216400" y="2565400"/>
          <p14:tracePt t="145496" x="4222750" y="2565400"/>
          <p14:tracePt t="145508" x="4248150" y="2565400"/>
          <p14:tracePt t="145528" x="4286250" y="2565400"/>
          <p14:tracePt t="145536" x="4298950" y="2565400"/>
          <p14:tracePt t="145541" x="4318000" y="2565400"/>
          <p14:tracePt t="145558" x="4337050" y="2565400"/>
          <p14:tracePt t="145577" x="4375150" y="2565400"/>
          <p14:tracePt t="145592" x="4419600" y="2565400"/>
          <p14:tracePt t="145608" x="4464050" y="2552700"/>
          <p14:tracePt t="145625" x="4508500" y="2552700"/>
          <p14:tracePt t="145641" x="4552950" y="2552700"/>
          <p14:tracePt t="145663" x="4559300" y="2552700"/>
          <p14:tracePt t="145679" x="4572000" y="2552700"/>
          <p14:tracePt t="145692" x="4578350" y="2552700"/>
          <p14:tracePt t="145708" x="4597400" y="2552700"/>
          <p14:tracePt t="145726" x="4641850" y="2552700"/>
          <p14:tracePt t="145744" x="4692650" y="2552700"/>
          <p14:tracePt t="145758" x="4756150" y="2540000"/>
          <p14:tracePt t="145774" x="4781550" y="2540000"/>
          <p14:tracePt t="145792" x="4800600" y="2540000"/>
          <p14:tracePt t="145808" x="4851400" y="2540000"/>
          <p14:tracePt t="145825" x="4864100" y="2540000"/>
          <p14:tracePt t="145841" x="4895850" y="2540000"/>
          <p14:tracePt t="145861" x="4921250" y="2540000"/>
          <p14:tracePt t="145875" x="4953000" y="2540000"/>
          <p14:tracePt t="145891" x="4972050" y="2540000"/>
          <p14:tracePt t="145908" x="4991100" y="2540000"/>
          <p14:tracePt t="145924" x="5010150" y="2540000"/>
          <p14:tracePt t="145941" x="5029200" y="2540000"/>
          <p14:tracePt t="145958" x="5060950" y="2540000"/>
          <p14:tracePt t="145963" x="5073650" y="2540000"/>
          <p14:tracePt t="145969" x="5080000" y="2540000"/>
          <p14:tracePt t="145975" x="5092700" y="2540000"/>
          <p14:tracePt t="145991" x="5111750" y="2540000"/>
          <p14:tracePt t="146008" x="5168900" y="2540000"/>
          <p14:tracePt t="146026" x="5187950" y="2540000"/>
          <p14:tracePt t="146034" x="5207000" y="2533650"/>
          <p14:tracePt t="146043" x="5232400" y="2508250"/>
          <p14:tracePt t="146058" x="5251450" y="2508250"/>
          <p14:tracePt t="146075" x="5289550" y="2508250"/>
          <p14:tracePt t="146093" x="5334000" y="2508250"/>
          <p14:tracePt t="146099" x="5340350" y="2508250"/>
          <p14:tracePt t="146107" x="5353050" y="2508250"/>
          <p14:tracePt t="146124" x="5384800" y="2508250"/>
          <p14:tracePt t="146142" x="5403850" y="2508250"/>
          <p14:tracePt t="146158" x="5410200" y="2508250"/>
          <p14:tracePt t="146175" x="5422900" y="2508250"/>
          <p14:tracePt t="146196" x="5429250" y="2508250"/>
          <p14:tracePt t="146230" x="5441950" y="2508250"/>
          <p14:tracePt t="146348" x="5435600" y="2508250"/>
          <p14:tracePt t="146364" x="5416550" y="2508250"/>
          <p14:tracePt t="146373" x="5410200" y="2527300"/>
          <p14:tracePt t="146377" x="5384800" y="2527300"/>
          <p14:tracePt t="146383" x="5378450" y="2527300"/>
          <p14:tracePt t="146391" x="5340350" y="2527300"/>
          <p14:tracePt t="146409" x="5308600" y="2540000"/>
          <p14:tracePt t="146427" x="5276850" y="2540000"/>
          <p14:tracePt t="146431" x="5245100" y="2540000"/>
          <p14:tracePt t="146441" x="5226050" y="2546350"/>
          <p14:tracePt t="146459" x="5181600" y="2546350"/>
          <p14:tracePt t="146474" x="5118100" y="2559050"/>
          <p14:tracePt t="146491" x="5067300" y="2559050"/>
          <p14:tracePt t="146507" x="5035550" y="2559050"/>
          <p14:tracePt t="146524" x="4991100" y="2571750"/>
          <p14:tracePt t="146541" x="4927600" y="2571750"/>
          <p14:tracePt t="146558" x="4838700" y="2571750"/>
          <p14:tracePt t="146574" x="4806950" y="2571750"/>
          <p14:tracePt t="146581" x="4756150" y="2584450"/>
          <p14:tracePt t="146591" x="4730750" y="2584450"/>
          <p14:tracePt t="146608" x="4648200" y="2597150"/>
          <p14:tracePt t="146624" x="4603750" y="2609850"/>
          <p14:tracePt t="146629" x="4584700" y="2609850"/>
          <p14:tracePt t="146641" x="4572000" y="2609850"/>
          <p14:tracePt t="146658" x="4495800" y="2622550"/>
          <p14:tracePt t="146675" x="4464050" y="2641600"/>
          <p14:tracePt t="146691" x="4419600" y="2654300"/>
          <p14:tracePt t="146709" x="4381500" y="2654300"/>
          <p14:tracePt t="146724" x="4356100" y="2654300"/>
          <p14:tracePt t="146741" x="4318000" y="2667000"/>
          <p14:tracePt t="146758" x="4298950" y="2667000"/>
          <p14:tracePt t="146762" x="4286250" y="2673350"/>
          <p14:tracePt t="146774" x="4267200" y="2673350"/>
          <p14:tracePt t="146791" x="4248150" y="2686050"/>
          <p14:tracePt t="146797" x="4229100" y="2686050"/>
          <p14:tracePt t="146807" x="4216400" y="2686050"/>
          <p14:tracePt t="146825" x="4184650" y="2705100"/>
          <p14:tracePt t="146841" x="4165600" y="2705100"/>
          <p14:tracePt t="146857" x="4159250" y="2711450"/>
          <p14:tracePt t="146890" x="4146550" y="2724150"/>
          <p14:tracePt t="146922" x="4127500" y="2730500"/>
          <p14:tracePt t="146956" x="4114800" y="2755900"/>
          <p14:tracePt t="147045" x="4114800" y="2768600"/>
          <p14:tracePt t="148127" x="4114800" y="2774950"/>
          <p14:tracePt t="148154" x="4114800" y="2787650"/>
          <p14:tracePt t="148170" x="4114800" y="2794000"/>
          <p14:tracePt t="148191" x="4114800" y="2806700"/>
          <p14:tracePt t="148197" x="4114800" y="2813050"/>
          <p14:tracePt t="148206" x="4114800" y="2838450"/>
          <p14:tracePt t="148224" x="4114800" y="2857500"/>
          <p14:tracePt t="148234" x="4114800" y="2863850"/>
          <p14:tracePt t="148243" x="4114800" y="2876550"/>
          <p14:tracePt t="148256" x="4114800" y="2882900"/>
          <p14:tracePt t="148274" x="4114800" y="2901950"/>
          <p14:tracePt t="148290" x="4114800" y="2933700"/>
          <p14:tracePt t="148306" x="4114800" y="2952750"/>
          <p14:tracePt t="148323" x="4114800" y="2971800"/>
          <p14:tracePt t="148341" x="4114800" y="2984500"/>
          <p14:tracePt t="148346" x="4114800" y="2990850"/>
          <p14:tracePt t="148353" x="4114800" y="3003550"/>
          <p14:tracePt t="148365" x="4114800" y="3009900"/>
          <p14:tracePt t="148380" x="4114800" y="3035300"/>
          <p14:tracePt t="148410" x="4114800" y="3041650"/>
          <p14:tracePt t="148430" x="4114800" y="3054350"/>
          <p14:tracePt t="148452" x="4114800" y="3060700"/>
          <p14:tracePt t="148489" x="4114800" y="3073400"/>
          <p14:tracePt t="148527" x="4114800" y="3079750"/>
          <p14:tracePt t="148555" x="4114800" y="3092450"/>
          <p14:tracePt t="149475" x="0" y="0"/>
        </p14:tracePtLst>
        <p14:tracePtLst>
          <p14:tracePt t="150640" x="4114800" y="2501900"/>
          <p14:tracePt t="151218" x="4102100" y="2501900"/>
          <p14:tracePt t="151233" x="4095750" y="2501900"/>
          <p14:tracePt t="151248" x="4083050" y="2501900"/>
          <p14:tracePt t="151260" x="4076700" y="2501900"/>
          <p14:tracePt t="151272" x="4064000" y="2501900"/>
          <p14:tracePt t="151279" x="4051300" y="2501900"/>
          <p14:tracePt t="151292" x="4032250" y="2501900"/>
          <p14:tracePt t="151306" x="4025900" y="2501900"/>
          <p14:tracePt t="151322" x="4006850" y="2501900"/>
          <p14:tracePt t="151339" x="3994150" y="2501900"/>
          <p14:tracePt t="151355" x="3981450" y="2501900"/>
          <p14:tracePt t="151372" x="3975100" y="2501900"/>
          <p14:tracePt t="151388" x="3956050" y="2501900"/>
          <p14:tracePt t="151405" x="3937000" y="2501900"/>
          <p14:tracePt t="151421" x="3924300" y="2501900"/>
          <p14:tracePt t="151438" x="3917950" y="2501900"/>
          <p14:tracePt t="151455" x="3905250" y="2501900"/>
          <p14:tracePt t="151474" x="3892550" y="2501900"/>
          <p14:tracePt t="151502" x="3886200" y="2501900"/>
          <p14:tracePt t="151524" x="3873500" y="2501900"/>
          <p14:tracePt t="151531" x="3867150" y="2501900"/>
          <p14:tracePt t="151539" x="3854450" y="2501900"/>
          <p14:tracePt t="151555" x="3829050" y="2501900"/>
          <p14:tracePt t="151571" x="3803650" y="2501900"/>
          <p14:tracePt t="151591" x="3778250" y="2501900"/>
          <p14:tracePt t="151598" x="3765550" y="2501900"/>
          <p14:tracePt t="151627" x="3759200" y="2501900"/>
          <p14:tracePt t="151662" x="3740150" y="2501900"/>
          <p14:tracePt t="151699" x="3727450" y="2501900"/>
          <p14:tracePt t="151786" x="3714750" y="2501900"/>
          <p14:tracePt t="151866" x="3708400" y="2501900"/>
          <p14:tracePt t="151887" x="3695700" y="2501900"/>
          <p14:tracePt t="151895" x="3689350" y="2501900"/>
          <p14:tracePt t="151904" x="3676650" y="2501900"/>
          <p14:tracePt t="151924" x="3670300" y="2501900"/>
          <p14:tracePt t="151961" x="3657600" y="2501900"/>
          <p14:tracePt t="151996" x="3638550" y="2501900"/>
          <p14:tracePt t="152025" x="3625850" y="2501900"/>
          <p14:tracePt t="152971" x="3632200" y="2501900"/>
          <p14:tracePt t="152984" x="3644900" y="2501900"/>
          <p14:tracePt t="152998" x="3663950" y="2501900"/>
          <p14:tracePt t="153007" x="3670300" y="2501900"/>
          <p14:tracePt t="153021" x="3683000" y="2501900"/>
          <p14:tracePt t="153037" x="3689350" y="2501900"/>
          <p14:tracePt t="153054" x="3708400" y="2501900"/>
          <p14:tracePt t="153071" x="3721100" y="2501900"/>
          <p14:tracePt t="153088" x="3733800" y="2501900"/>
          <p14:tracePt t="153093" x="3740150" y="2501900"/>
          <p14:tracePt t="153124" x="3771900" y="2501900"/>
          <p14:tracePt t="153138" x="3778250" y="2501900"/>
          <p14:tracePt t="153154" x="3790950" y="2501900"/>
          <p14:tracePt t="153171" x="3797300" y="2501900"/>
          <p14:tracePt t="153187" x="3822700" y="2501900"/>
          <p14:tracePt t="153204" x="3841750" y="2501900"/>
          <p14:tracePt t="153221" x="3860800" y="2501900"/>
          <p14:tracePt t="153241" x="3879850" y="2501900"/>
          <p14:tracePt t="153254" x="3886200" y="2501900"/>
          <p14:tracePt t="153271" x="3911600" y="2514600"/>
          <p14:tracePt t="153287" x="3930650" y="2514600"/>
          <p14:tracePt t="153291" x="3937000" y="2514600"/>
          <p14:tracePt t="153304" x="3968750" y="2514600"/>
          <p14:tracePt t="153320" x="3987800" y="2514600"/>
          <p14:tracePt t="153337" x="4019550" y="2514600"/>
          <p14:tracePt t="153341" x="4025900" y="2514600"/>
          <p14:tracePt t="153356" x="4057650" y="2514600"/>
          <p14:tracePt t="153371" x="4076700" y="2514600"/>
          <p14:tracePt t="153378" x="4089400" y="2514600"/>
          <p14:tracePt t="153388" x="4095750" y="2514600"/>
          <p14:tracePt t="153404" x="4152900" y="2527300"/>
          <p14:tracePt t="153421" x="4171950" y="2527300"/>
          <p14:tracePt t="153437" x="4191000" y="2527300"/>
          <p14:tracePt t="153444" x="4197350" y="2527300"/>
          <p14:tracePt t="153454" x="4222750" y="2527300"/>
          <p14:tracePt t="153458" x="4241800" y="2527300"/>
          <p14:tracePt t="153470" x="4260850" y="2527300"/>
          <p14:tracePt t="153487" x="4279900" y="2527300"/>
          <p14:tracePt t="153504" x="4298950" y="2527300"/>
          <p14:tracePt t="153525" x="4356100" y="2527300"/>
          <p14:tracePt t="153531" x="4362450" y="2527300"/>
          <p14:tracePt t="153537" x="4375150" y="2527300"/>
          <p14:tracePt t="153554" x="4394200" y="2527300"/>
          <p14:tracePt t="153571" x="4400550" y="2527300"/>
          <p14:tracePt t="153587" x="4419600" y="2527300"/>
          <p14:tracePt t="153605" x="4432300" y="2527300"/>
          <p14:tracePt t="153620" x="4464050" y="2527300"/>
          <p14:tracePt t="153637" x="4489450" y="2527300"/>
          <p14:tracePt t="153654" x="4533900" y="2527300"/>
          <p14:tracePt t="153670" x="4565650" y="2527300"/>
          <p14:tracePt t="153688" x="4591050" y="2527300"/>
          <p14:tracePt t="153704" x="4610100" y="2527300"/>
          <p14:tracePt t="153720" x="4635500" y="2527300"/>
          <p14:tracePt t="153738" x="4660900" y="2527300"/>
          <p14:tracePt t="153748" x="4673600" y="2527300"/>
          <p14:tracePt t="153751" x="4679950" y="2527300"/>
          <p14:tracePt t="153756" x="4692650" y="2527300"/>
          <p14:tracePt t="153770" x="4699000" y="2527300"/>
          <p14:tracePt t="153787" x="4724400" y="2527300"/>
          <p14:tracePt t="153804" x="4743450" y="2527300"/>
          <p14:tracePt t="153820" x="4762500" y="2527300"/>
          <p14:tracePt t="153837" x="4781550" y="2527300"/>
          <p14:tracePt t="153853" x="4787900" y="2527300"/>
          <p14:tracePt t="153858" x="4800600" y="2527300"/>
          <p14:tracePt t="153870" x="4819650" y="2527300"/>
          <p14:tracePt t="153887" x="4838700" y="2527300"/>
          <p14:tracePt t="153904" x="4870450" y="2527300"/>
          <p14:tracePt t="153921" x="4876800" y="2527300"/>
          <p14:tracePt t="153937" x="4902200" y="2527300"/>
          <p14:tracePt t="153954" x="4908550" y="2527300"/>
          <p14:tracePt t="153970" x="4921250" y="2527300"/>
          <p14:tracePt t="153988" x="4940300" y="2527300"/>
          <p14:tracePt t="154004" x="4972050" y="2527300"/>
          <p14:tracePt t="154037" x="4991100" y="2527300"/>
          <p14:tracePt t="154053" x="4997450" y="2527300"/>
          <p14:tracePt t="154070" x="5016500" y="2527300"/>
          <p14:tracePt t="154088" x="5029200" y="2527300"/>
          <p14:tracePt t="154104" x="5035550" y="2527300"/>
          <p14:tracePt t="154120" x="5067300" y="2527300"/>
          <p14:tracePt t="154154" x="5086350" y="2527300"/>
          <p14:tracePt t="154172" x="5105400" y="2527300"/>
          <p14:tracePt t="154175" x="5118100" y="2527300"/>
          <p14:tracePt t="154193" x="5124450" y="2520950"/>
          <p14:tracePt t="154205" x="5156200" y="2520950"/>
          <p14:tracePt t="154220" x="5175250" y="2520950"/>
          <p14:tracePt t="154237" x="5194300" y="2520950"/>
          <p14:tracePt t="154256" x="5226050" y="2520950"/>
          <p14:tracePt t="154270" x="5257800" y="2520950"/>
          <p14:tracePt t="154287" x="5264150" y="2520950"/>
          <p14:tracePt t="154303" x="5276850" y="2520950"/>
          <p14:tracePt t="154321" x="5295900" y="2520950"/>
          <p14:tracePt t="154336" x="5302250" y="2520950"/>
          <p14:tracePt t="154357" x="5314950" y="2520950"/>
          <p14:tracePt t="154372" x="5321300" y="2520950"/>
          <p14:tracePt t="154387" x="5353050" y="2520950"/>
          <p14:tracePt t="154404" x="5372100" y="2508250"/>
          <p14:tracePt t="154420" x="5391150" y="2508250"/>
          <p14:tracePt t="154423" x="5403850" y="2508250"/>
          <p14:tracePt t="154436" x="5410200" y="2501900"/>
          <p14:tracePt t="154453" x="5429250" y="2489200"/>
          <p14:tracePt t="154470" x="5461000" y="2489200"/>
          <p14:tracePt t="154475" x="5473700" y="2482850"/>
          <p14:tracePt t="154487" x="5492750" y="2482850"/>
          <p14:tracePt t="154503" x="5511800" y="2482850"/>
          <p14:tracePt t="154520" x="5518150" y="2482850"/>
          <p14:tracePt t="154540" x="5530850" y="2482850"/>
          <p14:tracePt t="154554" x="5562600" y="2482850"/>
          <p14:tracePt t="154570" x="5568950" y="2482850"/>
          <p14:tracePt t="154604" x="5600700" y="2482850"/>
          <p14:tracePt t="154620" x="5613400" y="2482850"/>
          <p14:tracePt t="154636" x="5619750" y="2482850"/>
          <p14:tracePt t="154653" x="5632450" y="2470150"/>
          <p14:tracePt t="154670" x="5651500" y="2470150"/>
          <p14:tracePt t="154687" x="5657850" y="2470150"/>
          <p14:tracePt t="154703" x="5670550" y="2470150"/>
          <p14:tracePt t="154720" x="5676900" y="2470150"/>
          <p14:tracePt t="154736" x="5689600" y="2470150"/>
          <p14:tracePt t="154764" x="5702300" y="2470150"/>
          <p14:tracePt t="154793" x="5708650" y="2470150"/>
          <p14:tracePt t="154813" x="5721350" y="2470150"/>
          <p14:tracePt t="154828" x="5727700" y="2470150"/>
          <p14:tracePt t="154843" x="5740400" y="2470150"/>
          <p14:tracePt t="154850" x="5759450" y="2470150"/>
          <p14:tracePt t="154864" x="5765800" y="2470150"/>
          <p14:tracePt t="154889" x="5778500" y="2470150"/>
          <p14:tracePt t="154911" x="5791200" y="2470150"/>
          <p14:tracePt t="154945" x="5797550" y="2470150"/>
          <p14:tracePt t="154983" x="5810250" y="2470150"/>
          <p14:tracePt t="155066" x="5816600" y="2470150"/>
          <p14:tracePt t="155541" x="0" y="0"/>
        </p14:tracePtLst>
        <p14:tracePtLst>
          <p14:tracePt t="156798" x="5645150" y="2190750"/>
          <p14:tracePt t="157136" x="5645150" y="2197100"/>
          <p14:tracePt t="157153" x="5645150" y="2203450"/>
          <p14:tracePt t="157182" x="5645150" y="2228850"/>
          <p14:tracePt t="157189" x="5645150" y="2235200"/>
          <p14:tracePt t="157205" x="5645150" y="2247900"/>
          <p14:tracePt t="157218" x="5645150" y="2254250"/>
          <p14:tracePt t="157235" x="5645150" y="2266950"/>
          <p14:tracePt t="157261" x="5645150" y="2273300"/>
          <p14:tracePt t="157271" x="5645150" y="2286000"/>
          <p14:tracePt t="157307" x="5645150" y="2292350"/>
          <p14:tracePt t="157334" x="5645150" y="2305050"/>
          <p14:tracePt t="157350" x="5645150" y="2317750"/>
          <p14:tracePt t="157372" x="5645150" y="2336800"/>
          <p14:tracePt t="157378" x="5645150" y="2343150"/>
          <p14:tracePt t="157391" x="5645150" y="2355850"/>
          <p14:tracePt t="157430" x="5645150" y="2362200"/>
          <p14:tracePt t="157458" x="5645150" y="2374900"/>
          <p14:tracePt t="157465" x="5645150" y="2387600"/>
          <p14:tracePt t="157480" x="5645150" y="2393950"/>
          <p14:tracePt t="157488" x="5645150" y="2406650"/>
          <p14:tracePt t="157501" x="5645150" y="2413000"/>
          <p14:tracePt t="157518" x="5645150" y="2444750"/>
          <p14:tracePt t="157538" x="5645150" y="2451100"/>
          <p14:tracePt t="157552" x="5645150" y="2463800"/>
          <p14:tracePt t="157574" x="5645150" y="2476500"/>
          <p14:tracePt t="157595" x="5645150" y="2482850"/>
          <p14:tracePt t="157610" x="5645150" y="2495550"/>
          <p14:tracePt t="157632" x="5645150" y="2501900"/>
          <p14:tracePt t="157640" x="5645150" y="2514600"/>
          <p14:tracePt t="157652" x="5645150" y="2533650"/>
          <p14:tracePt t="157669" x="5645150" y="2540000"/>
          <p14:tracePt t="157685" x="5645150" y="2552700"/>
          <p14:tracePt t="157706" x="5645150" y="2565400"/>
          <p14:tracePt t="157726" x="5645150" y="2571750"/>
          <p14:tracePt t="157748" x="5645150" y="2584450"/>
          <p14:tracePt t="157771" x="5645150" y="2590800"/>
          <p14:tracePt t="157784" x="5645150" y="2603500"/>
          <p14:tracePt t="157821" x="5645150" y="2609850"/>
          <p14:tracePt t="157843" x="5645150" y="2628900"/>
          <p14:tracePt t="157865" x="5645150" y="2641600"/>
          <p14:tracePt t="157887" x="5645150" y="2654300"/>
          <p14:tracePt t="157908" x="5645150" y="2660650"/>
          <p14:tracePt t="157930" x="5645150" y="2673350"/>
          <p14:tracePt t="157952" x="5657850" y="2673350"/>
          <p14:tracePt t="157960" x="5657850" y="2679700"/>
          <p14:tracePt t="157994" x="5657850" y="2692400"/>
          <p14:tracePt t="158025" x="5657850" y="2698750"/>
          <p14:tracePt t="158053" x="5657850" y="2711450"/>
          <p14:tracePt t="158082" x="5657850" y="2717800"/>
          <p14:tracePt t="158120" x="5657850" y="2743200"/>
          <p14:tracePt t="158148" x="5657850" y="2749550"/>
          <p14:tracePt t="158185" x="5657850" y="2762250"/>
          <p14:tracePt t="158192" x="5664200" y="2762250"/>
          <p14:tracePt t="158221" x="5664200" y="2768600"/>
          <p14:tracePt t="158259" x="5664200" y="2781300"/>
          <p14:tracePt t="158294" x="5664200" y="2787650"/>
          <p14:tracePt t="158331" x="5664200" y="2800350"/>
          <p14:tracePt t="158368" x="5664200" y="2806700"/>
          <p14:tracePt t="158382" x="5664200" y="2819400"/>
          <p14:tracePt t="158411" x="5664200" y="2838450"/>
          <p14:tracePt t="158420" x="5676900" y="2838450"/>
          <p14:tracePt t="158445" x="5676900" y="2851150"/>
          <p14:tracePt t="158468" x="5676900" y="2857500"/>
          <p14:tracePt t="158490" x="5676900" y="2870200"/>
          <p14:tracePt t="158526" x="5676900" y="2876550"/>
          <p14:tracePt t="158562" x="5676900" y="2889250"/>
          <p14:tracePt t="158592" x="5676900" y="2895600"/>
          <p14:tracePt t="158611" x="5676900" y="2908300"/>
          <p14:tracePt t="158642" x="5676900" y="2914650"/>
          <p14:tracePt t="158663" x="5676900" y="2940050"/>
          <p14:tracePt t="158700" x="5676900" y="2946400"/>
          <p14:tracePt t="158736" x="5676900" y="2959100"/>
          <p14:tracePt t="158772" x="5676900" y="2965450"/>
          <p14:tracePt t="159498" x="5676900" y="2952750"/>
          <p14:tracePt t="159506" x="5676900" y="2946400"/>
          <p14:tracePt t="159517" x="5676900" y="2921000"/>
          <p14:tracePt t="159538" x="5676900" y="2901950"/>
          <p14:tracePt t="159551" x="5676900" y="2882900"/>
          <p14:tracePt t="159567" x="5676900" y="2863850"/>
          <p14:tracePt t="159584" x="5676900" y="2819400"/>
          <p14:tracePt t="159588" x="5676900" y="2813050"/>
          <p14:tracePt t="159601" x="5676900" y="2768600"/>
          <p14:tracePt t="159623" x="5676900" y="2749550"/>
          <p14:tracePt t="159630" x="5676900" y="2705100"/>
          <p14:tracePt t="159637" x="5676900" y="2692400"/>
          <p14:tracePt t="159652" x="5676900" y="2667000"/>
          <p14:tracePt t="159667" x="5676900" y="2647950"/>
          <p14:tracePt t="159684" x="5670550" y="2628900"/>
          <p14:tracePt t="159703" x="5664200" y="2559050"/>
          <p14:tracePt t="159717" x="5664200" y="2540000"/>
          <p14:tracePt t="159734" x="5664200" y="2495550"/>
          <p14:tracePt t="159750" x="5651500" y="2470150"/>
          <p14:tracePt t="159754" x="5651500" y="2457450"/>
          <p14:tracePt t="159767" x="5651500" y="2425700"/>
          <p14:tracePt t="159784" x="5638800" y="2368550"/>
          <p14:tracePt t="159801" x="5638800" y="2324100"/>
          <p14:tracePt t="159819" x="5638800" y="2260600"/>
          <p14:tracePt t="159834" x="5638800" y="2241550"/>
          <p14:tracePt t="159854" x="5638800" y="2228850"/>
          <p14:tracePt t="159884" x="5638800" y="2222500"/>
          <p14:tracePt t="159899" x="5638800" y="2209800"/>
          <p14:tracePt t="159905" x="5638800" y="2203450"/>
          <p14:tracePt t="159917" x="5638800" y="2190750"/>
          <p14:tracePt t="159936" x="5632450" y="2159000"/>
          <p14:tracePt t="159951" x="5632450" y="2139950"/>
          <p14:tracePt t="159967" x="5632450" y="2133600"/>
          <p14:tracePt t="159992" x="5632450" y="2120900"/>
          <p14:tracePt t="160031" x="5632450" y="2114550"/>
          <p14:tracePt t="160319" x="5632450" y="2127250"/>
          <p14:tracePt t="160326" x="5632450" y="2133600"/>
          <p14:tracePt t="160333" x="5632450" y="2159000"/>
          <p14:tracePt t="160350" x="5632450" y="2178050"/>
          <p14:tracePt t="160367" x="5632450" y="2197100"/>
          <p14:tracePt t="160386" x="5632450" y="2222500"/>
          <p14:tracePt t="160400" x="5632450" y="2279650"/>
          <p14:tracePt t="160417" x="5632450" y="2298700"/>
          <p14:tracePt t="160433" x="5632450" y="2317750"/>
          <p14:tracePt t="160435" x="5632450" y="2330450"/>
          <p14:tracePt t="160451" x="5632450" y="2349500"/>
          <p14:tracePt t="160467" x="5632450" y="2381250"/>
          <p14:tracePt t="160483" x="5632450" y="2400300"/>
          <p14:tracePt t="160500" x="5632450" y="2432050"/>
          <p14:tracePt t="160516" x="5632450" y="2451100"/>
          <p14:tracePt t="160534" x="5632450" y="2476500"/>
          <p14:tracePt t="160556" x="5632450" y="2508250"/>
          <p14:tracePt t="160559" x="5645150" y="2520950"/>
          <p14:tracePt t="160566" x="5645150" y="2527300"/>
          <p14:tracePt t="160583" x="5645150" y="2546350"/>
          <p14:tracePt t="160600" x="5645150" y="2565400"/>
          <p14:tracePt t="160603" x="5645150" y="2578100"/>
          <p14:tracePt t="160617" x="5645150" y="2597150"/>
          <p14:tracePt t="160650" x="5645150" y="2609850"/>
          <p14:tracePt t="160668" x="5651500" y="2628900"/>
          <p14:tracePt t="160683" x="5651500" y="2635250"/>
          <p14:tracePt t="160700" x="5651500" y="2647950"/>
          <p14:tracePt t="160716" x="5664200" y="2654300"/>
          <p14:tracePt t="160720" x="5664200" y="2679700"/>
          <p14:tracePt t="160734" x="5664200" y="2686050"/>
          <p14:tracePt t="160755" x="5664200" y="2698750"/>
          <p14:tracePt t="160771" x="5664200" y="2705100"/>
          <p14:tracePt t="160786" x="5670550" y="2717800"/>
          <p14:tracePt t="160817" x="5670550" y="2736850"/>
          <p14:tracePt t="160837" x="5683250" y="2743200"/>
          <p14:tracePt t="160850" x="5683250" y="2755900"/>
          <p14:tracePt t="160887" x="5683250" y="2774950"/>
          <p14:tracePt t="160922" x="5683250" y="2787650"/>
          <p14:tracePt t="162869" x="0" y="0"/>
        </p14:tracePtLst>
        <p14:tracePtLst>
          <p14:tracePt t="165397" x="5537200" y="1974850"/>
          <p14:tracePt t="165689" x="5537200" y="1987550"/>
          <p14:tracePt t="165697" x="5537200" y="1993900"/>
          <p14:tracePt t="165717" x="5549900" y="2006600"/>
          <p14:tracePt t="165730" x="5549900" y="2012950"/>
          <p14:tracePt t="165748" x="5549900" y="2025650"/>
          <p14:tracePt t="165764" x="5549900" y="2032000"/>
          <p14:tracePt t="165780" x="5549900" y="2057400"/>
          <p14:tracePt t="165797" x="5549900" y="2063750"/>
          <p14:tracePt t="165814" x="5549900" y="2076450"/>
          <p14:tracePt t="165832" x="5549900" y="2082800"/>
          <p14:tracePt t="165847" x="5562600" y="2082800"/>
          <p14:tracePt t="165864" x="5562600" y="2095500"/>
          <p14:tracePt t="165881" x="5562600" y="2101850"/>
          <p14:tracePt t="165897" x="5562600" y="2114550"/>
          <p14:tracePt t="165913" x="5568950" y="2120900"/>
          <p14:tracePt t="165930" x="5568950" y="2133600"/>
          <p14:tracePt t="165948" x="5568950" y="2152650"/>
          <p14:tracePt t="165963" x="5568950" y="2165350"/>
          <p14:tracePt t="165980" x="5568950" y="2171700"/>
          <p14:tracePt t="166001" x="5568950" y="2184400"/>
          <p14:tracePt t="166021" x="5568950" y="2190750"/>
          <p14:tracePt t="166044" x="5568950" y="2203450"/>
          <p14:tracePt t="166073" x="5581650" y="2209800"/>
          <p14:tracePt t="166081" x="5581650" y="2222500"/>
          <p14:tracePt t="166097" x="5581650" y="2254250"/>
          <p14:tracePt t="166117" x="5581650" y="2273300"/>
          <p14:tracePt t="166138" x="5581650" y="2279650"/>
          <p14:tracePt t="166159" x="5581650" y="2292350"/>
          <p14:tracePt t="166180" x="5581650" y="2298700"/>
          <p14:tracePt t="166202" x="5588000" y="2311400"/>
          <p14:tracePt t="166209" x="5588000" y="2317750"/>
          <p14:tracePt t="166218" x="5588000" y="2330450"/>
          <p14:tracePt t="166231" x="5588000" y="2362200"/>
          <p14:tracePt t="166248" x="5588000" y="2368550"/>
          <p14:tracePt t="166264" x="5588000" y="2387600"/>
          <p14:tracePt t="166280" x="5588000" y="2406650"/>
          <p14:tracePt t="166286" x="5588000" y="2419350"/>
          <p14:tracePt t="166297" x="5588000" y="2425700"/>
          <p14:tracePt t="166314" x="5588000" y="2457450"/>
          <p14:tracePt t="166336" x="5588000" y="2470150"/>
          <p14:tracePt t="166356" x="5588000" y="2476500"/>
          <p14:tracePt t="166384" x="5588000" y="2489200"/>
          <p14:tracePt t="166413" x="5588000" y="2495550"/>
          <p14:tracePt t="166449" x="5588000" y="2508250"/>
          <p14:tracePt t="166545" x="5588000" y="2520950"/>
          <p14:tracePt t="166962" x="5588000" y="2501900"/>
          <p14:tracePt t="166965" x="5588000" y="2495550"/>
          <p14:tracePt t="166980" x="5588000" y="2476500"/>
          <p14:tracePt t="166996" x="5581650" y="2444750"/>
          <p14:tracePt t="167013" x="5581650" y="2432050"/>
          <p14:tracePt t="167016" x="5575300" y="2432050"/>
          <p14:tracePt t="167029" x="5562600" y="2400300"/>
          <p14:tracePt t="167046" x="5562600" y="2381250"/>
          <p14:tracePt t="167073" x="5562600" y="2374900"/>
          <p14:tracePt t="167082" x="5556250" y="2362200"/>
          <p14:tracePt t="167096" x="5556250" y="2355850"/>
          <p14:tracePt t="167113" x="5543550" y="2336800"/>
          <p14:tracePt t="167130" x="5543550" y="2324100"/>
          <p14:tracePt t="167135" x="5537200" y="2324100"/>
          <p14:tracePt t="167146" x="5537200" y="2305050"/>
          <p14:tracePt t="167168" x="5524500" y="2292350"/>
          <p14:tracePt t="167190" x="5524500" y="2286000"/>
          <p14:tracePt t="167211" x="5518150" y="2273300"/>
          <p14:tracePt t="167220" x="5518150" y="2266950"/>
          <p14:tracePt t="167233" x="5505450" y="2254250"/>
          <p14:tracePt t="167246" x="5505450" y="2247900"/>
          <p14:tracePt t="167263" x="5505450" y="2222500"/>
          <p14:tracePt t="167280" x="5505450" y="2203450"/>
          <p14:tracePt t="167296" x="5505450" y="2197100"/>
          <p14:tracePt t="167313" x="5505450" y="2184400"/>
          <p14:tracePt t="167335" x="5505450" y="2178050"/>
          <p14:tracePt t="167364" x="5492750" y="2178050"/>
          <p14:tracePt t="167372" x="5492750" y="2165350"/>
          <p14:tracePt t="167386" x="5492750" y="2152650"/>
          <p14:tracePt t="167401" x="5492750" y="2146300"/>
          <p14:tracePt t="167416" x="5486400" y="2146300"/>
          <p14:tracePt t="167431" x="5486400" y="2127250"/>
          <p14:tracePt t="167446" x="5486400" y="2108200"/>
          <p14:tracePt t="167480" x="5486400" y="2095500"/>
          <p14:tracePt t="167502" x="5486400" y="2089150"/>
          <p14:tracePt t="167575" x="5486400" y="2076450"/>
          <p14:tracePt t="167815" x="5486400" y="2082800"/>
          <p14:tracePt t="167826" x="5486400" y="2089150"/>
          <p14:tracePt t="167843" x="5486400" y="2108200"/>
          <p14:tracePt t="167858" x="5486400" y="2120900"/>
          <p14:tracePt t="167866" x="5486400" y="2127250"/>
          <p14:tracePt t="167882" x="5486400" y="2146300"/>
          <p14:tracePt t="167896" x="5486400" y="2159000"/>
          <p14:tracePt t="167913" x="5486400" y="2171700"/>
          <p14:tracePt t="167929" x="5486400" y="2190750"/>
          <p14:tracePt t="167946" x="5486400" y="2216150"/>
          <p14:tracePt t="167962" x="5486400" y="2228850"/>
          <p14:tracePt t="167979" x="5486400" y="2241550"/>
          <p14:tracePt t="167996" x="5486400" y="2266950"/>
          <p14:tracePt t="168012" x="5486400" y="2286000"/>
          <p14:tracePt t="168030" x="5486400" y="2305050"/>
          <p14:tracePt t="168036" x="5486400" y="2317750"/>
          <p14:tracePt t="168047" x="5486400" y="2330450"/>
          <p14:tracePt t="168063" x="5486400" y="2336800"/>
          <p14:tracePt t="168079" x="5486400" y="2349500"/>
          <p14:tracePt t="168096" x="5486400" y="2355850"/>
          <p14:tracePt t="168112" x="5486400" y="2368550"/>
          <p14:tracePt t="168129" x="5486400" y="2374900"/>
          <p14:tracePt t="168145" x="5486400" y="2387600"/>
          <p14:tracePt t="168162" x="5492750" y="2406650"/>
          <p14:tracePt t="168179" x="5492750" y="2419350"/>
          <p14:tracePt t="168196" x="5492750" y="2425700"/>
          <p14:tracePt t="168213" x="5499100" y="2438400"/>
          <p14:tracePt t="168229" x="5499100" y="2457450"/>
          <p14:tracePt t="168246" x="5511800" y="2463800"/>
          <p14:tracePt t="168279" x="5511800" y="2476500"/>
          <p14:tracePt t="168296" x="5511800" y="2482850"/>
          <p14:tracePt t="168337" x="5511800" y="2495550"/>
          <p14:tracePt t="168441" x="5511800" y="2489200"/>
          <p14:tracePt t="168449" x="5511800" y="2482850"/>
          <p14:tracePt t="168463" x="5505450" y="2451100"/>
          <p14:tracePt t="168479" x="5492750" y="2406650"/>
          <p14:tracePt t="168484" x="5492750" y="2387600"/>
          <p14:tracePt t="168497" x="5480050" y="2349500"/>
          <p14:tracePt t="168512" x="5473700" y="2324100"/>
          <p14:tracePt t="168529" x="5473700" y="2279650"/>
          <p14:tracePt t="168546" x="5461000" y="2260600"/>
          <p14:tracePt t="168562" x="5441950" y="2216150"/>
          <p14:tracePt t="168580" x="5441950" y="2197100"/>
          <p14:tracePt t="168596" x="5429250" y="2165350"/>
          <p14:tracePt t="168599" x="5429250" y="2159000"/>
          <p14:tracePt t="168615" x="5429250" y="2146300"/>
          <p14:tracePt t="168642" x="5429250" y="2133600"/>
          <p14:tracePt t="168693" x="5429250" y="2127250"/>
          <p14:tracePt t="168884" x="0" y="0"/>
        </p14:tracePtLst>
        <p14:tracePtLst>
          <p14:tracePt t="170628" x="3752850" y="2647950"/>
          <p14:tracePt t="172452" x="3765550" y="2647950"/>
          <p14:tracePt t="172460" x="3771900" y="2647950"/>
          <p14:tracePt t="172478" x="3810000" y="2647950"/>
          <p14:tracePt t="172494" x="3835400" y="2654300"/>
          <p14:tracePt t="172511" x="3841750" y="2654300"/>
          <p14:tracePt t="172529" x="3860800" y="2654300"/>
          <p14:tracePt t="172544" x="3892550" y="2654300"/>
          <p14:tracePt t="172560" x="3898900" y="2654300"/>
          <p14:tracePt t="172577" x="3924300" y="2667000"/>
          <p14:tracePt t="172581" x="3930650" y="2667000"/>
          <p14:tracePt t="172593" x="3949700" y="2667000"/>
          <p14:tracePt t="172610" x="3962400" y="2667000"/>
          <p14:tracePt t="172627" x="3987800" y="2673350"/>
          <p14:tracePt t="172647" x="4013200" y="2673350"/>
          <p14:tracePt t="172660" x="4032250" y="2686050"/>
          <p14:tracePt t="172677" x="4051300" y="2686050"/>
          <p14:tracePt t="172693" x="4057650" y="2686050"/>
          <p14:tracePt t="172710" x="4089400" y="2686050"/>
          <p14:tracePt t="172726" x="4102100" y="2686050"/>
          <p14:tracePt t="172743" x="4108450" y="2686050"/>
          <p14:tracePt t="172761" x="4121150" y="2686050"/>
          <p14:tracePt t="172777" x="4127500" y="2686050"/>
          <p14:tracePt t="172793" x="4146550" y="2686050"/>
          <p14:tracePt t="172810" x="4159250" y="2686050"/>
          <p14:tracePt t="172827" x="4165600" y="2686050"/>
          <p14:tracePt t="172844" x="4191000" y="2686050"/>
          <p14:tracePt t="172860" x="4197350" y="2686050"/>
          <p14:tracePt t="172879" x="4210050" y="2686050"/>
          <p14:tracePt t="172899" x="4216400" y="2686050"/>
          <p14:tracePt t="172914" x="4229100" y="2686050"/>
          <p14:tracePt t="172933" x="4235450" y="2686050"/>
          <p14:tracePt t="172949" x="4248150" y="2686050"/>
          <p14:tracePt t="172964" x="4254500" y="2686050"/>
          <p14:tracePt t="172976" x="4267200" y="2686050"/>
          <p14:tracePt t="172994" x="4286250" y="2686050"/>
          <p14:tracePt t="173010" x="4298950" y="2686050"/>
          <p14:tracePt t="173026" x="4305300" y="2686050"/>
          <p14:tracePt t="173044" x="4318000" y="2686050"/>
          <p14:tracePt t="173060" x="4324350" y="2686050"/>
          <p14:tracePt t="173084" x="4337050" y="2686050"/>
          <p14:tracePt t="173116" x="4343400" y="2686050"/>
          <p14:tracePt t="173147" x="4356100" y="2686050"/>
          <p14:tracePt t="173184" x="4362450" y="2686050"/>
          <p14:tracePt t="173341" x="0" y="0"/>
        </p14:tracePtLst>
        <p14:tracePtLst>
          <p14:tracePt t="174331" x="3670300" y="2520950"/>
          <p14:tracePt t="174680" x="3676650" y="2520950"/>
          <p14:tracePt t="174693" x="3683000" y="2520950"/>
          <p14:tracePt t="174714" x="3708400" y="2520950"/>
          <p14:tracePt t="174729" x="3714750" y="2520950"/>
          <p14:tracePt t="174745" x="3727450" y="2520950"/>
          <p14:tracePt t="174757" x="3733800" y="2520950"/>
          <p14:tracePt t="174764" x="3746500" y="2520950"/>
          <p14:tracePt t="174776" x="3752850" y="2520950"/>
          <p14:tracePt t="174796" x="3765550" y="2520950"/>
          <p14:tracePt t="174809" x="3784600" y="2520950"/>
          <p14:tracePt t="174825" x="3803650" y="2520950"/>
          <p14:tracePt t="174842" x="3816350" y="2520950"/>
          <p14:tracePt t="174859" x="3822700" y="2520950"/>
          <p14:tracePt t="174875" x="3835400" y="2520950"/>
          <p14:tracePt t="174892" x="3854450" y="2520950"/>
          <p14:tracePt t="174911" x="3860800" y="2520950"/>
          <p14:tracePt t="174925" x="3873500" y="2520950"/>
          <p14:tracePt t="174942" x="3886200" y="2520950"/>
          <p14:tracePt t="174958" x="3905250" y="2520950"/>
          <p14:tracePt t="174975" x="3911600" y="2520950"/>
          <p14:tracePt t="174992" x="3924300" y="2520950"/>
          <p14:tracePt t="175008" x="3930650" y="2520950"/>
          <p14:tracePt t="175028" x="3943350" y="2520950"/>
          <p14:tracePt t="175042" x="3949700" y="2520950"/>
          <p14:tracePt t="175065" x="3962400" y="2520950"/>
          <p14:tracePt t="175084" x="3975100" y="2520950"/>
          <p14:tracePt t="175092" x="3981450" y="2520950"/>
          <p14:tracePt t="175109" x="4000500" y="2520950"/>
          <p14:tracePt t="175125" x="4013200" y="2520950"/>
          <p14:tracePt t="175142" x="4032250" y="2520950"/>
          <p14:tracePt t="175175" x="4044950" y="2520950"/>
          <p14:tracePt t="175195" x="4051300" y="2520950"/>
          <p14:tracePt t="175231" x="4064000" y="2520950"/>
          <p14:tracePt t="175266" x="4070350" y="2520950"/>
          <p14:tracePt t="175281" x="4083050" y="2520950"/>
          <p14:tracePt t="175302" x="4102100" y="2520950"/>
          <p14:tracePt t="175316" x="4108450" y="2520950"/>
          <p14:tracePt t="175333" x="4121150" y="2520950"/>
          <p14:tracePt t="175355" x="4133850" y="2520950"/>
          <p14:tracePt t="175382" x="4140200" y="2520950"/>
          <p14:tracePt t="175398" x="4152900" y="2520950"/>
          <p14:tracePt t="175418" x="4159250" y="2520950"/>
          <p14:tracePt t="175441" x="4171950" y="2520950"/>
          <p14:tracePt t="175462" x="4178300" y="2520950"/>
          <p14:tracePt t="175483" x="4197350" y="2520950"/>
          <p14:tracePt t="175505" x="4210050" y="2520950"/>
          <p14:tracePt t="175542" x="4222750" y="2520950"/>
          <p14:tracePt t="175570" x="4229100" y="2520950"/>
          <p14:tracePt t="175593" x="4241800" y="2520950"/>
          <p14:tracePt t="175615" x="4248150" y="2520950"/>
          <p14:tracePt t="175636" x="4260850" y="2520950"/>
          <p14:tracePt t="175665" x="4267200" y="2520950"/>
          <p14:tracePt t="175694" x="4279900" y="2520950"/>
          <p14:tracePt t="175715" x="4298950" y="2520950"/>
          <p14:tracePt t="175730" x="4311650" y="2520950"/>
          <p14:tracePt t="175754" x="4318000" y="2520950"/>
          <p14:tracePt t="175772" x="4330700" y="2520950"/>
          <p14:tracePt t="175790" x="4337050" y="2520950"/>
          <p14:tracePt t="175798" x="4349750" y="2520950"/>
          <p14:tracePt t="175808" x="4356100" y="2520950"/>
          <p14:tracePt t="175825" x="4368800" y="2520950"/>
          <p14:tracePt t="175841" x="4375150" y="2533650"/>
          <p14:tracePt t="175858" x="4406900" y="2533650"/>
          <p14:tracePt t="175875" x="4419600" y="2533650"/>
          <p14:tracePt t="175892" x="4425950" y="2533650"/>
          <p14:tracePt t="175909" x="4438650" y="2533650"/>
          <p14:tracePt t="175927" x="4445000" y="2533650"/>
          <p14:tracePt t="175942" x="4457700" y="2540000"/>
          <p14:tracePt t="175958" x="4464050" y="2540000"/>
          <p14:tracePt t="175975" x="4476750" y="2540000"/>
          <p14:tracePt t="175992" x="4508500" y="2540000"/>
          <p14:tracePt t="176025" x="4514850" y="2540000"/>
          <p14:tracePt t="176044" x="4527550" y="2540000"/>
          <p14:tracePt t="176058" x="4533900" y="2540000"/>
          <p14:tracePt t="176075" x="4546600" y="2540000"/>
          <p14:tracePt t="176096" x="4552950" y="2540000"/>
          <p14:tracePt t="176115" x="4565650" y="2540000"/>
          <p14:tracePt t="176145" x="4572000" y="2540000"/>
          <p14:tracePt t="176181" x="4584700" y="2540000"/>
          <p14:tracePt t="176204" x="4603750" y="2540000"/>
          <p14:tracePt t="176216" x="4616450" y="2540000"/>
          <p14:tracePt t="176232" x="4622800" y="2540000"/>
          <p14:tracePt t="176253" x="4635500" y="2540000"/>
          <p14:tracePt t="176282" x="4641850" y="2540000"/>
          <p14:tracePt t="176304" x="4654550" y="2540000"/>
          <p14:tracePt t="176319" x="4660900" y="2540000"/>
          <p14:tracePt t="176340" x="4673600" y="2540000"/>
          <p14:tracePt t="176347" x="4679950" y="2540000"/>
          <p14:tracePt t="176363" x="4692650" y="2540000"/>
          <p14:tracePt t="176380" x="4711700" y="2540000"/>
          <p14:tracePt t="176401" x="4724400" y="2540000"/>
          <p14:tracePt t="176415" x="4730750" y="2540000"/>
          <p14:tracePt t="176431" x="4743450" y="2540000"/>
          <p14:tracePt t="176449" x="4749800" y="2540000"/>
          <p14:tracePt t="176471" x="4762500" y="2540000"/>
          <p14:tracePt t="176494" x="4775200" y="2540000"/>
          <p14:tracePt t="176507" x="4781550" y="2540000"/>
          <p14:tracePt t="176522" x="4794250" y="2540000"/>
          <p14:tracePt t="176529" x="4813300" y="2540000"/>
          <p14:tracePt t="176551" x="4819650" y="2540000"/>
          <p14:tracePt t="176565" x="4832350" y="2540000"/>
          <p14:tracePt t="176574" x="4838700" y="2540000"/>
          <p14:tracePt t="176591" x="4851400" y="2540000"/>
          <p14:tracePt t="176609" x="4864100" y="2540000"/>
          <p14:tracePt t="176624" x="4870450" y="2540000"/>
          <p14:tracePt t="176641" x="4883150" y="2540000"/>
          <p14:tracePt t="176658" x="4889500" y="2540000"/>
          <p14:tracePt t="176676" x="4908550" y="2540000"/>
          <p14:tracePt t="176691" x="4921250" y="2527300"/>
          <p14:tracePt t="176708" x="4927600" y="2527300"/>
          <p14:tracePt t="176726" x="4940300" y="2527300"/>
          <p14:tracePt t="176741" x="4953000" y="2527300"/>
          <p14:tracePt t="176757" x="4959350" y="2527300"/>
          <p14:tracePt t="176774" x="4972050" y="2520950"/>
          <p14:tracePt t="176791" x="4978400" y="2520950"/>
          <p14:tracePt t="176818" x="4991100" y="2520950"/>
          <p14:tracePt t="176833" x="5010150" y="2520950"/>
          <p14:tracePt t="176857" x="5016500" y="2520950"/>
          <p14:tracePt t="176878" x="5029200" y="2520950"/>
          <p14:tracePt t="176893" x="5041900" y="2520950"/>
          <p14:tracePt t="176914" x="5048250" y="2520950"/>
          <p14:tracePt t="176929" x="5060950" y="2508250"/>
          <p14:tracePt t="176951" x="5067300" y="2508250"/>
          <p14:tracePt t="176965" x="5080000" y="2508250"/>
          <p14:tracePt t="176973" x="5086350" y="2508250"/>
          <p14:tracePt t="176990" x="5111750" y="2508250"/>
          <p14:tracePt t="177001" x="5118100" y="2508250"/>
          <p14:tracePt t="177012" x="5130800" y="2501900"/>
          <p14:tracePt t="177024" x="5137150" y="2501900"/>
          <p14:tracePt t="177041" x="5149850" y="2501900"/>
          <p14:tracePt t="177057" x="5168900" y="2501900"/>
          <p14:tracePt t="177074" x="5175250" y="2501900"/>
          <p14:tracePt t="177091" x="5187950" y="2501900"/>
          <p14:tracePt t="177107" x="5207000" y="2501900"/>
          <p14:tracePt t="177124" x="5238750" y="2489200"/>
          <p14:tracePt t="177158" x="5257800" y="2489200"/>
          <p14:tracePt t="177174" x="5264150" y="2489200"/>
          <p14:tracePt t="177191" x="5283200" y="2489200"/>
          <p14:tracePt t="177207" x="5308600" y="2489200"/>
          <p14:tracePt t="177224" x="5314950" y="2489200"/>
          <p14:tracePt t="177242" x="5334000" y="2489200"/>
          <p14:tracePt t="177257" x="5346700" y="2482850"/>
          <p14:tracePt t="177274" x="5365750" y="2482850"/>
          <p14:tracePt t="177279" x="5372100" y="2482850"/>
          <p14:tracePt t="177293" x="5384800" y="2470150"/>
          <p14:tracePt t="177307" x="5416550" y="2470150"/>
          <p14:tracePt t="177324" x="5422900" y="2470150"/>
          <p14:tracePt t="177341" x="5435600" y="2470150"/>
          <p14:tracePt t="177357" x="5441950" y="2470150"/>
          <p14:tracePt t="177374" x="5454650" y="2470150"/>
          <p14:tracePt t="177392" x="5461000" y="2470150"/>
          <p14:tracePt t="177409" x="5480050" y="2470150"/>
          <p14:tracePt t="177425" x="5511800" y="2470150"/>
          <p14:tracePt t="177441" x="5524500" y="2470150"/>
          <p14:tracePt t="177446" x="5530850" y="2457450"/>
          <p14:tracePt t="177460" x="5549900" y="2457450"/>
          <p14:tracePt t="177474" x="5568950" y="2457450"/>
          <p14:tracePt t="177491" x="5581650" y="2457450"/>
          <p14:tracePt t="177507" x="5613400" y="2457450"/>
          <p14:tracePt t="177527" x="5638800" y="2457450"/>
          <p14:tracePt t="177541" x="5651500" y="2457450"/>
          <p14:tracePt t="177557" x="5657850" y="2457450"/>
          <p14:tracePt t="177575" x="5670550" y="2457450"/>
          <p14:tracePt t="177577" x="5683250" y="2457450"/>
          <p14:tracePt t="177590" x="5702300" y="2457450"/>
          <p14:tracePt t="177607" x="5708650" y="2457450"/>
          <p14:tracePt t="177624" x="5721350" y="2457450"/>
          <p14:tracePt t="177640" x="5740400" y="2457450"/>
          <p14:tracePt t="177657" x="5759450" y="2457450"/>
          <p14:tracePt t="177674" x="5772150" y="2457450"/>
          <p14:tracePt t="177692" x="5778500" y="2457450"/>
          <p14:tracePt t="177708" x="5797550" y="2457450"/>
          <p14:tracePt t="177725" x="5810250" y="2457450"/>
          <p14:tracePt t="177741" x="5816600" y="2457450"/>
          <p14:tracePt t="177757" x="5842000" y="2457450"/>
          <p14:tracePt t="177774" x="5848350" y="2457450"/>
          <p14:tracePt t="177790" x="5861050" y="2457450"/>
          <p14:tracePt t="177807" x="5867400" y="2457450"/>
          <p14:tracePt t="177837" x="5880100" y="2457450"/>
          <p14:tracePt t="177874" x="5886450" y="2457450"/>
          <p14:tracePt t="177903" x="5905500" y="2457450"/>
          <p14:tracePt t="177924" x="5918200" y="2457450"/>
          <p14:tracePt t="177961" x="5930900" y="2457450"/>
          <p14:tracePt t="177992" x="5937250" y="2457450"/>
          <p14:tracePt t="178028" x="5949950" y="2457450"/>
          <p14:tracePt t="178062" x="5956300" y="2457450"/>
          <p14:tracePt t="178447" x="0" y="0"/>
        </p14:tracePtLst>
        <p14:tracePtLst>
          <p14:tracePt t="181568" x="3543300" y="2406650"/>
          <p14:tracePt t="181933" x="3549650" y="2406650"/>
          <p14:tracePt t="181941" x="3556000" y="2406650"/>
          <p14:tracePt t="181955" x="3568700" y="2406650"/>
          <p14:tracePt t="181963" x="3575050" y="2406650"/>
          <p14:tracePt t="181971" x="3587750" y="2406650"/>
          <p14:tracePt t="181988" x="3613150" y="2406650"/>
          <p14:tracePt t="182007" x="3625850" y="2406650"/>
          <p14:tracePt t="182021" x="3638550" y="2406650"/>
          <p14:tracePt t="182039" x="3644900" y="2406650"/>
          <p14:tracePt t="182059" x="3663950" y="2406650"/>
          <p14:tracePt t="182072" x="3676650" y="2406650"/>
          <p14:tracePt t="182088" x="3683000" y="2406650"/>
          <p14:tracePt t="182109" x="3714750" y="2406650"/>
          <p14:tracePt t="182110" x="3727450" y="2406650"/>
          <p14:tracePt t="182122" x="3733800" y="2406650"/>
          <p14:tracePt t="182139" x="3752850" y="2406650"/>
          <p14:tracePt t="182155" x="3765550" y="2406650"/>
          <p14:tracePt t="182173" x="3771900" y="2406650"/>
          <p14:tracePt t="182191" x="3784600" y="2406650"/>
          <p14:tracePt t="182205" x="3790950" y="2406650"/>
          <p14:tracePt t="182222" x="3816350" y="2406650"/>
          <p14:tracePt t="182238" x="3841750" y="2406650"/>
          <p14:tracePt t="182260" x="3854450" y="2406650"/>
          <p14:tracePt t="182275" x="3860800" y="2406650"/>
          <p14:tracePt t="182290" x="3873500" y="2406650"/>
          <p14:tracePt t="182310" x="3879850" y="2406650"/>
          <p14:tracePt t="182326" x="3892550" y="2406650"/>
          <p14:tracePt t="182339" x="3924300" y="2406650"/>
          <p14:tracePt t="182355" x="3943350" y="2406650"/>
          <p14:tracePt t="182371" x="3949700" y="2406650"/>
          <p14:tracePt t="182388" x="3962400" y="2406650"/>
          <p14:tracePt t="182405" x="3981450" y="2406650"/>
          <p14:tracePt t="182421" x="3987800" y="2406650"/>
          <p14:tracePt t="182456" x="4019550" y="2406650"/>
          <p14:tracePt t="182471" x="4032250" y="2406650"/>
          <p14:tracePt t="182488" x="4038600" y="2406650"/>
          <p14:tracePt t="182505" x="4057650" y="2406650"/>
          <p14:tracePt t="182521" x="4070350" y="2406650"/>
          <p14:tracePt t="182538" x="4076700" y="2406650"/>
          <p14:tracePt t="182559" x="4089400" y="2406650"/>
          <p14:tracePt t="182573" x="4102100" y="2406650"/>
          <p14:tracePt t="182588" x="4121150" y="2406650"/>
          <p14:tracePt t="182609" x="4127500" y="2406650"/>
          <p14:tracePt t="182625" x="4140200" y="2406650"/>
          <p14:tracePt t="182638" x="4146550" y="2406650"/>
          <p14:tracePt t="182654" x="4159250" y="2406650"/>
          <p14:tracePt t="182672" x="4178300" y="2406650"/>
          <p14:tracePt t="182688" x="4191000" y="2406650"/>
          <p14:tracePt t="182704" x="4216400" y="2406650"/>
          <p14:tracePt t="182721" x="4229100" y="2406650"/>
          <p14:tracePt t="182724" x="4235450" y="2406650"/>
          <p14:tracePt t="182739" x="4248150" y="2406650"/>
          <p14:tracePt t="182754" x="4254500" y="2406650"/>
          <p14:tracePt t="182771" x="4267200" y="2406650"/>
          <p14:tracePt t="182788" x="4279900" y="2406650"/>
          <p14:tracePt t="182804" x="4298950" y="2406650"/>
          <p14:tracePt t="182821" x="4318000" y="2406650"/>
          <p14:tracePt t="182838" x="4337050" y="2406650"/>
          <p14:tracePt t="182843" x="4349750" y="2406650"/>
          <p14:tracePt t="182857" x="4356100" y="2406650"/>
          <p14:tracePt t="182872" x="4368800" y="2406650"/>
          <p14:tracePt t="182888" x="4375150" y="2406650"/>
          <p14:tracePt t="182894" x="4387850" y="2406650"/>
          <p14:tracePt t="182905" x="4394200" y="2406650"/>
          <p14:tracePt t="182921" x="4413250" y="2406650"/>
          <p14:tracePt t="182938" x="4425950" y="2406650"/>
          <p14:tracePt t="182955" x="4438650" y="2406650"/>
          <p14:tracePt t="182972" x="4464050" y="2406650"/>
          <p14:tracePt t="182988" x="4483100" y="2406650"/>
          <p14:tracePt t="183004" x="4514850" y="2406650"/>
          <p14:tracePt t="183022" x="4527550" y="2406650"/>
          <p14:tracePt t="183042" x="4546600" y="2406650"/>
          <p14:tracePt t="183055" x="4552950" y="2406650"/>
          <p14:tracePt t="183071" x="4565650" y="2406650"/>
          <p14:tracePt t="183088" x="4572000" y="2406650"/>
          <p14:tracePt t="183104" x="4591050" y="2406650"/>
          <p14:tracePt t="183121" x="4616450" y="2406650"/>
          <p14:tracePt t="183139" x="4622800" y="2406650"/>
          <p14:tracePt t="183154" x="4635500" y="2406650"/>
          <p14:tracePt t="183171" x="4654550" y="2393950"/>
          <p14:tracePt t="183188" x="4673600" y="2393950"/>
          <p14:tracePt t="183204" x="4692650" y="2393950"/>
          <p14:tracePt t="183221" x="4724400" y="2387600"/>
          <p14:tracePt t="183238" x="4743450" y="2387600"/>
          <p14:tracePt t="183250" x="4749800" y="2387600"/>
          <p14:tracePt t="183257" x="4762500" y="2387600"/>
          <p14:tracePt t="183277" x="4768850" y="2387600"/>
          <p14:tracePt t="183293" x="4781550" y="2387600"/>
          <p14:tracePt t="183308" x="4794250" y="2387600"/>
          <p14:tracePt t="183321" x="4819650" y="2387600"/>
          <p14:tracePt t="183337" x="4832350" y="2387600"/>
          <p14:tracePt t="183354" x="4838700" y="2387600"/>
          <p14:tracePt t="183372" x="4857750" y="2374900"/>
          <p14:tracePt t="183388" x="4870450" y="2374900"/>
          <p14:tracePt t="183406" x="4889500" y="2374900"/>
          <p14:tracePt t="183414" x="4921250" y="2374900"/>
          <p14:tracePt t="183424" x="4927600" y="2374900"/>
          <p14:tracePt t="183437" x="4946650" y="2374900"/>
          <p14:tracePt t="183454" x="4959350" y="2374900"/>
          <p14:tracePt t="183473" x="4978400" y="2374900"/>
          <p14:tracePt t="183494" x="4991100" y="2374900"/>
          <p14:tracePt t="183509" x="5010150" y="2374900"/>
          <p14:tracePt t="183525" x="5016500" y="2374900"/>
          <p14:tracePt t="183538" x="5029200" y="2362200"/>
          <p14:tracePt t="183554" x="5048250" y="2362200"/>
          <p14:tracePt t="183571" x="5060950" y="2355850"/>
          <p14:tracePt t="183588" x="5080000" y="2355850"/>
          <p14:tracePt t="183605" x="5086350" y="2355850"/>
          <p14:tracePt t="183621" x="5099050" y="2355850"/>
          <p14:tracePt t="183628" x="5118100" y="2355850"/>
          <p14:tracePt t="183637" x="5124450" y="2355850"/>
          <p14:tracePt t="183654" x="5137150" y="2355850"/>
          <p14:tracePt t="183671" x="5149850" y="2355850"/>
          <p14:tracePt t="183687" x="5156200" y="2355850"/>
          <p14:tracePt t="183706" x="5175250" y="2355850"/>
          <p14:tracePt t="183720" x="5187950" y="2355850"/>
          <p14:tracePt t="183737" x="5194300" y="2355850"/>
          <p14:tracePt t="183757" x="5219700" y="2355850"/>
          <p14:tracePt t="183771" x="5226050" y="2343150"/>
          <p14:tracePt t="183787" x="5238750" y="2343150"/>
          <p14:tracePt t="183809" x="5245100" y="2343150"/>
          <p14:tracePt t="183822" x="5257800" y="2343150"/>
          <p14:tracePt t="183837" x="5264150" y="2336800"/>
          <p14:tracePt t="183854" x="5283200" y="2336800"/>
          <p14:tracePt t="183874" x="5314950" y="2336800"/>
          <p14:tracePt t="183892" x="5334000" y="2336800"/>
          <p14:tracePt t="183897" x="5353050" y="2336800"/>
          <p14:tracePt t="183904" x="5365750" y="2336800"/>
          <p14:tracePt t="183921" x="5384800" y="2336800"/>
          <p14:tracePt t="183937" x="5403850" y="2336800"/>
          <p14:tracePt t="183945" x="5422900" y="2336800"/>
          <p14:tracePt t="183954" x="5435600" y="2336800"/>
          <p14:tracePt t="183973" x="5441950" y="2336800"/>
          <p14:tracePt t="183977" x="5454650" y="2336800"/>
          <p14:tracePt t="183987" x="5473700" y="2336800"/>
          <p14:tracePt t="184004" x="5486400" y="2336800"/>
          <p14:tracePt t="184021" x="5492750" y="2336800"/>
          <p14:tracePt t="184038" x="5524500" y="2336800"/>
          <p14:tracePt t="184058" x="5543550" y="2336800"/>
          <p14:tracePt t="184060" x="5556250" y="2336800"/>
          <p14:tracePt t="184087" x="5575300" y="2324100"/>
          <p14:tracePt t="184104" x="5594350" y="2324100"/>
          <p14:tracePt t="184121" x="5619750" y="2324100"/>
          <p14:tracePt t="184137" x="5645150" y="2324100"/>
          <p14:tracePt t="184154" x="5651500" y="2324100"/>
          <p14:tracePt t="184171" x="5683250" y="2324100"/>
          <p14:tracePt t="184188" x="5702300" y="2324100"/>
          <p14:tracePt t="184193" x="5721350" y="2324100"/>
          <p14:tracePt t="184203" x="5734050" y="2324100"/>
          <p14:tracePt t="184220" x="5753100" y="2324100"/>
          <p14:tracePt t="184237" x="5772150" y="2324100"/>
          <p14:tracePt t="184253" x="5778500" y="2324100"/>
          <p14:tracePt t="184273" x="5791200" y="2324100"/>
          <p14:tracePt t="184294" x="5797550" y="2324100"/>
          <p14:tracePt t="184308" x="5822950" y="2324100"/>
          <p14:tracePt t="184323" x="5829300" y="2324100"/>
          <p14:tracePt t="184337" x="5842000" y="2324100"/>
          <p14:tracePt t="184354" x="5848350" y="2324100"/>
          <p14:tracePt t="184370" x="5861050" y="2324100"/>
          <p14:tracePt t="184395" x="5867400" y="2324100"/>
          <p14:tracePt t="184410" x="5880100" y="2324100"/>
          <p14:tracePt t="184433" x="5886450" y="2324100"/>
          <p14:tracePt t="184447" x="5899150" y="2324100"/>
          <p14:tracePt t="184469" x="5918200" y="2324100"/>
          <p14:tracePt t="184498" x="5930900" y="2324100"/>
          <p14:tracePt t="184526" x="5937250" y="2324100"/>
          <p14:tracePt t="184541" x="5949950" y="2324100"/>
          <p14:tracePt t="184561" x="5956300" y="2324100"/>
          <p14:tracePt t="184591" x="5969000" y="2324100"/>
          <p14:tracePt t="184630" x="5975350" y="2324100"/>
          <p14:tracePt t="184666" x="5988050" y="2324100"/>
          <p14:tracePt t="185028" x="0" y="0"/>
        </p14:tracePtLst>
        <p14:tracePtLst>
          <p14:tracePt t="185748" x="5543550" y="2393950"/>
          <p14:tracePt t="186531" x="5543550" y="2387600"/>
          <p14:tracePt t="186612" x="5543550" y="2381250"/>
          <p14:tracePt t="186651" x="5543550" y="2368550"/>
          <p14:tracePt t="186698" x="5543550" y="2362200"/>
          <p14:tracePt t="186727" x="5543550" y="2349500"/>
          <p14:tracePt t="186821" x="5543550" y="2336800"/>
          <p14:tracePt t="188448" x="5543550" y="2343150"/>
          <p14:tracePt t="188944" x="5543550" y="2355850"/>
          <p14:tracePt t="189402" x="0" y="0"/>
        </p14:tracePtLst>
        <p14:tracePtLst>
          <p14:tracePt t="191950" x="5473700" y="2628900"/>
          <p14:tracePt t="192458" x="5473700" y="2635250"/>
          <p14:tracePt t="192493" x="5473700" y="2647950"/>
          <p14:tracePt t="192530" x="5473700" y="2654300"/>
          <p14:tracePt t="192565" x="5473700" y="2667000"/>
          <p14:tracePt t="192594" x="5473700" y="2673350"/>
          <p14:tracePt t="192631" x="5473700" y="2692400"/>
          <p14:tracePt t="192667" x="5473700" y="2705100"/>
          <p14:tracePt t="192705" x="5473700" y="2711450"/>
          <p14:tracePt t="192742" x="5473700" y="2724150"/>
          <p14:tracePt t="193402" x="5473700" y="2711450"/>
          <p14:tracePt t="193437" x="5473700" y="2698750"/>
          <p14:tracePt t="193481" x="5473700" y="2692400"/>
          <p14:tracePt t="193547" x="5473700" y="2679700"/>
          <p14:tracePt t="193596" x="5473700" y="2673350"/>
          <p14:tracePt t="193634" x="5473700" y="2660650"/>
          <p14:tracePt t="194114" x="5473700" y="2667000"/>
          <p14:tracePt t="194153" x="5473700" y="2673350"/>
          <p14:tracePt t="194178" x="5473700" y="2686050"/>
          <p14:tracePt t="194520" x="0" y="0"/>
        </p14:tracePtLst>
        <p14:tracePtLst>
          <p14:tracePt t="195755" x="5670550" y="1943100"/>
          <p14:tracePt t="196038" x="5670550" y="1949450"/>
          <p14:tracePt t="196047" x="5670550" y="1955800"/>
          <p14:tracePt t="196060" x="5670550" y="1968500"/>
          <p14:tracePt t="196069" x="5670550" y="1974850"/>
          <p14:tracePt t="196081" x="5670550" y="1993900"/>
          <p14:tracePt t="196097" x="5670550" y="2025650"/>
          <p14:tracePt t="196114" x="5670550" y="2044700"/>
          <p14:tracePt t="196121" x="5670550" y="2057400"/>
          <p14:tracePt t="196132" x="5670550" y="2089150"/>
          <p14:tracePt t="196147" x="5670550" y="2108200"/>
          <p14:tracePt t="196164" x="5670550" y="2133600"/>
          <p14:tracePt t="196180" x="5670550" y="2152650"/>
          <p14:tracePt t="196197" x="5670550" y="2184400"/>
          <p14:tracePt t="196214" x="5670550" y="2203450"/>
          <p14:tracePt t="196230" x="5676900" y="2235200"/>
          <p14:tracePt t="196248" x="5676900" y="2254250"/>
          <p14:tracePt t="196264" x="5676900" y="2266950"/>
          <p14:tracePt t="196280" x="5676900" y="2286000"/>
          <p14:tracePt t="196300" x="5683250" y="2292350"/>
          <p14:tracePt t="196330" x="5683250" y="2305050"/>
          <p14:tracePt t="196356" x="5695950" y="2324100"/>
          <p14:tracePt t="196379" x="5695950" y="2336800"/>
          <p14:tracePt t="196402" x="5708650" y="2336800"/>
          <p14:tracePt t="196407" x="5708650" y="2343150"/>
          <p14:tracePt t="196430" x="5708650" y="2355850"/>
          <p14:tracePt t="196452" x="5708650" y="2362200"/>
          <p14:tracePt t="196489" x="5708650" y="2374900"/>
          <p14:tracePt t="196519" x="5708650" y="2381250"/>
          <p14:tracePt t="196522" x="5715000" y="2381250"/>
          <p14:tracePt t="196538" x="5715000" y="2393950"/>
          <p14:tracePt t="196547" x="5715000" y="2400300"/>
          <p14:tracePt t="196563" x="5715000" y="2425700"/>
          <p14:tracePt t="196583" x="5715000" y="2432050"/>
          <p14:tracePt t="196597" x="5715000" y="2444750"/>
          <p14:tracePt t="196617" x="5715000" y="2451100"/>
          <p14:tracePt t="196648" x="5727700" y="2463800"/>
          <p14:tracePt t="196662" x="5727700" y="2470150"/>
          <p14:tracePt t="196684" x="5727700" y="2482850"/>
          <p14:tracePt t="196713" x="5727700" y="2489200"/>
          <p14:tracePt t="196734" x="5727700" y="2501900"/>
          <p14:tracePt t="196755" x="5727700" y="2508250"/>
          <p14:tracePt t="196765" x="5727700" y="2533650"/>
          <p14:tracePt t="196788" x="5727700" y="2540000"/>
          <p14:tracePt t="196822" x="5727700" y="2552700"/>
          <p14:tracePt t="196837" x="5727700" y="2559050"/>
          <p14:tracePt t="196865" x="5727700" y="2571750"/>
          <p14:tracePt t="196886" x="5727700" y="2578100"/>
          <p14:tracePt t="196901" x="5727700" y="2590800"/>
          <p14:tracePt t="196908" x="5734050" y="2590800"/>
          <p14:tracePt t="196917" x="5734050" y="2597150"/>
          <p14:tracePt t="196938" x="5734050" y="2609850"/>
          <p14:tracePt t="196967" x="5734050" y="2628900"/>
          <p14:tracePt t="196983" x="5734050" y="2641600"/>
          <p14:tracePt t="197003" x="5734050" y="2647950"/>
          <p14:tracePt t="197033" x="5734050" y="2660650"/>
          <p14:tracePt t="197055" x="5734050" y="2667000"/>
          <p14:tracePt t="197077" x="5734050" y="2679700"/>
          <p14:tracePt t="197100" x="5734050" y="2686050"/>
          <p14:tracePt t="197114" x="5734050" y="2698750"/>
          <p14:tracePt t="197135" x="5734050" y="2711450"/>
          <p14:tracePt t="197152" x="5734050" y="2730500"/>
          <p14:tracePt t="197171" x="5734050" y="2736850"/>
          <p14:tracePt t="197184" x="5734050" y="2749550"/>
          <p14:tracePt t="197206" x="5734050" y="2755900"/>
          <p14:tracePt t="197229" x="5734050" y="2768600"/>
          <p14:tracePt t="197247" x="5734050" y="2781300"/>
          <p14:tracePt t="197265" x="5734050" y="2787650"/>
          <p14:tracePt t="197288" x="5734050" y="2800350"/>
          <p14:tracePt t="197305" x="5734050" y="2806700"/>
          <p14:tracePt t="197312" x="5734050" y="2825750"/>
          <p14:tracePt t="197315" x="5734050" y="2838450"/>
          <p14:tracePt t="197330" x="5734050" y="2844800"/>
          <p14:tracePt t="197347" x="5734050" y="2857500"/>
          <p14:tracePt t="197363" x="5734050" y="2870200"/>
          <p14:tracePt t="197379" x="5734050" y="2876550"/>
          <p14:tracePt t="197396" x="5734050" y="2889250"/>
          <p14:tracePt t="197414" x="5734050" y="2895600"/>
          <p14:tracePt t="197435" x="5734050" y="2908300"/>
          <p14:tracePt t="197467" x="5734050" y="2927350"/>
          <p14:tracePt t="197504" x="5734050" y="2933700"/>
          <p14:tracePt t="197542" x="5734050" y="2946400"/>
          <p14:tracePt t="197578" x="5734050" y="2959100"/>
          <p14:tracePt t="198115" x="0" y="0"/>
        </p14:tracePtLst>
        <p14:tracePtLst>
          <p14:tracePt t="199689" x="3949700" y="2660650"/>
          <p14:tracePt t="199990" x="3975100" y="2660650"/>
          <p14:tracePt t="200003" x="3981450" y="2660650"/>
          <p14:tracePt t="200011" x="3994150" y="2660650"/>
          <p14:tracePt t="200028" x="4000500" y="2660650"/>
          <p14:tracePt t="200048" x="4019550" y="2660650"/>
          <p14:tracePt t="200062" x="4032250" y="2660650"/>
          <p14:tracePt t="200078" x="4038600" y="2660650"/>
          <p14:tracePt t="200095" x="4070350" y="2654300"/>
          <p14:tracePt t="200114" x="4089400" y="2654300"/>
          <p14:tracePt t="200128" x="4108450" y="2654300"/>
          <p14:tracePt t="200145" x="4121150" y="2654300"/>
          <p14:tracePt t="200162" x="4140200" y="2647950"/>
          <p14:tracePt t="200178" x="4152900" y="2647950"/>
          <p14:tracePt t="200195" x="4171950" y="2647950"/>
          <p14:tracePt t="200213" x="4178300" y="2647950"/>
          <p14:tracePt t="200228" x="4191000" y="2647950"/>
          <p14:tracePt t="200245" x="4197350" y="2647950"/>
          <p14:tracePt t="200262" x="4210050" y="2647950"/>
          <p14:tracePt t="200278" x="4229100" y="2647950"/>
          <p14:tracePt t="200295" x="4248150" y="2647950"/>
          <p14:tracePt t="200311" x="4260850" y="2647950"/>
          <p14:tracePt t="200332" x="4286250" y="2647950"/>
          <p14:tracePt t="200362" x="4298950" y="2647950"/>
          <p14:tracePt t="200378" x="4311650" y="2647950"/>
          <p14:tracePt t="200395" x="4318000" y="2647950"/>
          <p14:tracePt t="200412" x="4330700" y="2647950"/>
          <p14:tracePt t="200428" x="4337050" y="2647950"/>
          <p14:tracePt t="200447" x="4349750" y="2647950"/>
          <p14:tracePt t="200462" x="4356100" y="2647950"/>
          <p14:tracePt t="200479" x="4387850" y="2647950"/>
          <p14:tracePt t="200497" x="4400550" y="2647950"/>
          <p14:tracePt t="200511" x="4406900" y="2647950"/>
          <p14:tracePt t="200528" x="4419600" y="2647950"/>
          <p14:tracePt t="200545" x="4425950" y="2647950"/>
          <p14:tracePt t="200561" x="4445000" y="2635250"/>
          <p14:tracePt t="200580" x="4457700" y="2635250"/>
          <p14:tracePt t="200595" x="4476750" y="2635250"/>
          <p14:tracePt t="200616" x="4489450" y="2635250"/>
          <p14:tracePt t="200628" x="4508500" y="2635250"/>
          <p14:tracePt t="200666" x="4514850" y="2628900"/>
          <p14:tracePt t="200672" x="4533900" y="2628900"/>
          <p14:tracePt t="200678" x="4546600" y="2628900"/>
          <p14:tracePt t="200695" x="4578350" y="2628900"/>
          <p14:tracePt t="200711" x="4584700" y="2616200"/>
          <p14:tracePt t="200730" x="4616450" y="2616200"/>
          <p14:tracePt t="200744" x="4622800" y="2616200"/>
          <p14:tracePt t="200761" x="4635500" y="2609850"/>
          <p14:tracePt t="200779" x="4641850" y="2609850"/>
          <p14:tracePt t="200795" x="4673600" y="2609850"/>
          <p14:tracePt t="200812" x="4686300" y="2609850"/>
          <p14:tracePt t="200828" x="4705350" y="2597150"/>
          <p14:tracePt t="200844" x="4711700" y="2597150"/>
          <p14:tracePt t="200861" x="4724400" y="2597150"/>
          <p14:tracePt t="200878" x="4730750" y="2597150"/>
          <p14:tracePt t="200895" x="4749800" y="2597150"/>
          <p14:tracePt t="200911" x="4781550" y="2597150"/>
          <p14:tracePt t="200933" x="4794250" y="2578100"/>
          <p14:tracePt t="200944" x="4800600" y="2578100"/>
          <p14:tracePt t="200961" x="4832350" y="2578100"/>
          <p14:tracePt t="200994" x="4851400" y="2578100"/>
          <p14:tracePt t="201012" x="4883150" y="2578100"/>
          <p14:tracePt t="201028" x="4889500" y="2565400"/>
          <p14:tracePt t="201045" x="4902200" y="2565400"/>
          <p14:tracePt t="201064" x="4914900" y="2565400"/>
          <p14:tracePt t="201078" x="4921250" y="2565400"/>
          <p14:tracePt t="201094" x="4933950" y="2565400"/>
          <p14:tracePt t="201111" x="4940300" y="2565400"/>
          <p14:tracePt t="201136" x="4953000" y="2565400"/>
          <p14:tracePt t="201157" x="4972050" y="2565400"/>
          <p14:tracePt t="201187" x="4978400" y="2565400"/>
          <p14:tracePt t="201215" x="4991100" y="2565400"/>
          <p14:tracePt t="201237" x="5003800" y="2565400"/>
          <p14:tracePt t="201259" x="5010150" y="2565400"/>
          <p14:tracePt t="201281" x="5022850" y="2565400"/>
          <p14:tracePt t="201302" x="5029200" y="2565400"/>
          <p14:tracePt t="201331" x="5041900" y="2565400"/>
          <p14:tracePt t="201353" x="5048250" y="2565400"/>
          <p14:tracePt t="201382" x="5073650" y="2565400"/>
          <p14:tracePt t="201412" x="5080000" y="2565400"/>
          <p14:tracePt t="201440" x="5092700" y="2565400"/>
          <p14:tracePt t="201455" x="5099050" y="2565400"/>
          <p14:tracePt t="201477" x="5111750" y="2565400"/>
          <p14:tracePt t="201498" x="5118100" y="2565400"/>
          <p14:tracePt t="201515" x="5130800" y="2565400"/>
          <p14:tracePt t="201535" x="5137150" y="2565400"/>
          <p14:tracePt t="201551" x="5149850" y="2565400"/>
          <p14:tracePt t="201556" x="5168900" y="2565400"/>
          <p14:tracePt t="201571" x="5181600" y="2565400"/>
          <p14:tracePt t="201592" x="5187950" y="2565400"/>
          <p14:tracePt t="201607" x="5200650" y="2565400"/>
          <p14:tracePt t="201636" x="5207000" y="2565400"/>
          <p14:tracePt t="201657" x="5219700" y="2565400"/>
          <p14:tracePt t="201680" x="5226050" y="2565400"/>
          <p14:tracePt t="201695" x="5238750" y="2565400"/>
          <p14:tracePt t="201709" x="5245100" y="2565400"/>
          <p14:tracePt t="201716" x="5270500" y="2565400"/>
          <p14:tracePt t="201727" x="5276850" y="2565400"/>
          <p14:tracePt t="201744" x="5289550" y="2565400"/>
          <p14:tracePt t="201761" x="5308600" y="2565400"/>
          <p14:tracePt t="201777" x="5314950" y="2571750"/>
          <p14:tracePt t="201794" x="5327650" y="2571750"/>
          <p14:tracePt t="201812" x="5334000" y="2571750"/>
          <p14:tracePt t="201827" x="5334000" y="2590800"/>
          <p14:tracePt t="201849" x="5346700" y="2590800"/>
          <p14:tracePt t="201884" x="5365750" y="2590800"/>
          <p14:tracePt t="201897" x="5378450" y="2590800"/>
          <p14:tracePt t="201905" x="5378450" y="2603500"/>
          <p14:tracePt t="201919" x="5384800" y="2603500"/>
          <p14:tracePt t="201941" x="5397500" y="2603500"/>
          <p14:tracePt t="201978" x="5403850" y="2603500"/>
          <p14:tracePt t="202001" x="5403850" y="2609850"/>
          <p14:tracePt t="202015" x="5416550" y="2609850"/>
          <p14:tracePt t="202050" x="5422900" y="2609850"/>
          <p14:tracePt t="202066" x="5422900" y="2622550"/>
          <p14:tracePt t="202087" x="5435600" y="2622550"/>
          <p14:tracePt t="202123" x="5441950" y="2622550"/>
          <p14:tracePt t="202232" x="5441950" y="2628900"/>
          <p14:tracePt t="202822" x="0" y="0"/>
        </p14:tracePtLst>
        <p14:tracePtLst>
          <p14:tracePt t="205496" x="5613400" y="2260600"/>
          <p14:tracePt t="205866" x="5613400" y="2273300"/>
          <p14:tracePt t="205882" x="5613400" y="2286000"/>
          <p14:tracePt t="205915" x="5613400" y="2292350"/>
          <p14:tracePt t="205951" x="5613400" y="2305050"/>
          <p14:tracePt t="206016" x="5613400" y="2311400"/>
          <p14:tracePt t="206084" x="5613400" y="2324100"/>
          <p14:tracePt t="206120" x="5613400" y="2330450"/>
          <p14:tracePt t="206198" x="5613400" y="2343150"/>
          <p14:tracePt t="206422" x="0" y="0"/>
        </p14:tracePtLst>
        <p14:tracePtLst>
          <p14:tracePt t="207019" x="5708650" y="2660650"/>
          <p14:tracePt t="207815" x="0" y="0"/>
        </p14:tracePtLst>
        <p14:tracePtLst>
          <p14:tracePt t="208910" x="4362450" y="3022600"/>
          <p14:tracePt t="209153" x="4349750" y="3022600"/>
          <p14:tracePt t="209176" x="4343400" y="3022600"/>
          <p14:tracePt t="209182" x="4330700" y="3035300"/>
          <p14:tracePt t="209190" x="4318000" y="3041650"/>
          <p14:tracePt t="209207" x="4292600" y="3067050"/>
          <p14:tracePt t="209224" x="4260850" y="3098800"/>
          <p14:tracePt t="209228" x="4248150" y="3105150"/>
          <p14:tracePt t="209241" x="4229100" y="3124200"/>
          <p14:tracePt t="209257" x="4197350" y="3143250"/>
          <p14:tracePt t="209273" x="4184650" y="3155950"/>
          <p14:tracePt t="209300" x="4184650" y="3168650"/>
          <p14:tracePt t="209311" x="4178300" y="3168650"/>
          <p14:tracePt t="209328" x="4178300" y="3187700"/>
          <p14:tracePt t="209343" x="4165600" y="3187700"/>
          <p14:tracePt t="209364" x="4165600" y="3194050"/>
          <p14:tracePt t="209415" x="4165600" y="3206750"/>
          <p14:tracePt t="209422" x="4159250" y="3206750"/>
          <p14:tracePt t="209429" x="4159250" y="3213100"/>
          <p14:tracePt t="209440" x="4146550" y="3225800"/>
          <p14:tracePt t="209457" x="4140200" y="3244850"/>
          <p14:tracePt t="209473" x="4127500" y="3257550"/>
          <p14:tracePt t="209503" x="4127500" y="3263900"/>
          <p14:tracePt t="209532" x="4121150" y="3263900"/>
          <p14:tracePt t="209538" x="4121150" y="3282950"/>
          <p14:tracePt t="209562" x="4121150" y="3295650"/>
          <p14:tracePt t="209566" x="4121150" y="3302000"/>
          <p14:tracePt t="209577" x="4121150" y="3314700"/>
          <p14:tracePt t="209589" x="4121150" y="3333750"/>
          <p14:tracePt t="209606" x="4121150" y="3352800"/>
          <p14:tracePt t="209623" x="4121150" y="3384550"/>
          <p14:tracePt t="209639" x="4121150" y="3390900"/>
          <p14:tracePt t="209656" x="4121150" y="3409950"/>
          <p14:tracePt t="209693" x="4121150" y="3422650"/>
          <p14:tracePt t="209706" x="4121150" y="3435350"/>
          <p14:tracePt t="209723" x="4133850" y="3435350"/>
          <p14:tracePt t="209740" x="4152900" y="3454400"/>
          <p14:tracePt t="209756" x="4159250" y="3454400"/>
          <p14:tracePt t="209773" x="4171950" y="3460750"/>
          <p14:tracePt t="209790" x="4178300" y="3460750"/>
          <p14:tracePt t="209807" x="4222750" y="3486150"/>
          <p14:tracePt t="209823" x="4241800" y="3486150"/>
          <p14:tracePt t="209840" x="4260850" y="3486150"/>
          <p14:tracePt t="209845" x="4273550" y="3486150"/>
          <p14:tracePt t="209856" x="4279900" y="3486150"/>
          <p14:tracePt t="209873" x="4292600" y="3486150"/>
          <p14:tracePt t="209889" x="4311650" y="3486150"/>
          <p14:tracePt t="209924" x="4324350" y="3486150"/>
          <p14:tracePt t="209961" x="4330700" y="3486150"/>
          <p14:tracePt t="210033" x="4330700" y="3467100"/>
          <p14:tracePt t="210042" x="4343400" y="3448050"/>
          <p14:tracePt t="210050" x="4343400" y="3422650"/>
          <p14:tracePt t="210057" x="4343400" y="3416300"/>
          <p14:tracePt t="210073" x="4343400" y="3397250"/>
          <p14:tracePt t="210091" x="4343400" y="3365500"/>
          <p14:tracePt t="210106" x="4343400" y="3333750"/>
          <p14:tracePt t="210123" x="4343400" y="3314700"/>
          <p14:tracePt t="210139" x="4343400" y="3295650"/>
          <p14:tracePt t="210156" x="4337050" y="3238500"/>
          <p14:tracePt t="210173" x="4318000" y="3219450"/>
          <p14:tracePt t="210189" x="4318000" y="3200400"/>
          <p14:tracePt t="210207" x="4279900" y="3162300"/>
          <p14:tracePt t="210223" x="4260850" y="3143250"/>
          <p14:tracePt t="210239" x="4241800" y="3124200"/>
          <p14:tracePt t="210258" x="4197350" y="3092450"/>
          <p14:tracePt t="210273" x="4178300" y="3079750"/>
          <p14:tracePt t="210290" x="4159250" y="3048000"/>
          <p14:tracePt t="210296" x="4146550" y="3048000"/>
          <p14:tracePt t="210306" x="4140200" y="3041650"/>
          <p14:tracePt t="210323" x="4095750" y="3028950"/>
          <p14:tracePt t="210339" x="4051300" y="3016250"/>
          <p14:tracePt t="210356" x="4019550" y="3009900"/>
          <p14:tracePt t="210375" x="3956050" y="3009900"/>
          <p14:tracePt t="210389" x="3924300" y="3009900"/>
          <p14:tracePt t="210406" x="3892550" y="3009900"/>
          <p14:tracePt t="210422" x="3848100" y="3009900"/>
          <p14:tracePt t="210443" x="3822700" y="3009900"/>
          <p14:tracePt t="210448" x="3810000" y="3009900"/>
          <p14:tracePt t="210458" x="3803650" y="3009900"/>
          <p14:tracePt t="210473" x="3790950" y="3009900"/>
          <p14:tracePt t="210489" x="3771900" y="3009900"/>
          <p14:tracePt t="210512" x="3759200" y="3009900"/>
          <p14:tracePt t="210628" x="3752850" y="3009900"/>
          <p14:tracePt t="210643" x="3752850" y="3022600"/>
          <p14:tracePt t="210649" x="3752850" y="3028950"/>
          <p14:tracePt t="210660" x="3752850" y="3041650"/>
          <p14:tracePt t="210672" x="3752850" y="3048000"/>
          <p14:tracePt t="210689" x="3752850" y="3079750"/>
          <p14:tracePt t="210706" x="3752850" y="3098800"/>
          <p14:tracePt t="210722" x="3752850" y="3130550"/>
          <p14:tracePt t="210739" x="3752850" y="3149600"/>
          <p14:tracePt t="210756" x="3752850" y="3181350"/>
          <p14:tracePt t="210772" x="3752850" y="3200400"/>
          <p14:tracePt t="210790" x="3752850" y="3219450"/>
          <p14:tracePt t="210810" x="3752850" y="3225800"/>
          <p14:tracePt t="210813" x="3765550" y="3238500"/>
          <p14:tracePt t="210826" x="3765550" y="3244850"/>
          <p14:tracePt t="210839" x="3784600" y="3244850"/>
          <p14:tracePt t="210855" x="3784600" y="3270250"/>
          <p14:tracePt t="210872" x="3797300" y="3276600"/>
          <p14:tracePt t="210889" x="3803650" y="3289300"/>
          <p14:tracePt t="210906" x="3816350" y="3302000"/>
          <p14:tracePt t="210922" x="3816350" y="3308350"/>
          <p14:tracePt t="210944" x="3822700" y="3327400"/>
          <p14:tracePt t="210953" x="3835400" y="3327400"/>
          <p14:tracePt t="210953" x="3841750" y="3340100"/>
          <p14:tracePt t="210969" x="3854450" y="3346450"/>
          <p14:tracePt t="210976" x="3867150" y="3371850"/>
          <p14:tracePt t="210989" x="3886200" y="3371850"/>
          <p14:tracePt t="211008" x="3905250" y="3390900"/>
          <p14:tracePt t="211022" x="3924300" y="3397250"/>
          <p14:tracePt t="211043" x="3937000" y="3397250"/>
          <p14:tracePt t="211055" x="3943350" y="3409950"/>
          <p14:tracePt t="211072" x="3962400" y="3409950"/>
          <p14:tracePt t="211089" x="3975100" y="3409950"/>
          <p14:tracePt t="211109" x="4006850" y="3409950"/>
          <p14:tracePt t="211122" x="4032250" y="3409950"/>
          <p14:tracePt t="211139" x="4051300" y="3409950"/>
          <p14:tracePt t="211145" x="4064000" y="3409950"/>
          <p14:tracePt t="211156" x="4070350" y="3409950"/>
          <p14:tracePt t="211172" x="4114800" y="3409950"/>
          <p14:tracePt t="211189" x="4133850" y="3409950"/>
          <p14:tracePt t="211206" x="4133850" y="3403600"/>
          <p14:tracePt t="211223" x="4140200" y="3403600"/>
          <p14:tracePt t="211226" x="4152900" y="3403600"/>
          <p14:tracePt t="211239" x="4159250" y="3397250"/>
          <p14:tracePt t="211257" x="4159250" y="3384550"/>
          <p14:tracePt t="211263" x="4171950" y="3378200"/>
          <p14:tracePt t="211276" x="4191000" y="3352800"/>
          <p14:tracePt t="211288" x="4210050" y="3333750"/>
          <p14:tracePt t="211306" x="4222750" y="3314700"/>
          <p14:tracePt t="211322" x="4222750" y="3302000"/>
          <p14:tracePt t="211341" x="4229100" y="3295650"/>
          <p14:tracePt t="211355" x="4241800" y="3276600"/>
          <p14:tracePt t="211373" x="4254500" y="3244850"/>
          <p14:tracePt t="211391" x="4260850" y="3213100"/>
          <p14:tracePt t="211395" x="4260850" y="3194050"/>
          <p14:tracePt t="211406" x="4260850" y="3175000"/>
          <p14:tracePt t="211422" x="4260850" y="3143250"/>
          <p14:tracePt t="211442" x="4260850" y="3130550"/>
          <p14:tracePt t="211457" x="4260850" y="3124200"/>
          <p14:tracePt t="211477" x="4260850" y="3111500"/>
          <p14:tracePt t="211514" x="4260850" y="3105150"/>
          <p14:tracePt t="211551" x="4260850" y="3092450"/>
          <p14:tracePt t="211615" x="4260850" y="3086100"/>
          <p14:tracePt t="211732" x="0" y="0"/>
        </p14:tracePtLst>
        <p14:tracePtLst>
          <p14:tracePt t="213367" x="4292600" y="3752850"/>
          <p14:tracePt t="213722" x="4279900" y="3752850"/>
          <p14:tracePt t="213744" x="4279900" y="3746500"/>
          <p14:tracePt t="213751" x="4273550" y="3746500"/>
          <p14:tracePt t="213773" x="4260850" y="3733800"/>
          <p14:tracePt t="213780" x="4254500" y="3733800"/>
          <p14:tracePt t="213788" x="4241800" y="3727450"/>
          <p14:tracePt t="213804" x="4210050" y="3727450"/>
          <p14:tracePt t="213821" x="4197350" y="3708400"/>
          <p14:tracePt t="213825" x="4191000" y="3708400"/>
          <p14:tracePt t="213850" x="4178300" y="3708400"/>
          <p14:tracePt t="213862" x="4171950" y="3708400"/>
          <p14:tracePt t="213876" x="4159250" y="3708400"/>
          <p14:tracePt t="213890" x="4152900" y="3708400"/>
          <p14:tracePt t="213904" x="4140200" y="3708400"/>
          <p14:tracePt t="213922" x="4108450" y="3708400"/>
          <p14:tracePt t="213937" x="4102100" y="3708400"/>
          <p14:tracePt t="213956" x="4089400" y="3708400"/>
          <p14:tracePt t="213992" x="4083050" y="3708400"/>
          <p14:tracePt t="214034" x="4070350" y="3708400"/>
          <p14:tracePt t="214376" x="4070350" y="3721100"/>
          <p14:tracePt t="214412" x="4070350" y="3727450"/>
          <p14:tracePt t="214449" x="4070350" y="3740150"/>
          <p14:tracePt t="214485" x="4070350" y="3746500"/>
          <p14:tracePt t="214514" x="4070350" y="3759200"/>
          <p14:tracePt t="214536" x="4070350" y="3765550"/>
          <p14:tracePt t="214559" x="4070350" y="3778250"/>
          <p14:tracePt t="214586" x="4070350" y="3784600"/>
          <p14:tracePt t="214622" x="4070350" y="3797300"/>
          <p14:tracePt t="214661" x="4070350" y="3803650"/>
          <p14:tracePt t="214695" x="4070350" y="3816350"/>
          <p14:tracePt t="214732" x="4070350" y="3829050"/>
          <p14:tracePt t="214753" x="4070350" y="3835400"/>
          <p14:tracePt t="214781" x="4076700" y="3835400"/>
          <p14:tracePt t="214790" x="4076700" y="3848100"/>
          <p14:tracePt t="214826" x="4089400" y="3867150"/>
          <p14:tracePt t="214864" x="4095750" y="3879850"/>
          <p14:tracePt t="214899" x="4108450" y="3886200"/>
          <p14:tracePt t="214935" x="4114800" y="3886200"/>
          <p14:tracePt t="214957" x="4114800" y="3898900"/>
          <p14:tracePt t="214964" x="4133850" y="3898900"/>
          <p14:tracePt t="214985" x="4146550" y="3898900"/>
          <p14:tracePt t="215000" x="4152900" y="3898900"/>
          <p14:tracePt t="215015" x="4165600" y="3898900"/>
          <p14:tracePt t="215039" x="4178300" y="3898900"/>
          <p14:tracePt t="215065" x="4184650" y="3898900"/>
          <p14:tracePt t="215095" x="4197350" y="3898900"/>
          <p14:tracePt t="215124" x="4203700" y="3898900"/>
          <p14:tracePt t="215139" x="4216400" y="3898900"/>
          <p14:tracePt t="215145" x="4235450" y="3898900"/>
          <p14:tracePt t="215153" x="4248150" y="3898900"/>
          <p14:tracePt t="215170" x="4267200" y="3898900"/>
          <p14:tracePt t="215191" x="4273550" y="3898900"/>
          <p14:tracePt t="215213" x="4286250" y="3898900"/>
          <p14:tracePt t="215248" x="4292600" y="3892550"/>
          <p14:tracePt t="215283" x="4305300" y="3886200"/>
          <p14:tracePt t="215305" x="4305300" y="3873500"/>
          <p14:tracePt t="215312" x="4311650" y="3873500"/>
          <p14:tracePt t="215327" x="4311650" y="3854450"/>
          <p14:tracePt t="215341" x="4311650" y="3841750"/>
          <p14:tracePt t="215353" x="4324350" y="3841750"/>
          <p14:tracePt t="215370" x="4324350" y="3835400"/>
          <p14:tracePt t="215387" x="4324350" y="3822700"/>
          <p14:tracePt t="215404" x="4330700" y="3803650"/>
          <p14:tracePt t="215422" x="4330700" y="3784600"/>
          <p14:tracePt t="215437" x="4343400" y="3771900"/>
          <p14:tracePt t="215453" x="4343400" y="3746500"/>
          <p14:tracePt t="215470" x="4343400" y="3733800"/>
          <p14:tracePt t="215474" x="4343400" y="3727450"/>
          <p14:tracePt t="215487" x="4343400" y="3714750"/>
          <p14:tracePt t="215503" x="4343400" y="3670300"/>
          <p14:tracePt t="215520" x="4343400" y="3663950"/>
          <p14:tracePt t="215541" x="4343400" y="3651250"/>
          <p14:tracePt t="215574" x="4343400" y="3644900"/>
          <p14:tracePt t="215606" x="4343400" y="3632200"/>
          <p14:tracePt t="215644" x="4343400" y="3625850"/>
          <p14:tracePt t="215654" x="4337050" y="3625850"/>
          <p14:tracePt t="215661" x="4330700" y="3625850"/>
          <p14:tracePt t="215669" x="4318000" y="3625850"/>
          <p14:tracePt t="215697" x="4311650" y="3613150"/>
          <p14:tracePt t="215710" x="4298950" y="3613150"/>
          <p14:tracePt t="215719" x="4279900" y="3613150"/>
          <p14:tracePt t="215736" x="4273550" y="3613150"/>
          <p14:tracePt t="215754" x="4260850" y="3613150"/>
          <p14:tracePt t="215769" x="4254500" y="3613150"/>
          <p14:tracePt t="215786" x="4241800" y="3613150"/>
          <p14:tracePt t="215807" x="4222750" y="3613150"/>
          <p14:tracePt t="215845" x="4210050" y="3613150"/>
          <p14:tracePt t="215880" x="4203700" y="3613150"/>
          <p14:tracePt t="215910" x="4191000" y="3613150"/>
          <p14:tracePt t="215933" x="4191000" y="3619500"/>
          <p14:tracePt t="215936" x="4184650" y="3619500"/>
          <p14:tracePt t="215953" x="4184650" y="3625850"/>
          <p14:tracePt t="215974" x="4171950" y="3625850"/>
          <p14:tracePt t="215987" x="4171950" y="3638550"/>
          <p14:tracePt t="216019" x="4171950" y="3644900"/>
          <p14:tracePt t="216035" x="4159250" y="3657600"/>
          <p14:tracePt t="216040" x="4159250" y="3663950"/>
          <p14:tracePt t="216053" x="4159250" y="3689350"/>
          <p14:tracePt t="216069" x="4159250" y="3695700"/>
          <p14:tracePt t="216086" x="4159250" y="3708400"/>
          <p14:tracePt t="216103" x="4159250" y="3714750"/>
          <p14:tracePt t="216119" x="4159250" y="3727450"/>
          <p14:tracePt t="216136" x="4159250" y="3733800"/>
          <p14:tracePt t="216153" x="4159250" y="3746500"/>
          <p14:tracePt t="216170" x="4159250" y="3752850"/>
          <p14:tracePt t="216191" x="4159250" y="3765550"/>
          <p14:tracePt t="216227" x="4159250" y="3771900"/>
          <p14:tracePt t="216264" x="4159250" y="3784600"/>
          <p14:tracePt t="216307" x="4165600" y="3790950"/>
          <p14:tracePt t="216343" x="4178300" y="3790950"/>
          <p14:tracePt t="216671" x="0" y="0"/>
        </p14:tracePtLst>
        <p14:tracePtLst>
          <p14:tracePt t="218287" x="4133850" y="4051300"/>
          <p14:tracePt t="218588" x="4121150" y="4051300"/>
          <p14:tracePt t="218625" x="4114800" y="4051300"/>
          <p14:tracePt t="220724" x="0" y="0"/>
        </p14:tracePtLst>
        <p14:tracePtLst>
          <p14:tracePt t="221480" x="3651250" y="4552950"/>
          <p14:tracePt t="222055" x="3651250" y="4546600"/>
          <p14:tracePt t="222066" x="3676650" y="4540250"/>
          <p14:tracePt t="222074" x="3683000" y="4527550"/>
          <p14:tracePt t="222090" x="3695700" y="4527550"/>
          <p14:tracePt t="222099" x="3702050" y="4521200"/>
          <p14:tracePt t="222116" x="3714750" y="4508500"/>
          <p14:tracePt t="222134" x="3727450" y="4489450"/>
          <p14:tracePt t="222149" x="3746500" y="4489450"/>
          <p14:tracePt t="222166" x="3752850" y="4476750"/>
          <p14:tracePt t="222183" x="3784600" y="4470400"/>
          <p14:tracePt t="222199" x="3803650" y="4457700"/>
          <p14:tracePt t="222217" x="3816350" y="4457700"/>
          <p14:tracePt t="222235" x="3835400" y="4451350"/>
          <p14:tracePt t="222249" x="3854450" y="4438650"/>
          <p14:tracePt t="222266" x="3873500" y="4438650"/>
          <p14:tracePt t="222283" x="3886200" y="4438650"/>
          <p14:tracePt t="222300" x="3892550" y="4432300"/>
          <p14:tracePt t="222316" x="3905250" y="4432300"/>
          <p14:tracePt t="222333" x="3924300" y="4419600"/>
          <p14:tracePt t="222350" x="3943350" y="4419600"/>
          <p14:tracePt t="222366" x="3949700" y="4406900"/>
          <p14:tracePt t="222382" x="3975100" y="4387850"/>
          <p14:tracePt t="222385" x="3981450" y="4387850"/>
          <p14:tracePt t="222402" x="3994150" y="4375150"/>
          <p14:tracePt t="222416" x="4013200" y="4368800"/>
          <p14:tracePt t="222432" x="4032250" y="4368800"/>
          <p14:tracePt t="222449" x="4089400" y="4356100"/>
          <p14:tracePt t="222466" x="4108450" y="4349750"/>
          <p14:tracePt t="222482" x="4140200" y="4349750"/>
          <p14:tracePt t="222500" x="4159250" y="4349750"/>
          <p14:tracePt t="222503" x="4165600" y="4349750"/>
          <p14:tracePt t="222520" x="4191000" y="4349750"/>
          <p14:tracePt t="222540" x="4197350" y="4337050"/>
          <p14:tracePt t="222549" x="4210050" y="4337050"/>
          <p14:tracePt t="222566" x="4229100" y="4337050"/>
          <p14:tracePt t="222583" x="4248150" y="4337050"/>
          <p14:tracePt t="222599" x="4267200" y="4337050"/>
          <p14:tracePt t="222616" x="4324350" y="4337050"/>
          <p14:tracePt t="222635" x="4362450" y="4337050"/>
          <p14:tracePt t="222649" x="4381500" y="4337050"/>
          <p14:tracePt t="222666" x="4425950" y="4337050"/>
          <p14:tracePt t="222670" x="4445000" y="4337050"/>
          <p14:tracePt t="222685" x="4464050" y="4337050"/>
          <p14:tracePt t="222699" x="4483100" y="4337050"/>
          <p14:tracePt t="222716" x="4514850" y="4337050"/>
          <p14:tracePt t="222733" x="4533900" y="4337050"/>
          <p14:tracePt t="222749" x="4565650" y="4337050"/>
          <p14:tracePt t="222766" x="4584700" y="4337050"/>
          <p14:tracePt t="222783" x="4603750" y="4337050"/>
          <p14:tracePt t="222803" x="4622800" y="4337050"/>
          <p14:tracePt t="222816" x="4635500" y="4337050"/>
          <p14:tracePt t="222832" x="4654550" y="4337050"/>
          <p14:tracePt t="222838" x="4660900" y="4337050"/>
          <p14:tracePt t="222849" x="4673600" y="4337050"/>
          <p14:tracePt t="222869" x="4724400" y="4337050"/>
          <p14:tracePt t="222882" x="4743450" y="4337050"/>
          <p14:tracePt t="222899" x="4775200" y="4343400"/>
          <p14:tracePt t="222916" x="4813300" y="4343400"/>
          <p14:tracePt t="222932" x="4826000" y="4343400"/>
          <p14:tracePt t="222949" x="4845050" y="4343400"/>
          <p14:tracePt t="222966" x="4857750" y="4343400"/>
          <p14:tracePt t="222982" x="4876800" y="4343400"/>
          <p14:tracePt t="222999" x="4883150" y="4343400"/>
          <p14:tracePt t="223004" x="4902200" y="4343400"/>
          <p14:tracePt t="223016" x="4914900" y="4349750"/>
          <p14:tracePt t="223032" x="4946650" y="4349750"/>
          <p14:tracePt t="223049" x="4965700" y="4362450"/>
          <p14:tracePt t="223066" x="4984750" y="4362450"/>
          <p14:tracePt t="223084" x="5010150" y="4362450"/>
          <p14:tracePt t="223099" x="5022850" y="4362450"/>
          <p14:tracePt t="223116" x="5041900" y="4362450"/>
          <p14:tracePt t="223132" x="5054600" y="4362450"/>
          <p14:tracePt t="223149" x="5073650" y="4362450"/>
          <p14:tracePt t="223166" x="5099050" y="4362450"/>
          <p14:tracePt t="223182" x="5111750" y="4362450"/>
          <p14:tracePt t="223201" x="5143500" y="4362450"/>
          <p14:tracePt t="223215" x="5149850" y="4362450"/>
          <p14:tracePt t="223236" x="5162550" y="4362450"/>
          <p14:tracePt t="223251" x="5168900" y="4362450"/>
          <p14:tracePt t="223266" x="5181600" y="4362450"/>
          <p14:tracePt t="223282" x="5200650" y="4362450"/>
          <p14:tracePt t="223299" x="5219700" y="4362450"/>
          <p14:tracePt t="223315" x="5238750" y="4362450"/>
          <p14:tracePt t="223332" x="5251450" y="4362450"/>
          <p14:tracePt t="223349" x="5257800" y="4362450"/>
          <p14:tracePt t="223366" x="5270500" y="4362450"/>
          <p14:tracePt t="223382" x="5276850" y="4362450"/>
          <p14:tracePt t="223399" x="5302250" y="4362450"/>
          <p14:tracePt t="223415" x="5308600" y="4362450"/>
          <p14:tracePt t="223435" x="5321300" y="4362450"/>
          <p14:tracePt t="223454" x="5327650" y="4362450"/>
          <p14:tracePt t="223476" x="5340350" y="4362450"/>
          <p14:tracePt t="223490" x="5346700" y="4362450"/>
          <p14:tracePt t="223521" x="5359400" y="4362450"/>
          <p14:tracePt t="223541" x="5365750" y="4362450"/>
          <p14:tracePt t="223562" x="5378450" y="4362450"/>
          <p14:tracePt t="223577" x="5397500" y="4362450"/>
          <p14:tracePt t="223607" x="5410200" y="4368800"/>
          <p14:tracePt t="223628" x="5416550" y="4368800"/>
          <p14:tracePt t="223651" x="5429250" y="4368800"/>
          <p14:tracePt t="223665" x="5429250" y="4381500"/>
          <p14:tracePt t="223679" x="5435600" y="4381500"/>
          <p14:tracePt t="223716" x="5448300" y="4381500"/>
          <p14:tracePt t="223743" x="5454650" y="4381500"/>
          <p14:tracePt t="223774" x="5467350" y="4381500"/>
          <p14:tracePt t="225647" x="0" y="0"/>
        </p14:tracePtLst>
        <p14:tracePtLst>
          <p14:tracePt t="226852" x="3543300" y="4495800"/>
          <p14:tracePt t="227225" x="3562350" y="4495800"/>
          <p14:tracePt t="227239" x="3575050" y="4495800"/>
          <p14:tracePt t="227253" x="3587750" y="4495800"/>
          <p14:tracePt t="227264" x="3594100" y="4495800"/>
          <p14:tracePt t="227280" x="3606800" y="4495800"/>
          <p14:tracePt t="227299" x="3613150" y="4489450"/>
          <p14:tracePt t="227313" x="3632200" y="4489450"/>
          <p14:tracePt t="227347" x="3663950" y="4489450"/>
          <p14:tracePt t="227380" x="3676650" y="4489450"/>
          <p14:tracePt t="227398" x="3695700" y="4489450"/>
          <p14:tracePt t="227413" x="3702050" y="4489450"/>
          <p14:tracePt t="227430" x="3721100" y="4476750"/>
          <p14:tracePt t="227447" x="3733800" y="4476750"/>
          <p14:tracePt t="227463" x="3740150" y="4476750"/>
          <p14:tracePt t="227480" x="3765550" y="4476750"/>
          <p14:tracePt t="227496" x="3771900" y="4476750"/>
          <p14:tracePt t="227513" x="3784600" y="4476750"/>
          <p14:tracePt t="227536" x="3790950" y="4476750"/>
          <p14:tracePt t="227571" x="3803650" y="4476750"/>
          <p14:tracePt t="227593" x="3810000" y="4476750"/>
          <p14:tracePt t="227630" x="3822700" y="4476750"/>
          <p14:tracePt t="227668" x="3829050" y="4476750"/>
          <p14:tracePt t="227691" x="3841750" y="4476750"/>
          <p14:tracePt t="227702" x="3848100" y="4464050"/>
          <p14:tracePt t="227724" x="3873500" y="4464050"/>
          <p14:tracePt t="227741" x="3879850" y="4464050"/>
          <p14:tracePt t="227768" x="3892550" y="4464050"/>
          <p14:tracePt t="227783" x="3892550" y="4457700"/>
          <p14:tracePt t="227789" x="3898900" y="4457700"/>
          <p14:tracePt t="227819" x="3911600" y="4457700"/>
          <p14:tracePt t="227855" x="3917950" y="4457700"/>
          <p14:tracePt t="227895" x="3930650" y="4457700"/>
          <p14:tracePt t="227943" x="3937000" y="4457700"/>
          <p14:tracePt t="228044" x="3949700" y="4457700"/>
          <p14:tracePt t="228083" x="3968750" y="4457700"/>
          <p14:tracePt t="228110" x="3981450" y="4457700"/>
          <p14:tracePt t="228145" x="3987800" y="4457700"/>
          <p14:tracePt t="228183" x="4000500" y="4457700"/>
          <p14:tracePt t="228225" x="4006850" y="4457700"/>
          <p14:tracePt t="228257" x="4019550" y="4457700"/>
          <p14:tracePt t="228286" x="4025900" y="4457700"/>
          <p14:tracePt t="228321" x="4038600" y="4457700"/>
          <p14:tracePt t="228352" x="4044950" y="4457700"/>
          <p14:tracePt t="228366" x="4070350" y="4457700"/>
          <p14:tracePt t="228397" x="4076700" y="4457700"/>
          <p14:tracePt t="228417" x="4089400" y="4457700"/>
          <p14:tracePt t="228424" x="4095750" y="4457700"/>
          <p14:tracePt t="228437" x="4108450" y="4457700"/>
          <p14:tracePt t="228451" x="4114800" y="4457700"/>
          <p14:tracePt t="228467" x="4127500" y="4457700"/>
          <p14:tracePt t="228482" x="4140200" y="4457700"/>
          <p14:tracePt t="228497" x="4146550" y="4457700"/>
          <p14:tracePt t="228514" x="4159250" y="4457700"/>
          <p14:tracePt t="228532" x="4184650" y="4457700"/>
          <p14:tracePt t="228562" x="4197350" y="4457700"/>
          <p14:tracePt t="228580" x="4203700" y="4457700"/>
          <p14:tracePt t="228596" x="4216400" y="4457700"/>
          <p14:tracePt t="228613" x="4229100" y="4457700"/>
          <p14:tracePt t="228639" x="4235450" y="4457700"/>
          <p14:tracePt t="228662" x="4248150" y="4457700"/>
          <p14:tracePt t="228683" x="4254500" y="4445000"/>
          <p14:tracePt t="228691" x="4273550" y="4445000"/>
          <p14:tracePt t="228697" x="4286250" y="4445000"/>
          <p14:tracePt t="228713" x="4292600" y="4445000"/>
          <p14:tracePt t="228729" x="4305300" y="4445000"/>
          <p14:tracePt t="228756" x="4318000" y="4445000"/>
          <p14:tracePt t="228792" x="4324350" y="4445000"/>
          <p14:tracePt t="228829" x="4337050" y="4445000"/>
          <p14:tracePt t="228858" x="4343400" y="4445000"/>
          <p14:tracePt t="228887" x="4356100" y="4445000"/>
          <p14:tracePt t="228908" x="4375150" y="4445000"/>
          <p14:tracePt t="228930" x="4381500" y="4445000"/>
          <p14:tracePt t="228952" x="4394200" y="4445000"/>
          <p14:tracePt t="228981" x="4406900" y="4445000"/>
          <p14:tracePt t="229003" x="4413250" y="4445000"/>
          <p14:tracePt t="229025" x="4425950" y="4445000"/>
          <p14:tracePt t="229045" x="4432300" y="4445000"/>
          <p14:tracePt t="229069" x="4445000" y="4445000"/>
          <p14:tracePt t="229099" x="4451350" y="4445000"/>
          <p14:tracePt t="229123" x="4476750" y="4445000"/>
          <p14:tracePt t="229135" x="4483100" y="4445000"/>
          <p14:tracePt t="229172" x="4495800" y="4445000"/>
          <p14:tracePt t="229205" x="4502150" y="4445000"/>
          <p14:tracePt t="229242" x="4514850" y="4445000"/>
          <p14:tracePt t="229278" x="4521200" y="4445000"/>
          <p14:tracePt t="229315" x="4533900" y="4445000"/>
          <p14:tracePt t="229344" x="4540250" y="4445000"/>
          <p14:tracePt t="229382" x="4552950" y="4445000"/>
          <p14:tracePt t="229417" x="4572000" y="4445000"/>
          <p14:tracePt t="229453" x="4584700" y="4445000"/>
          <p14:tracePt t="229489" x="4591050" y="4445000"/>
          <p14:tracePt t="229519" x="4603750" y="4445000"/>
          <p14:tracePt t="229547" x="4610100" y="4445000"/>
          <p14:tracePt t="229578" x="4622800" y="4445000"/>
          <p14:tracePt t="229610" x="4629150" y="4445000"/>
          <p14:tracePt t="229627" x="4641850" y="4445000"/>
          <p14:tracePt t="229663" x="4648200" y="4445000"/>
          <p14:tracePt t="229685" x="4673600" y="4445000"/>
          <p14:tracePt t="229715" x="4679950" y="4445000"/>
          <p14:tracePt t="229729" x="4692650" y="4445000"/>
          <p14:tracePt t="229765" x="4699000" y="4445000"/>
          <p14:tracePt t="229787" x="4711700" y="4445000"/>
          <p14:tracePt t="229811" x="4718050" y="4445000"/>
          <p14:tracePt t="229838" x="4730750" y="4445000"/>
          <p14:tracePt t="229875" x="4737100" y="4445000"/>
          <p14:tracePt t="229912" x="4749800" y="4445000"/>
          <p14:tracePt t="229946" x="4768850" y="4445000"/>
          <p14:tracePt t="229984" x="4781550" y="4445000"/>
          <p14:tracePt t="230013" x="4787900" y="4445000"/>
          <p14:tracePt t="230035" x="4800600" y="4445000"/>
          <p14:tracePt t="230057" x="4806950" y="4445000"/>
          <p14:tracePt t="230070" x="4819650" y="4445000"/>
          <p14:tracePt t="230092" x="4826000" y="4445000"/>
          <p14:tracePt t="230106" x="4838700" y="4445000"/>
          <p14:tracePt t="230129" x="4845050" y="4445000"/>
          <p14:tracePt t="230150" x="4870450" y="4445000"/>
          <p14:tracePt t="230166" x="4876800" y="4445000"/>
          <p14:tracePt t="230187" x="4889500" y="4445000"/>
          <p14:tracePt t="230208" x="4895850" y="4445000"/>
          <p14:tracePt t="230222" x="4908550" y="4445000"/>
          <p14:tracePt t="230243" x="4914900" y="4445000"/>
          <p14:tracePt t="230252" x="4927600" y="4445000"/>
          <p14:tracePt t="230261" x="4933950" y="4445000"/>
          <p14:tracePt t="230283" x="4946650" y="4438650"/>
          <p14:tracePt t="230295" x="4965700" y="4438650"/>
          <p14:tracePt t="230312" x="4978400" y="4438650"/>
          <p14:tracePt t="230330" x="4984750" y="4438650"/>
          <p14:tracePt t="230345" x="5010150" y="4413250"/>
          <p14:tracePt t="230362" x="5016500" y="4413250"/>
          <p14:tracePt t="230378" x="5035550" y="4413250"/>
          <p14:tracePt t="230395" x="5048250" y="4406900"/>
          <p14:tracePt t="230400" x="5067300" y="4406900"/>
          <p14:tracePt t="230413" x="5086350" y="4406900"/>
          <p14:tracePt t="230428" x="5099050" y="4406900"/>
          <p14:tracePt t="230445" x="5118100" y="4406900"/>
          <p14:tracePt t="230464" x="5143500" y="4406900"/>
          <p14:tracePt t="230478" x="5168900" y="4394200"/>
          <p14:tracePt t="230495" x="5187950" y="4394200"/>
          <p14:tracePt t="230512" x="5194300" y="4394200"/>
          <p14:tracePt t="230528" x="5207000" y="4394200"/>
          <p14:tracePt t="230545" x="5213350" y="4394200"/>
          <p14:tracePt t="230561" x="5226050" y="4394200"/>
          <p14:tracePt t="230579" x="5232400" y="4394200"/>
          <p14:tracePt t="230595" x="5264150" y="4394200"/>
          <p14:tracePt t="230611" x="5276850" y="4394200"/>
          <p14:tracePt t="230632" x="5295900" y="4394200"/>
          <p14:tracePt t="230646" x="5302250" y="4394200"/>
          <p14:tracePt t="230662" x="5314950" y="4394200"/>
          <p14:tracePt t="230678" x="5321300" y="4394200"/>
          <p14:tracePt t="230695" x="5334000" y="4394200"/>
          <p14:tracePt t="230712" x="5340350" y="4394200"/>
          <p14:tracePt t="230729" x="5353050" y="4394200"/>
          <p14:tracePt t="230753" x="5372100" y="4394200"/>
          <p14:tracePt t="230775" x="5384800" y="4394200"/>
          <p14:tracePt t="230798" x="5391150" y="4394200"/>
          <p14:tracePt t="230812" x="5403850" y="4394200"/>
          <p14:tracePt t="230833" x="5410200" y="4394200"/>
          <p14:tracePt t="230855" x="5422900" y="4394200"/>
          <p14:tracePt t="230876" x="5429250" y="4394200"/>
          <p14:tracePt t="230899" x="5441950" y="4394200"/>
          <p14:tracePt t="230920" x="5454650" y="4394200"/>
          <p14:tracePt t="230944" x="5473700" y="4394200"/>
          <p14:tracePt t="230966" x="5480050" y="4394200"/>
          <p14:tracePt t="230981" x="5492750" y="4394200"/>
          <p14:tracePt t="230990" x="5499100" y="4394200"/>
          <p14:tracePt t="231000" x="5511800" y="4394200"/>
          <p14:tracePt t="231011" x="5524500" y="4394200"/>
          <p14:tracePt t="231031" x="5549900" y="4394200"/>
          <p14:tracePt t="231045" x="5581650" y="4387850"/>
          <p14:tracePt t="231061" x="5594350" y="4387850"/>
          <p14:tracePt t="231078" x="5613400" y="4387850"/>
          <p14:tracePt t="231082" x="5619750" y="4387850"/>
          <p14:tracePt t="231094" x="5632450" y="4387850"/>
          <p14:tracePt t="231111" x="5638800" y="4387850"/>
          <p14:tracePt t="231128" x="5651500" y="4387850"/>
          <p14:tracePt t="231146" x="5683250" y="4387850"/>
          <p14:tracePt t="231161" x="5689600" y="4387850"/>
          <p14:tracePt t="231178" x="5708650" y="4387850"/>
          <p14:tracePt t="231198" x="5727700" y="4387850"/>
          <p14:tracePt t="231213" x="5740400" y="4387850"/>
          <p14:tracePt t="231228" x="5746750" y="4375150"/>
          <p14:tracePt t="231245" x="5778500" y="4375150"/>
          <p14:tracePt t="231261" x="5791200" y="4375150"/>
          <p14:tracePt t="231278" x="5816600" y="4375150"/>
          <p14:tracePt t="231294" x="5829300" y="4375150"/>
          <p14:tracePt t="231312" x="5842000" y="4375150"/>
          <p14:tracePt t="231328" x="5861050" y="4375150"/>
          <p14:tracePt t="231344" x="5880100" y="4375150"/>
          <p14:tracePt t="231361" x="5886450" y="4375150"/>
          <p14:tracePt t="231364" x="5899150" y="4375150"/>
          <p14:tracePt t="231377" x="5918200" y="4375150"/>
          <p14:tracePt t="231394" x="5930900" y="4375150"/>
          <p14:tracePt t="231415" x="5937250" y="4375150"/>
          <p14:tracePt t="231436" x="5949950" y="4375150"/>
          <p14:tracePt t="231451" x="5956300" y="4375150"/>
          <p14:tracePt t="231474" x="5975350" y="4375150"/>
          <p14:tracePt t="231487" x="5988050" y="4375150"/>
          <p14:tracePt t="231501" x="5994400" y="4375150"/>
          <p14:tracePt t="231511" x="6007100" y="4375150"/>
          <p14:tracePt t="231527" x="6019800" y="4375150"/>
          <p14:tracePt t="231544" x="6026150" y="4375150"/>
          <p14:tracePt t="231561" x="6038850" y="4375150"/>
          <p14:tracePt t="231577" x="6045200" y="4375150"/>
          <p14:tracePt t="231595" x="6057900" y="4375150"/>
          <p14:tracePt t="231611" x="6076950" y="4375150"/>
          <p14:tracePt t="231628" x="6089650" y="4375150"/>
          <p14:tracePt t="231644" x="6096000" y="4375150"/>
          <p14:tracePt t="231661" x="6115050" y="4375150"/>
          <p14:tracePt t="231678" x="6127750" y="4375150"/>
          <p14:tracePt t="231706" x="6134100" y="4375150"/>
          <p14:tracePt t="231734" x="6146800" y="4375150"/>
          <p14:tracePt t="231761" x="6153150" y="4375150"/>
          <p14:tracePt t="231801" x="6178550" y="4375150"/>
          <p14:tracePt t="231841" x="6184900" y="4375150"/>
          <p14:tracePt t="231896" x="6197600" y="4375150"/>
          <p14:tracePt t="232055" x="0" y="0"/>
        </p14:tracePtLst>
        <p14:tracePtLst>
          <p14:tracePt t="233059" x="6045200" y="4381500"/>
          <p14:tracePt t="233477" x="6032500" y="4381500"/>
          <p14:tracePt t="233484" x="6013450" y="4381500"/>
          <p14:tracePt t="233493" x="6000750" y="4381500"/>
          <p14:tracePt t="233510" x="5981700" y="4381500"/>
          <p14:tracePt t="233529" x="5930900" y="4381500"/>
          <p14:tracePt t="233548" x="5911850" y="4381500"/>
          <p14:tracePt t="233552" x="5899150" y="4381500"/>
          <p14:tracePt t="233560" x="5892800" y="4381500"/>
          <p14:tracePt t="233577" x="5873750" y="4381500"/>
          <p14:tracePt t="233593" x="5829300" y="4381500"/>
          <p14:tracePt t="233610" x="5810250" y="4381500"/>
          <p14:tracePt t="233627" x="5791200" y="4381500"/>
          <p14:tracePt t="233632" x="5772150" y="4381500"/>
          <p14:tracePt t="233644" x="5740400" y="4387850"/>
          <p14:tracePt t="233660" x="5721350" y="4387850"/>
          <p14:tracePt t="233677" x="5702300" y="4387850"/>
          <p14:tracePt t="233684" x="5689600" y="4387850"/>
          <p14:tracePt t="233697" x="5670550" y="4387850"/>
          <p14:tracePt t="233710" x="5664200" y="4387850"/>
          <p14:tracePt t="233726" x="5664200" y="4400550"/>
          <p14:tracePt t="233744" x="5638800" y="4400550"/>
          <p14:tracePt t="233767" x="5632450" y="4400550"/>
          <p14:tracePt t="233776" x="5632450" y="4406900"/>
          <p14:tracePt t="233803" x="5619750" y="4406900"/>
          <p14:tracePt t="233812" x="5619750" y="4419600"/>
          <p14:tracePt t="233840" x="5619750" y="4425950"/>
          <p14:tracePt t="233863" x="5619750" y="4438650"/>
          <p14:tracePt t="233886" x="5619750" y="4445000"/>
          <p14:tracePt t="233895" x="5619750" y="4457700"/>
          <p14:tracePt t="233904" x="5626100" y="4489450"/>
          <p14:tracePt t="233927" x="5664200" y="4495800"/>
          <p14:tracePt t="233943" x="5683250" y="4495800"/>
          <p14:tracePt t="233960" x="5702300" y="4508500"/>
          <p14:tracePt t="233968" x="5715000" y="4508500"/>
          <p14:tracePt t="233987" x="5727700" y="4508500"/>
          <p14:tracePt t="234022" x="5734050" y="4508500"/>
          <p14:tracePt t="234072" x="5734050" y="4502150"/>
          <p14:tracePt t="234094" x="5734050" y="4495800"/>
          <p14:tracePt t="234116" x="5734050" y="4476750"/>
          <p14:tracePt t="234130" x="5734050" y="4464050"/>
          <p14:tracePt t="234137" x="5734050" y="4457700"/>
          <p14:tracePt t="234147" x="5721350" y="4457700"/>
          <p14:tracePt t="234159" x="5702300" y="4445000"/>
          <p14:tracePt t="234176" x="5683250" y="4445000"/>
          <p14:tracePt t="234193" x="5664200" y="4445000"/>
          <p14:tracePt t="234212" x="5619750" y="4445000"/>
          <p14:tracePt t="234226" x="5600700" y="4445000"/>
          <p14:tracePt t="234243" x="5594350" y="4445000"/>
          <p14:tracePt t="234261" x="5581650" y="4445000"/>
          <p14:tracePt t="234361" x="5588000" y="4445000"/>
          <p14:tracePt t="234370" x="5594350" y="4445000"/>
          <p14:tracePt t="234400" x="5607050" y="4445000"/>
          <p14:tracePt t="234429" x="5607050" y="4432300"/>
          <p14:tracePt t="234435" x="5607050" y="4425950"/>
          <p14:tracePt t="234450" x="5607050" y="4413250"/>
          <p14:tracePt t="234472" x="5607050" y="4406900"/>
          <p14:tracePt t="234494" x="5607050" y="4394200"/>
          <p14:tracePt t="234529" x="5607050" y="4387850"/>
          <p14:tracePt t="234574" x="5600700" y="4375150"/>
          <p14:tracePt t="234697" x="5600700" y="4368800"/>
          <p14:tracePt t="234714" x="5594350" y="4368800"/>
          <p14:tracePt t="235104" x="5575300" y="4368800"/>
          <p14:tracePt t="235142" x="5562600" y="4368800"/>
          <p14:tracePt t="235184" x="5549900" y="4368800"/>
          <p14:tracePt t="239011" x="5549900" y="4356100"/>
          <p14:tracePt t="239027" x="5549900" y="4349750"/>
          <p14:tracePt t="239040" x="5549900" y="4324350"/>
          <p14:tracePt t="239078" x="5549900" y="4318000"/>
          <p14:tracePt t="239116" x="5549900" y="4305300"/>
          <p14:tracePt t="239144" x="5549900" y="4298950"/>
          <p14:tracePt t="239173" x="5549900" y="4286250"/>
          <p14:tracePt t="239196" x="5549900" y="4279900"/>
          <p14:tracePt t="239218" x="5549900" y="4267200"/>
          <p14:tracePt t="239238" x="5549900" y="4260850"/>
          <p14:tracePt t="239266" x="5549900" y="4248150"/>
          <p14:tracePt t="239303" x="5549900" y="4229100"/>
          <p14:tracePt t="239338" x="5549900" y="4216400"/>
          <p14:tracePt t="240061" x="5568950" y="4216400"/>
          <p14:tracePt t="240087" x="5568950" y="4222750"/>
          <p14:tracePt t="240097" x="5575300" y="4222750"/>
          <p14:tracePt t="240123" x="5575300" y="4241800"/>
          <p14:tracePt t="240129" x="5588000" y="4241800"/>
          <p14:tracePt t="240151" x="5588000" y="4254500"/>
          <p14:tracePt t="240165" x="5594350" y="4254500"/>
          <p14:tracePt t="240174" x="5594350" y="4260850"/>
          <p14:tracePt t="240202" x="5607050" y="4260850"/>
          <p14:tracePt t="240209" x="5607050" y="4273550"/>
          <p14:tracePt t="240238" x="5613400" y="4273550"/>
          <p14:tracePt t="240245" x="5613400" y="4279900"/>
          <p14:tracePt t="240268" x="5626100" y="4279900"/>
          <p14:tracePt t="240282" x="5626100" y="4292600"/>
          <p14:tracePt t="240306" x="5638800" y="4292600"/>
          <p14:tracePt t="240319" x="5638800" y="4298950"/>
          <p14:tracePt t="240341" x="5645150" y="4298950"/>
          <p14:tracePt t="240348" x="5645150" y="4311650"/>
          <p14:tracePt t="240369" x="5664200" y="4311650"/>
          <p14:tracePt t="240386" x="5664200" y="4318000"/>
          <p14:tracePt t="240412" x="5676900" y="4318000"/>
          <p14:tracePt t="240420" x="5676900" y="4343400"/>
          <p14:tracePt t="240435" x="5683250" y="4343400"/>
          <p14:tracePt t="240464" x="5695950" y="4343400"/>
          <p14:tracePt t="240479" x="5695950" y="4349750"/>
          <p14:tracePt t="240504" x="5702300" y="4349750"/>
          <p14:tracePt t="240538" x="5715000" y="4349750"/>
          <p14:tracePt t="240614" x="5727700" y="4362450"/>
          <p14:tracePt t="244249" x="5727700" y="4356100"/>
          <p14:tracePt t="244260" x="5734050" y="4356100"/>
          <p14:tracePt t="244271" x="5734050" y="4349750"/>
          <p14:tracePt t="244287" x="5734050" y="4337050"/>
          <p14:tracePt t="244304" x="5734050" y="4330700"/>
          <p14:tracePt t="244320" x="5753100" y="4311650"/>
          <p14:tracePt t="244337" x="5753100" y="4286250"/>
          <p14:tracePt t="244354" x="5753100" y="4260850"/>
          <p14:tracePt t="244362" x="5753100" y="4248150"/>
          <p14:tracePt t="244374" x="5753100" y="4241800"/>
          <p14:tracePt t="244395" x="5753100" y="4229100"/>
          <p14:tracePt t="244408" x="5753100" y="4216400"/>
          <p14:tracePt t="244428" x="5753100" y="4210050"/>
          <p14:tracePt t="244444" x="5753100" y="4197350"/>
          <p14:tracePt t="244454" x="5753100" y="4191000"/>
          <p14:tracePt t="244471" x="5753100" y="4171950"/>
          <p14:tracePt t="244487" x="5778500" y="4127500"/>
          <p14:tracePt t="244503" x="5778500" y="4108450"/>
          <p14:tracePt t="244521" x="5778500" y="4089400"/>
          <p14:tracePt t="244540" x="5778500" y="4070350"/>
          <p14:tracePt t="244570" x="5778500" y="4057650"/>
          <p14:tracePt t="244604" x="5778500" y="4051300"/>
          <p14:tracePt t="244640" x="5778500" y="4038600"/>
          <p14:tracePt t="244676" x="5778500" y="4032250"/>
          <p14:tracePt t="244712" x="5778500" y="4019550"/>
          <p14:tracePt t="244749" x="5778500" y="4006850"/>
          <p14:tracePt t="245976" x="5778500" y="4013200"/>
          <p14:tracePt t="245998" x="5784850" y="4013200"/>
          <p14:tracePt t="246020" x="5784850" y="4025900"/>
          <p14:tracePt t="246058" x="5797550" y="4025900"/>
          <p14:tracePt t="246067" x="5797550" y="4032250"/>
          <p14:tracePt t="246102" x="5797550" y="4044950"/>
          <p14:tracePt t="246138" x="5797550" y="4064000"/>
          <p14:tracePt t="246152" x="5803900" y="4064000"/>
          <p14:tracePt t="246173" x="5803900" y="4070350"/>
          <p14:tracePt t="246209" x="5803900" y="4083050"/>
          <p14:tracePt t="246244" x="5803900" y="4089400"/>
          <p14:tracePt t="246274" x="5816600" y="4089400"/>
          <p14:tracePt t="246673" x="5816600" y="4102100"/>
          <p14:tracePt t="246681" x="5822950" y="4102100"/>
          <p14:tracePt t="246689" x="5822950" y="4114800"/>
          <p14:tracePt t="246703" x="5822950" y="4133850"/>
          <p14:tracePt t="246721" x="5848350" y="4146550"/>
          <p14:tracePt t="246736" x="5848350" y="4152900"/>
          <p14:tracePt t="246753" x="5854700" y="4171950"/>
          <p14:tracePt t="246787" x="5854700" y="4184650"/>
          <p14:tracePt t="246812" x="5854700" y="4191000"/>
          <p14:tracePt t="246848" x="5854700" y="4203700"/>
          <p14:tracePt t="246884" x="5854700" y="4210050"/>
          <p14:tracePt t="247159" x="5854700" y="4197350"/>
          <p14:tracePt t="247167" x="5854700" y="4178300"/>
          <p14:tracePt t="247174" x="5854700" y="4171950"/>
          <p14:tracePt t="247189" x="5854700" y="4159250"/>
          <p14:tracePt t="247205" x="5854700" y="4146550"/>
          <p14:tracePt t="247219" x="5854700" y="4140200"/>
          <p14:tracePt t="247236" x="5854700" y="4121150"/>
          <p14:tracePt t="247253" x="5854700" y="4102100"/>
          <p14:tracePt t="247269" x="5854700" y="4083050"/>
          <p14:tracePt t="247286" x="5854700" y="4070350"/>
          <p14:tracePt t="247302" x="5854700" y="4057650"/>
          <p14:tracePt t="247320" x="5854700" y="4019550"/>
          <p14:tracePt t="247336" x="5854700" y="4013200"/>
          <p14:tracePt t="247370" x="5854700" y="4000500"/>
          <p14:tracePt t="247386" x="5854700" y="3981450"/>
          <p14:tracePt t="247407" x="5854700" y="3968750"/>
          <p14:tracePt t="247443" x="5854700" y="3962400"/>
          <p14:tracePt t="247482" x="5854700" y="3949700"/>
          <p14:tracePt t="247518" x="5854700" y="3943350"/>
          <p14:tracePt t="247547" x="5854700" y="3930650"/>
          <p14:tracePt t="247662" x="5854700" y="3924300"/>
          <p14:tracePt t="247713" x="5854700" y="3911600"/>
          <p14:tracePt t="247822" x="5854700" y="3905250"/>
          <p14:tracePt t="247864" x="5854700" y="3892550"/>
          <p14:tracePt t="247908" x="5854700" y="3873500"/>
          <p14:tracePt t="247945" x="5854700" y="3860800"/>
          <p14:tracePt t="248562" x="5854700" y="3867150"/>
          <p14:tracePt t="248572" x="5867400" y="3873500"/>
          <p14:tracePt t="248583" x="5867400" y="3886200"/>
          <p14:tracePt t="248598" x="5867400" y="3892550"/>
          <p14:tracePt t="248621" x="5867400" y="3905250"/>
          <p14:tracePt t="248656" x="5867400" y="3911600"/>
          <p14:tracePt t="249101" x="5867400" y="3898900"/>
          <p14:tracePt t="249145" x="5867400" y="3892550"/>
          <p14:tracePt t="249179" x="5867400" y="3879850"/>
          <p14:tracePt t="249222" x="5867400" y="3873500"/>
          <p14:tracePt t="249240" x="5861050" y="3873500"/>
          <p14:tracePt t="249247" x="5861050" y="3860800"/>
          <p14:tracePt t="249268" x="5861050" y="3841750"/>
          <p14:tracePt t="249275" x="5854700" y="3841750"/>
          <p14:tracePt t="249289" x="5854700" y="3829050"/>
          <p14:tracePt t="249310" x="5835650" y="3822700"/>
          <p14:tracePt t="249340" x="5822950" y="3810000"/>
          <p14:tracePt t="249362" x="5822950" y="3803650"/>
          <p14:tracePt t="249376" x="5816600" y="3803650"/>
          <p14:tracePt t="249385" x="5816600" y="3790950"/>
          <p14:tracePt t="249401" x="5816600" y="3784600"/>
          <p14:tracePt t="249420" x="5803900" y="3759200"/>
          <p14:tracePt t="249434" x="5791200" y="3740150"/>
          <p14:tracePt t="249451" x="5791200" y="3733800"/>
          <p14:tracePt t="249471" x="5772150" y="3702050"/>
          <p14:tracePt t="249484" x="5753100" y="3657600"/>
          <p14:tracePt t="249505" x="5715000" y="3594100"/>
          <p14:tracePt t="249506" x="5715000" y="3587750"/>
          <p14:tracePt t="249518" x="5702300" y="3575050"/>
          <p14:tracePt t="249534" x="5683250" y="3543300"/>
          <p14:tracePt t="249551" x="5676900" y="3517900"/>
          <p14:tracePt t="249568" x="5676900" y="3498850"/>
          <p14:tracePt t="249586" x="5657850" y="3467100"/>
          <p14:tracePt t="249601" x="5645150" y="3448050"/>
          <p14:tracePt t="249618" x="5645150" y="3435350"/>
          <p14:tracePt t="249634" x="5638800" y="3435350"/>
          <p14:tracePt t="249651" x="5613400" y="3416300"/>
          <p14:tracePt t="249667" x="5613400" y="3409950"/>
          <p14:tracePt t="249706" x="5613400" y="3397250"/>
          <p14:tracePt t="249812" x="5613400" y="3403600"/>
          <p14:tracePt t="249819" x="5613400" y="3409950"/>
          <p14:tracePt t="249825" x="5613400" y="3441700"/>
          <p14:tracePt t="249835" x="5613400" y="3467100"/>
          <p14:tracePt t="249852" x="5613400" y="3498850"/>
          <p14:tracePt t="249871" x="5613400" y="3549650"/>
          <p14:tracePt t="249885" x="5613400" y="3581400"/>
          <p14:tracePt t="249901" x="5613400" y="3600450"/>
          <p14:tracePt t="249917" x="5613400" y="3619500"/>
          <p14:tracePt t="249921" x="5613400" y="3663950"/>
          <p14:tracePt t="249934" x="5613400" y="3695700"/>
          <p14:tracePt t="249950" x="5613400" y="3727450"/>
          <p14:tracePt t="249968" x="5613400" y="3759200"/>
          <p14:tracePt t="249988" x="5613400" y="3784600"/>
          <p14:tracePt t="249995" x="5613400" y="3797300"/>
          <p14:tracePt t="250002" x="5613400" y="3803650"/>
          <p14:tracePt t="250017" x="5613400" y="3816350"/>
          <p14:tracePt t="250043" x="5613400" y="3822700"/>
          <p14:tracePt t="250080" x="5613400" y="3835400"/>
          <p14:tracePt t="250131" x="5613400" y="3854450"/>
          <p14:tracePt t="250206" x="5613400" y="3841750"/>
          <p14:tracePt t="250213" x="5613400" y="3829050"/>
          <p14:tracePt t="250222" x="5600700" y="3810000"/>
          <p14:tracePt t="250234" x="5600700" y="3765550"/>
          <p14:tracePt t="250250" x="5588000" y="3714750"/>
          <p14:tracePt t="250268" x="5581650" y="3651250"/>
          <p14:tracePt t="250284" x="5581650" y="3543300"/>
          <p14:tracePt t="250300" x="5581650" y="3524250"/>
          <p14:tracePt t="250320" x="5568950" y="3479800"/>
          <p14:tracePt t="250336" x="5568950" y="3460750"/>
          <p14:tracePt t="250354" x="5556250" y="3454400"/>
          <p14:tracePt t="250358" x="5556250" y="3441700"/>
          <p14:tracePt t="250367" x="5549900" y="3441700"/>
          <p14:tracePt t="250385" x="5537200" y="3422650"/>
          <p14:tracePt t="250401" x="5537200" y="3416300"/>
          <p14:tracePt t="250418" x="5530850" y="3403600"/>
          <p14:tracePt t="250438" x="5499100" y="3371850"/>
          <p14:tracePt t="250450" x="5486400" y="3371850"/>
          <p14:tracePt t="250467" x="5467350" y="3365500"/>
          <p14:tracePt t="250484" x="5448300" y="3352800"/>
          <p14:tracePt t="250494" x="5429250" y="3346450"/>
          <p14:tracePt t="250506" x="5410200" y="3346450"/>
          <p14:tracePt t="250517" x="5391150" y="3346450"/>
          <p14:tracePt t="250534" x="5372100" y="3346450"/>
          <p14:tracePt t="250551" x="5359400" y="3346450"/>
          <p14:tracePt t="250567" x="5340350" y="3346450"/>
          <p14:tracePt t="250583" x="5334000" y="3346450"/>
          <p14:tracePt t="250601" x="5321300" y="3346450"/>
          <p14:tracePt t="250617" x="5289550" y="3346450"/>
          <p14:tracePt t="250633" x="5283200" y="3346450"/>
          <p14:tracePt t="250650" x="5264150" y="3365500"/>
          <p14:tracePt t="250655" x="5251450" y="3378200"/>
          <p14:tracePt t="250669" x="5232400" y="3409950"/>
          <p14:tracePt t="250684" x="5219700" y="3429000"/>
          <p14:tracePt t="250690" x="5200650" y="3435350"/>
          <p14:tracePt t="250700" x="5200650" y="3448050"/>
          <p14:tracePt t="250718" x="5181600" y="3479800"/>
          <p14:tracePt t="250734" x="5181600" y="3517900"/>
          <p14:tracePt t="250750" x="5168900" y="3549650"/>
          <p14:tracePt t="250767" x="5168900" y="3581400"/>
          <p14:tracePt t="250771" x="5168900" y="3613150"/>
          <p14:tracePt t="250784" x="5156200" y="3676650"/>
          <p14:tracePt t="250800" x="5156200" y="3695700"/>
          <p14:tracePt t="250818" x="5156200" y="3727450"/>
          <p14:tracePt t="250839" x="5156200" y="3752850"/>
          <p14:tracePt t="250844" x="5156200" y="3765550"/>
          <p14:tracePt t="250858" x="5156200" y="3784600"/>
          <p14:tracePt t="250886" x="5156200" y="3803650"/>
          <p14:tracePt t="250889" x="5162550" y="3822700"/>
          <p14:tracePt t="250900" x="5181600" y="3835400"/>
          <p14:tracePt t="250917" x="5213350" y="3841750"/>
          <p14:tracePt t="250933" x="5232400" y="3854450"/>
          <p14:tracePt t="250952" x="5251450" y="3854450"/>
          <p14:tracePt t="250967" x="5257800" y="3854450"/>
          <p14:tracePt t="250983" x="5270500" y="3854450"/>
          <p14:tracePt t="251004" x="5283200" y="3854450"/>
          <p14:tracePt t="251017" x="5289550" y="3854450"/>
          <p14:tracePt t="251033" x="5321300" y="3854450"/>
          <p14:tracePt t="251051" x="5340350" y="3854450"/>
          <p14:tracePt t="251060" x="5346700" y="3848100"/>
          <p14:tracePt t="251063" x="5359400" y="3841750"/>
          <p14:tracePt t="251066" x="5372100" y="3829050"/>
          <p14:tracePt t="251084" x="5403850" y="3759200"/>
          <p14:tracePt t="251101" x="5441950" y="3708400"/>
          <p14:tracePt t="251120" x="5454650" y="3651250"/>
          <p14:tracePt t="251124" x="5467350" y="3625850"/>
          <p14:tracePt t="251135" x="5467350" y="3619500"/>
          <p14:tracePt t="251150" x="5467350" y="3600450"/>
          <p14:tracePt t="251156" x="5467350" y="3575050"/>
          <p14:tracePt t="251167" x="5467350" y="3568700"/>
          <p14:tracePt t="251170" x="5467350" y="3556000"/>
          <p14:tracePt t="251184" x="5467350" y="3536950"/>
          <p14:tracePt t="251201" x="5461000" y="3517900"/>
          <p14:tracePt t="251217" x="5441950" y="3498850"/>
          <p14:tracePt t="251223" x="5422900" y="3492500"/>
          <p14:tracePt t="251234" x="5397500" y="3454400"/>
          <p14:tracePt t="251250" x="5378450" y="3448050"/>
          <p14:tracePt t="251267" x="5359400" y="3448050"/>
          <p14:tracePt t="251285" x="5353050" y="3448050"/>
          <p14:tracePt t="251300" x="5334000" y="3448050"/>
          <p14:tracePt t="251317" x="5302250" y="3448050"/>
          <p14:tracePt t="251334" x="5289550" y="3448050"/>
          <p14:tracePt t="251338" x="5283200" y="3448050"/>
          <p14:tracePt t="251351" x="5270500" y="3448050"/>
          <p14:tracePt t="251367" x="5264150" y="3448050"/>
          <p14:tracePt t="251383" x="5251450" y="3448050"/>
          <p14:tracePt t="251401" x="5213350" y="3479800"/>
          <p14:tracePt t="251417" x="5200650" y="3498850"/>
          <p14:tracePt t="251433" x="5181600" y="3517900"/>
          <p14:tracePt t="251450" x="5181600" y="3536950"/>
          <p14:tracePt t="251453" x="5181600" y="3562350"/>
          <p14:tracePt t="251468" x="5181600" y="3619500"/>
          <p14:tracePt t="251484" x="5181600" y="3676650"/>
          <p14:tracePt t="251500" x="5181600" y="3727450"/>
          <p14:tracePt t="251505" x="5181600" y="3746500"/>
          <p14:tracePt t="251516" x="5181600" y="3778250"/>
          <p14:tracePt t="251534" x="5181600" y="3797300"/>
          <p14:tracePt t="251550" x="5187950" y="3822700"/>
          <p14:tracePt t="251567" x="5194300" y="3848100"/>
          <p14:tracePt t="251583" x="5207000" y="3854450"/>
          <p14:tracePt t="251600" x="5238750" y="3867150"/>
          <p14:tracePt t="251616" x="5257800" y="3873500"/>
          <p14:tracePt t="251619" x="5264150" y="3873500"/>
          <p14:tracePt t="251633" x="5276850" y="3873500"/>
          <p14:tracePt t="251650" x="5295900" y="3873500"/>
          <p14:tracePt t="251666" x="5302250" y="3873500"/>
          <p14:tracePt t="251686" x="5327650" y="3873500"/>
          <p14:tracePt t="251707" x="5334000" y="3873500"/>
          <p14:tracePt t="251716" x="5346700" y="3873500"/>
          <p14:tracePt t="251733" x="5365750" y="3848100"/>
          <p14:tracePt t="251737" x="5391150" y="3778250"/>
          <p14:tracePt t="251749" x="5416550" y="3714750"/>
          <p14:tracePt t="251767" x="5416550" y="3644900"/>
          <p14:tracePt t="251784" x="5416550" y="3568700"/>
          <p14:tracePt t="251789" x="5416550" y="3536950"/>
          <p14:tracePt t="251800" x="5416550" y="3511550"/>
          <p14:tracePt t="251816" x="5416550" y="3492500"/>
          <p14:tracePt t="251833" x="5416550" y="3473450"/>
          <p14:tracePt t="251849" x="5416550" y="3467100"/>
          <p14:tracePt t="251866" x="5403850" y="3467100"/>
          <p14:tracePt t="251883" x="5397500" y="3467100"/>
          <p14:tracePt t="251900" x="5384800" y="3467100"/>
          <p14:tracePt t="251918" x="5359400" y="3467100"/>
          <p14:tracePt t="251936" x="5346700" y="3467100"/>
          <p14:tracePt t="251939" x="5327650" y="3467100"/>
          <p14:tracePt t="251954" x="5314950" y="3467100"/>
          <p14:tracePt t="251969" x="5308600" y="3467100"/>
          <p14:tracePt t="251984" x="5295900" y="3467100"/>
          <p14:tracePt t="252000" x="5276850" y="3486150"/>
          <p14:tracePt t="252016" x="5257800" y="3505200"/>
          <p14:tracePt t="252034" x="5245100" y="3575050"/>
          <p14:tracePt t="252050" x="5245100" y="3606800"/>
          <p14:tracePt t="252067" x="5245100" y="3632200"/>
          <p14:tracePt t="252071" x="5245100" y="3670300"/>
          <p14:tracePt t="252086" x="5245100" y="3702050"/>
          <p14:tracePt t="252100" x="5251450" y="3740150"/>
          <p14:tracePt t="252116" x="5264150" y="3797300"/>
          <p14:tracePt t="252133" x="5264150" y="3816350"/>
          <p14:tracePt t="252150" x="5270500" y="3848100"/>
          <p14:tracePt t="252167" x="5283200" y="3879850"/>
          <p14:tracePt t="252184" x="5289550" y="3898900"/>
          <p14:tracePt t="252199" x="5302250" y="3898900"/>
          <p14:tracePt t="252217" x="5314950" y="3905250"/>
          <p14:tracePt t="252233" x="5340350" y="3917950"/>
          <p14:tracePt t="252251" x="5353050" y="3930650"/>
          <p14:tracePt t="252283" x="5359400" y="3937000"/>
          <p14:tracePt t="252317" x="5372100" y="3949700"/>
          <p14:tracePt t="252354" x="5372100" y="3956050"/>
          <p14:tracePt t="252396" x="5372100" y="3975100"/>
          <p14:tracePt t="252463" x="5378450" y="3975100"/>
          <p14:tracePt t="252476" x="5378450" y="3987800"/>
          <p14:tracePt t="252580" x="5378450" y="3994150"/>
          <p14:tracePt t="252687" x="5378450" y="4006850"/>
          <p14:tracePt t="252716" x="5378450" y="4019550"/>
          <p14:tracePt t="252767" x="5378450" y="4025900"/>
          <p14:tracePt t="252789" x="0" y="0"/>
        </p14:tracePtLst>
        <p14:tracePtLst>
          <p14:tracePt t="253748" x="5365750" y="4368800"/>
          <p14:tracePt t="253958" x="5359400" y="4368800"/>
          <p14:tracePt t="253965" x="5346700" y="4368800"/>
          <p14:tracePt t="253973" x="5340350" y="4368800"/>
          <p14:tracePt t="253982" x="5327650" y="4368800"/>
          <p14:tracePt t="253998" x="5295900" y="4368800"/>
          <p14:tracePt t="254016" x="5257800" y="4368800"/>
          <p14:tracePt t="254032" x="5238750" y="4381500"/>
          <p14:tracePt t="254048" x="5219700" y="4381500"/>
          <p14:tracePt t="254068" x="5187950" y="4387850"/>
          <p14:tracePt t="254082" x="5156200" y="4400550"/>
          <p14:tracePt t="254099" x="5137150" y="4419600"/>
          <p14:tracePt t="254116" x="5118100" y="4419600"/>
          <p14:tracePt t="254132" x="5099050" y="4432300"/>
          <p14:tracePt t="254148" x="5092700" y="4432300"/>
          <p14:tracePt t="254165" x="5067300" y="4438650"/>
          <p14:tracePt t="254190" x="5060950" y="4438650"/>
          <p14:tracePt t="254198" x="5060950" y="4451350"/>
          <p14:tracePt t="254227" x="5048250" y="4451350"/>
          <p14:tracePt t="254234" x="5048250" y="4470400"/>
          <p14:tracePt t="254270" x="5041900" y="4483100"/>
          <p14:tracePt t="254322" x="5041900" y="4489450"/>
          <p14:tracePt t="254358" x="5041900" y="4502150"/>
          <p14:tracePt t="254401" x="5041900" y="4508500"/>
          <p14:tracePt t="254438" x="5041900" y="4521200"/>
          <p14:tracePt t="254474" x="5054600" y="4521200"/>
          <p14:tracePt t="254489" x="5060950" y="4521200"/>
          <p14:tracePt t="254503" x="5086350" y="4521200"/>
          <p14:tracePt t="254518" x="5092700" y="4521200"/>
          <p14:tracePt t="254532" x="5105400" y="4521200"/>
          <p14:tracePt t="254553" x="5111750" y="4521200"/>
          <p14:tracePt t="254568" x="5124450" y="4521200"/>
          <p14:tracePt t="254582" x="5130800" y="4521200"/>
          <p14:tracePt t="254590" x="5143500" y="4521200"/>
          <p14:tracePt t="254612" x="5149850" y="4521200"/>
          <p14:tracePt t="254626" x="5162550" y="4521200"/>
          <p14:tracePt t="254641" x="5181600" y="4521200"/>
          <p14:tracePt t="254648" x="5194300" y="4521200"/>
          <p14:tracePt t="254665" x="5200650" y="4521200"/>
          <p14:tracePt t="254686" x="5213350" y="4521200"/>
          <p14:tracePt t="254701" x="5232400" y="4502150"/>
          <p14:tracePt t="254715" x="5245100" y="4495800"/>
          <p14:tracePt t="254735" x="5251450" y="4483100"/>
          <p14:tracePt t="254749" x="5264150" y="4476750"/>
          <p14:tracePt t="254765" x="5264150" y="4457700"/>
          <p14:tracePt t="254782" x="5283200" y="4457700"/>
          <p14:tracePt t="254798" x="5308600" y="4419600"/>
          <p14:tracePt t="254815" x="5314950" y="4413250"/>
          <p14:tracePt t="254831" x="5314950" y="4394200"/>
          <p14:tracePt t="254848" x="5327650" y="4381500"/>
          <p14:tracePt t="254867" x="5327650" y="4362450"/>
          <p14:tracePt t="254882" x="5327650" y="4356100"/>
          <p14:tracePt t="254898" x="5334000" y="4343400"/>
          <p14:tracePt t="254916" x="5334000" y="4337050"/>
          <p14:tracePt t="254933" x="5334000" y="4324350"/>
          <p14:tracePt t="254948" x="5334000" y="4305300"/>
          <p14:tracePt t="254965" x="5334000" y="4292600"/>
          <p14:tracePt t="254981" x="5334000" y="4273550"/>
          <p14:tracePt t="254998" x="5334000" y="4267200"/>
          <p14:tracePt t="255015" x="5334000" y="4254500"/>
          <p14:tracePt t="255033" x="5334000" y="4248150"/>
          <p14:tracePt t="255049" x="5334000" y="4235450"/>
          <p14:tracePt t="255073" x="5334000" y="4222750"/>
          <p14:tracePt t="255086" x="5321300" y="4222750"/>
          <p14:tracePt t="255098" x="5314950" y="4216400"/>
          <p14:tracePt t="255115" x="5302250" y="4203700"/>
          <p14:tracePt t="255131" x="5295900" y="4203700"/>
          <p14:tracePt t="255151" x="5270500" y="4197350"/>
          <p14:tracePt t="255165" x="5264150" y="4197350"/>
          <p14:tracePt t="255187" x="5251450" y="4197350"/>
          <p14:tracePt t="255207" x="5245100" y="4197350"/>
          <p14:tracePt t="255215" x="5232400" y="4171950"/>
          <p14:tracePt t="255231" x="5219700" y="4171950"/>
          <p14:tracePt t="255248" x="5213350" y="4171950"/>
          <p14:tracePt t="255267" x="5200650" y="4171950"/>
          <p14:tracePt t="255294" x="5194300" y="4171950"/>
          <p14:tracePt t="255330" x="5168900" y="4171950"/>
          <p14:tracePt t="255367" x="5162550" y="4171950"/>
          <p14:tracePt t="255403" x="5149850" y="4171950"/>
          <p14:tracePt t="255440" x="5143500" y="4171950"/>
          <p14:tracePt t="255549" x="5143500" y="4191000"/>
          <p14:tracePt t="255585" x="5143500" y="4197350"/>
          <p14:tracePt t="255621" x="5143500" y="4210050"/>
          <p14:tracePt t="255643" x="5143500" y="4216400"/>
          <p14:tracePt t="255657" x="5143500" y="4229100"/>
          <p14:tracePt t="255680" x="5143500" y="4235450"/>
          <p14:tracePt t="255702" x="5143500" y="4248150"/>
          <p14:tracePt t="255717" x="5143500" y="4254500"/>
          <p14:tracePt t="255737" x="5143500" y="4267200"/>
          <p14:tracePt t="255766" x="5143500" y="4286250"/>
          <p14:tracePt t="255781" x="5143500" y="4298950"/>
          <p14:tracePt t="255803" x="5143500" y="4305300"/>
          <p14:tracePt t="255825" x="5143500" y="4318000"/>
          <p14:tracePt t="255847" x="5143500" y="4324350"/>
          <p14:tracePt t="255875" x="5143500" y="4337050"/>
          <p14:tracePt t="255914" x="5143500" y="4343400"/>
          <p14:tracePt t="255943" x="5143500" y="4356100"/>
          <p14:tracePt t="255979" x="5143500" y="4362450"/>
          <p14:tracePt t="255996" x="5156200" y="4362450"/>
          <p14:tracePt t="256016" x="5156200" y="4375150"/>
          <p14:tracePt t="256029" x="5162550" y="4375150"/>
          <p14:tracePt t="256053" x="5162550" y="4387850"/>
          <p14:tracePt t="256081" x="5187950" y="4387850"/>
          <p14:tracePt t="256088" x="5187950" y="4394200"/>
          <p14:tracePt t="256118" x="5194300" y="4394200"/>
          <p14:tracePt t="256125" x="5194300" y="4406900"/>
          <p14:tracePt t="256155" x="5207000" y="4406900"/>
          <p14:tracePt t="256168" x="5207000" y="4413250"/>
          <p14:tracePt t="256176" x="5213350" y="4413250"/>
          <p14:tracePt t="256196" x="5226050" y="4413250"/>
          <p14:tracePt t="256203" x="5226050" y="4425950"/>
          <p14:tracePt t="256214" x="5232400" y="4425950"/>
          <p14:tracePt t="256231" x="5245100" y="4425950"/>
          <p14:tracePt t="256253" x="5257800" y="4432300"/>
          <p14:tracePt t="256275" x="5264150" y="4432300"/>
          <p14:tracePt t="256304" x="5283200" y="4432300"/>
          <p14:tracePt t="256333" x="5295900" y="4432300"/>
          <p14:tracePt t="256355" x="5302250" y="4432300"/>
          <p14:tracePt t="256369" x="5314950" y="4432300"/>
          <p14:tracePt t="256391" x="5321300" y="4432300"/>
          <p14:tracePt t="256413" x="5334000" y="4432300"/>
          <p14:tracePt t="256427" x="5346700" y="4432300"/>
          <p14:tracePt t="256435" x="5353050" y="4432300"/>
          <p14:tracePt t="256451" x="5365750" y="4432300"/>
          <p14:tracePt t="256464" x="5372100" y="4432300"/>
          <p14:tracePt t="256486" x="5384800" y="4432300"/>
          <p14:tracePt t="256516" x="5391150" y="4432300"/>
          <p14:tracePt t="256537" x="5403850" y="4432300"/>
          <p14:tracePt t="256543" x="5410200" y="4419600"/>
          <p14:tracePt t="256560" x="5410200" y="4413250"/>
          <p14:tracePt t="256565" x="5422900" y="4400550"/>
          <p14:tracePt t="256580" x="5429250" y="4394200"/>
          <p14:tracePt t="256599" x="5429250" y="4381500"/>
          <p14:tracePt t="256614" x="5441950" y="4368800"/>
          <p14:tracePt t="256631" x="5461000" y="4349750"/>
          <p14:tracePt t="256647" x="5473700" y="4343400"/>
          <p14:tracePt t="256664" x="5480050" y="4324350"/>
          <p14:tracePt t="256681" x="5480050" y="4311650"/>
          <p14:tracePt t="256697" x="5480050" y="4305300"/>
          <p14:tracePt t="256713" x="5480050" y="4292600"/>
          <p14:tracePt t="256730" x="5492750" y="4292600"/>
          <p14:tracePt t="256747" x="5492750" y="4273550"/>
          <p14:tracePt t="256764" x="5492750" y="4260850"/>
          <p14:tracePt t="256790" x="5492750" y="4254500"/>
          <p14:tracePt t="256812" x="5492750" y="4241800"/>
          <p14:tracePt t="256848" x="5492750" y="4235450"/>
          <p14:tracePt t="256884" x="5492750" y="4222750"/>
          <p14:tracePt t="256929" x="5492750" y="4216400"/>
          <p14:tracePt t="257352" x="0" y="0"/>
        </p14:tracePtLst>
        <p14:tracePtLst>
          <p14:tracePt t="258550" x="2927350" y="5676900"/>
          <p14:tracePt t="259079" x="2927350" y="5664200"/>
          <p14:tracePt t="259093" x="2927350" y="5645150"/>
          <p14:tracePt t="259108" x="2927350" y="5638800"/>
          <p14:tracePt t="259116" x="2927350" y="5626100"/>
          <p14:tracePt t="259130" x="2921000" y="5619750"/>
          <p14:tracePt t="259146" x="2908300" y="5607050"/>
          <p14:tracePt t="259163" x="2901950" y="5575300"/>
          <p14:tracePt t="259167" x="2901950" y="5568950"/>
          <p14:tracePt t="259179" x="2889250" y="5537200"/>
          <p14:tracePt t="259196" x="2889250" y="5518150"/>
          <p14:tracePt t="259232" x="2882900" y="5499100"/>
          <p14:tracePt t="259246" x="2870200" y="5486400"/>
          <p14:tracePt t="259263" x="2870200" y="5480050"/>
          <p14:tracePt t="259279" x="2857500" y="5467350"/>
          <p14:tracePt t="259296" x="2857500" y="5448300"/>
          <p14:tracePt t="259313" x="2851150" y="5429250"/>
          <p14:tracePt t="259330" x="2832100" y="5429250"/>
          <p14:tracePt t="259334" x="2832100" y="5416550"/>
          <p14:tracePt t="259348" x="2832100" y="5410200"/>
          <p14:tracePt t="259362" x="2819400" y="5397500"/>
          <p14:tracePt t="259391" x="2819400" y="5391150"/>
          <p14:tracePt t="259413" x="2813050" y="5391150"/>
          <p14:tracePt t="259427" x="2813050" y="5378450"/>
          <p14:tracePt t="259463" x="2813050" y="5372100"/>
          <p14:tracePt t="259499" x="2813050" y="5346700"/>
          <p14:tracePt t="259602" x="2813050" y="5340350"/>
          <p14:tracePt t="262879" x="2813050" y="5353050"/>
          <p14:tracePt t="262889" x="2813050" y="5359400"/>
          <p14:tracePt t="262893" x="2813050" y="5372100"/>
          <p14:tracePt t="262910" x="2813050" y="5391150"/>
          <p14:tracePt t="262930" x="2813050" y="5410200"/>
          <p14:tracePt t="262946" x="2813050" y="5429250"/>
          <p14:tracePt t="262971" x="2813050" y="5441950"/>
          <p14:tracePt t="262993" x="2813050" y="5448300"/>
          <p14:tracePt t="263008" x="2813050" y="5461000"/>
          <p14:tracePt t="263039" x="2813050" y="5467350"/>
          <p14:tracePt t="263075" x="2813050" y="5480050"/>
          <p14:tracePt t="263103" x="2813050" y="5492750"/>
          <p14:tracePt t="263118" x="2813050" y="5499100"/>
          <p14:tracePt t="263124" x="2813050" y="5511800"/>
          <p14:tracePt t="263139" x="2813050" y="5530850"/>
          <p14:tracePt t="263170" x="2813050" y="5537200"/>
          <p14:tracePt t="263197" x="2813050" y="5549900"/>
          <p14:tracePt t="263226" x="2813050" y="5556250"/>
          <p14:tracePt t="263254" x="2813050" y="5568950"/>
          <p14:tracePt t="263277" x="2813050" y="5581650"/>
          <p14:tracePt t="263300" x="2813050" y="5588000"/>
          <p14:tracePt t="263313" x="2813050" y="5600700"/>
          <p14:tracePt t="263341" x="2825750" y="5607050"/>
          <p14:tracePt t="263371" x="2825750" y="5626100"/>
          <p14:tracePt t="263380" x="2844800" y="5626100"/>
          <p14:tracePt t="263407" x="2844800" y="5638800"/>
          <p14:tracePt t="263414" x="2857500" y="5638800"/>
          <p14:tracePt t="263446" x="2857500" y="5645150"/>
          <p14:tracePt t="263453" x="2863850" y="5645150"/>
          <p14:tracePt t="263483" x="2876550" y="5657850"/>
          <p14:tracePt t="263505" x="2882900" y="5657850"/>
          <p14:tracePt t="263516" x="2895600" y="5670550"/>
          <p14:tracePt t="263530" x="2901950" y="5670550"/>
          <p14:tracePt t="263545" x="2914650" y="5676900"/>
          <p14:tracePt t="263559" x="2921000" y="5676900"/>
          <p14:tracePt t="263566" x="2921000" y="5689600"/>
          <p14:tracePt t="263577" x="2933700" y="5689600"/>
          <p14:tracePt t="263594" x="2940050" y="5695950"/>
          <p14:tracePt t="263600" x="2952750" y="5695950"/>
          <p14:tracePt t="263619" x="2965450" y="5695950"/>
          <p14:tracePt t="263629" x="2965450" y="5708650"/>
          <p14:tracePt t="263643" x="2971800" y="5708650"/>
          <p14:tracePt t="263662" x="3003550" y="5715000"/>
          <p14:tracePt t="263677" x="3022600" y="5727700"/>
          <p14:tracePt t="263693" x="3054350" y="5740400"/>
          <p14:tracePt t="263712" x="3098800" y="5740400"/>
          <p14:tracePt t="263728" x="3124200" y="5746750"/>
          <p14:tracePt t="263746" x="3143250" y="5746750"/>
          <p14:tracePt t="263760" x="3155950" y="5746750"/>
          <p14:tracePt t="263765" x="3168650" y="5746750"/>
          <p14:tracePt t="263779" x="3175000" y="5746750"/>
          <p14:tracePt t="263810" x="3187700" y="5746750"/>
          <p14:tracePt t="263828" x="3194050" y="5746750"/>
          <p14:tracePt t="263843" x="3206750" y="5746750"/>
          <p14:tracePt t="263872" x="3225800" y="5746750"/>
          <p14:tracePt t="263908" x="3238500" y="5746750"/>
          <p14:tracePt t="263945" x="3244850" y="5746750"/>
          <p14:tracePt t="263981" x="3257550" y="5746750"/>
          <p14:tracePt t="264345" x="3263900" y="5746750"/>
          <p14:tracePt t="264367" x="3276600" y="5746750"/>
          <p14:tracePt t="264373" x="3282950" y="5746750"/>
          <p14:tracePt t="264382" x="3302000" y="5746750"/>
          <p14:tracePt t="264396" x="3327400" y="5746750"/>
          <p14:tracePt t="264410" x="3365500" y="5746750"/>
          <p14:tracePt t="264426" x="3397250" y="5746750"/>
          <p14:tracePt t="264444" x="3473450" y="5746750"/>
          <p14:tracePt t="264455" x="3517900" y="5746750"/>
          <p14:tracePt t="264459" x="3549650" y="5746750"/>
          <p14:tracePt t="264480" x="3594100" y="5740400"/>
          <p14:tracePt t="264485" x="3606800" y="5740400"/>
          <p14:tracePt t="264493" x="3625850" y="5740400"/>
          <p14:tracePt t="264511" x="3695700" y="5740400"/>
          <p14:tracePt t="264526" x="3733800" y="5740400"/>
          <p14:tracePt t="264543" x="3784600" y="5740400"/>
          <p14:tracePt t="264559" x="3803650" y="5740400"/>
          <p14:tracePt t="264562" x="3810000" y="5740400"/>
          <p14:tracePt t="264576" x="3829050" y="5740400"/>
          <p14:tracePt t="264593" x="3854450" y="5740400"/>
          <p14:tracePt t="264610" x="3879850" y="5740400"/>
          <p14:tracePt t="264626" x="3892550" y="5740400"/>
          <p14:tracePt t="264642" x="3898900" y="5740400"/>
          <p14:tracePt t="264672" x="3911600" y="5740400"/>
          <p14:tracePt t="264688" x="3917950" y="5740400"/>
          <p14:tracePt t="264695" x="3930650" y="5740400"/>
          <p14:tracePt t="264709" x="3943350" y="5740400"/>
          <p14:tracePt t="264726" x="3949700" y="5734050"/>
          <p14:tracePt t="264743" x="3987800" y="5734050"/>
          <p14:tracePt t="264759" x="4006850" y="5721350"/>
          <p14:tracePt t="264776" x="4019550" y="5721350"/>
          <p14:tracePt t="264796" x="4051300" y="5715000"/>
          <p14:tracePt t="264809" x="4089400" y="5715000"/>
          <p14:tracePt t="264826" x="4108450" y="5715000"/>
          <p14:tracePt t="264842" x="4133850" y="5715000"/>
          <p14:tracePt t="264845" x="4152900" y="5715000"/>
          <p14:tracePt t="264859" x="4197350" y="5715000"/>
          <p14:tracePt t="264876" x="4222750" y="5715000"/>
          <p14:tracePt t="264893" x="4248150" y="5715000"/>
          <p14:tracePt t="264911" x="4286250" y="5715000"/>
          <p14:tracePt t="264926" x="4305300" y="5715000"/>
          <p14:tracePt t="264942" x="4324350" y="5715000"/>
          <p14:tracePt t="264960" x="4356100" y="5715000"/>
          <p14:tracePt t="264962" x="4375150" y="5715000"/>
          <p14:tracePt t="264977" x="4394200" y="5715000"/>
          <p14:tracePt t="264993" x="4406900" y="5715000"/>
          <p14:tracePt t="265009" x="4413250" y="5715000"/>
          <p14:tracePt t="265042" x="4425950" y="5715000"/>
          <p14:tracePt t="265078" x="4438650" y="5715000"/>
          <p14:tracePt t="265108" x="4445000" y="5715000"/>
          <p14:tracePt t="265145" x="0" y="0"/>
        </p14:tracePtLst>
        <p14:tracePtLst>
          <p14:tracePt t="266343" x="4476750" y="5175250"/>
          <p14:tracePt t="266641" x="4476750" y="5181600"/>
          <p14:tracePt t="266650" x="4489450" y="5200650"/>
          <p14:tracePt t="266658" x="4489450" y="5238750"/>
          <p14:tracePt t="266675" x="4489450" y="5264150"/>
          <p14:tracePt t="266692" x="4502150" y="5295900"/>
          <p14:tracePt t="266708" x="4502150" y="5327650"/>
          <p14:tracePt t="266725" x="4508500" y="5359400"/>
          <p14:tracePt t="266742" x="4508500" y="5378450"/>
          <p14:tracePt t="266759" x="4521200" y="5384800"/>
          <p14:tracePt t="266765" x="4527550" y="5397500"/>
          <p14:tracePt t="266775" x="4527550" y="5403850"/>
          <p14:tracePt t="266791" x="4540250" y="5435600"/>
          <p14:tracePt t="266809" x="4540250" y="5448300"/>
          <p14:tracePt t="266825" x="4546600" y="5454650"/>
          <p14:tracePt t="266844" x="4572000" y="5473700"/>
          <p14:tracePt t="266859" x="4578350" y="5486400"/>
          <p14:tracePt t="266875" x="4591050" y="5499100"/>
          <p14:tracePt t="266893" x="4597400" y="5505450"/>
          <p14:tracePt t="266911" x="4597400" y="5518150"/>
          <p14:tracePt t="266925" x="4610100" y="5537200"/>
          <p14:tracePt t="266942" x="4622800" y="5549900"/>
          <p14:tracePt t="266958" x="4629150" y="5556250"/>
          <p14:tracePt t="266975" x="4641850" y="5575300"/>
          <p14:tracePt t="266995" x="4673600" y="5594350"/>
          <p14:tracePt t="267010" x="4679950" y="5607050"/>
          <p14:tracePt t="267025" x="4692650" y="5607050"/>
          <p14:tracePt t="267058" x="4699000" y="5613400"/>
          <p14:tracePt t="267075" x="4730750" y="5638800"/>
          <p14:tracePt t="267091" x="4737100" y="5638800"/>
          <p14:tracePt t="267108" x="4749800" y="5638800"/>
          <p14:tracePt t="267125" x="4781550" y="5638800"/>
          <p14:tracePt t="267141" x="4787900" y="5638800"/>
          <p14:tracePt t="267159" x="4800600" y="5638800"/>
          <p14:tracePt t="267175" x="4813300" y="5619750"/>
          <p14:tracePt t="267191" x="4819650" y="5613400"/>
          <p14:tracePt t="267228" x="4832350" y="5600700"/>
          <p14:tracePt t="267263" x="4838700" y="5594350"/>
          <p14:tracePt t="267300" x="4851400" y="5594350"/>
          <p14:tracePt t="267351" x="4870450" y="5581650"/>
          <p14:tracePt t="267387" x="4883150" y="5581650"/>
          <p14:tracePt t="267396" x="4889500" y="5575300"/>
          <p14:tracePt t="267401" x="4902200" y="5562600"/>
          <p14:tracePt t="267411" x="4921250" y="5543550"/>
          <p14:tracePt t="267425" x="4946650" y="5505450"/>
          <p14:tracePt t="267425" x="0" y="0"/>
        </p14:tracePtLst>
        <p14:tracePtLst>
          <p14:tracePt t="268389" x="6057900" y="4368800"/>
          <p14:tracePt t="268673" x="6051550" y="4381500"/>
          <p14:tracePt t="268682" x="6038850" y="4381500"/>
          <p14:tracePt t="268690" x="6032500" y="4387850"/>
          <p14:tracePt t="268709" x="6000750" y="4400550"/>
          <p14:tracePt t="268724" x="5981700" y="4400550"/>
          <p14:tracePt t="268740" x="5962650" y="4400550"/>
          <p14:tracePt t="268758" x="5949950" y="4406900"/>
          <p14:tracePt t="268775" x="5943600" y="4419600"/>
          <p14:tracePt t="268791" x="5930900" y="4419600"/>
          <p14:tracePt t="268807" x="5924550" y="4419600"/>
          <p14:tracePt t="268825" x="5924550" y="4425950"/>
          <p14:tracePt t="268840" x="5911850" y="4425950"/>
          <p14:tracePt t="268857" x="5911850" y="4438650"/>
          <p14:tracePt t="268874" x="5899150" y="4438650"/>
          <p14:tracePt t="268891" x="5899150" y="4445000"/>
          <p14:tracePt t="268907" x="5892800" y="4470400"/>
          <p14:tracePt t="268923" x="5892800" y="4476750"/>
          <p14:tracePt t="268940" x="5892800" y="4489450"/>
          <p14:tracePt t="268957" x="5892800" y="4495800"/>
          <p14:tracePt t="268977" x="5892800" y="4508500"/>
          <p14:tracePt t="269014" x="5892800" y="4521200"/>
          <p14:tracePt t="269052" x="5892800" y="4527550"/>
          <p14:tracePt t="269140" x="5905500" y="4527550"/>
          <p14:tracePt t="269156" x="5911850" y="4527550"/>
          <p14:tracePt t="269183" x="5924550" y="4527550"/>
          <p14:tracePt t="269217" x="5930900" y="4527550"/>
          <p14:tracePt t="269239" x="5943600" y="4527550"/>
          <p14:tracePt t="269255" x="5943600" y="4514850"/>
          <p14:tracePt t="269262" x="5943600" y="4502150"/>
          <p14:tracePt t="269275" x="5943600" y="4495800"/>
          <p14:tracePt t="269291" x="5943600" y="4483100"/>
          <p14:tracePt t="269307" x="5943600" y="4457700"/>
          <p14:tracePt t="269323" x="5943600" y="4445000"/>
          <p14:tracePt t="269340" x="5943600" y="4425950"/>
          <p14:tracePt t="269357" x="5930900" y="4413250"/>
          <p14:tracePt t="269373" x="5911850" y="4406900"/>
          <p14:tracePt t="269390" x="5899150" y="4394200"/>
          <p14:tracePt t="269407" x="5892800" y="4394200"/>
          <p14:tracePt t="269423" x="5880100" y="4387850"/>
          <p14:tracePt t="269440" x="5861050" y="4387850"/>
          <p14:tracePt t="269457" x="5829300" y="4387850"/>
          <p14:tracePt t="269490" x="5822950" y="4387850"/>
          <p14:tracePt t="269507" x="5803900" y="4387850"/>
          <p14:tracePt t="269524" x="5791200" y="4387850"/>
          <p14:tracePt t="269541" x="5784850" y="4387850"/>
          <p14:tracePt t="269559" x="5753100" y="4387850"/>
          <p14:tracePt t="269580" x="5740400" y="4387850"/>
          <p14:tracePt t="269610" x="5734050" y="4387850"/>
          <p14:tracePt t="269616" x="5734050" y="4400550"/>
          <p14:tracePt t="269638" x="5721350" y="4400550"/>
          <p14:tracePt t="269645" x="5721350" y="4406900"/>
          <p14:tracePt t="269667" x="5721350" y="4419600"/>
          <p14:tracePt t="269682" x="5721350" y="4432300"/>
          <p14:tracePt t="269697" x="5721350" y="4438650"/>
          <p14:tracePt t="269712" x="5721350" y="4451350"/>
          <p14:tracePt t="269733" x="5721350" y="4470400"/>
          <p14:tracePt t="269754" x="5721350" y="4476750"/>
          <p14:tracePt t="269783" x="5721350" y="4489450"/>
          <p14:tracePt t="269820" x="5721350" y="4495800"/>
          <p14:tracePt t="269842" x="5727700" y="4495800"/>
          <p14:tracePt t="269857" x="5734050" y="4495800"/>
          <p14:tracePt t="269879" x="5746750" y="4495800"/>
          <p14:tracePt t="269894" x="5753100" y="4495800"/>
          <p14:tracePt t="269907" x="5778500" y="4495800"/>
          <p14:tracePt t="269929" x="5784850" y="4495800"/>
          <p14:tracePt t="269951" x="5797550" y="4495800"/>
          <p14:tracePt t="269981" x="5803900" y="4495800"/>
          <p14:tracePt t="270009" x="5816600" y="4495800"/>
          <p14:tracePt t="270017" x="5816600" y="4483100"/>
          <p14:tracePt t="270023" x="5822950" y="4476750"/>
          <p14:tracePt t="270040" x="5822950" y="4457700"/>
          <p14:tracePt t="270056" x="5822950" y="4445000"/>
          <p14:tracePt t="270074" x="5822950" y="4438650"/>
          <p14:tracePt t="270090" x="5822950" y="4425950"/>
          <p14:tracePt t="270107" x="5822950" y="4413250"/>
          <p14:tracePt t="270149" x="5822950" y="4406900"/>
          <p14:tracePt t="270175" x="5822950" y="4394200"/>
          <p14:tracePt t="270222" x="5822950" y="4387850"/>
          <p14:tracePt t="270258" x="5810250" y="4387850"/>
          <p14:tracePt t="270280" x="5803900" y="4387850"/>
          <p14:tracePt t="270290" x="5791200" y="4387850"/>
          <p14:tracePt t="270299" x="5784850" y="4387850"/>
          <p14:tracePt t="270313" x="5759450" y="4387850"/>
          <p14:tracePt t="270329" x="5753100" y="4387850"/>
          <p14:tracePt t="270350" x="5740400" y="4387850"/>
          <p14:tracePt t="270386" x="5734050" y="4387850"/>
          <p14:tracePt t="270418" x="5721350" y="4387850"/>
          <p14:tracePt t="270456" x="5715000" y="4387850"/>
          <p14:tracePt t="270496" x="5702300" y="4387850"/>
          <p14:tracePt t="271028" x="5708650" y="4387850"/>
          <p14:tracePt t="271059" x="5715000" y="4387850"/>
          <p14:tracePt t="271081" x="5727700" y="4387850"/>
          <p14:tracePt t="271093" x="5734050" y="4387850"/>
          <p14:tracePt t="271113" x="5746750" y="4387850"/>
          <p14:tracePt t="271119" x="5753100" y="4387850"/>
          <p14:tracePt t="271142" x="5778500" y="4387850"/>
          <p14:tracePt t="271163" x="5784850" y="4387850"/>
          <p14:tracePt t="271185" x="5797550" y="4387850"/>
          <p14:tracePt t="271216" x="5803900" y="4387850"/>
          <p14:tracePt t="271253" x="5816600" y="4387850"/>
          <p14:tracePt t="271345" x="5816600" y="4375150"/>
          <p14:tracePt t="271382" x="5816600" y="4368800"/>
          <p14:tracePt t="272863" x="0" y="0"/>
        </p14:tracePtLst>
        <p14:tracePtLst>
          <p14:tracePt t="273713" x="5816600" y="4368800"/>
          <p14:tracePt t="273880" x="5784850" y="4343400"/>
          <p14:tracePt t="273887" x="5765800" y="4330700"/>
          <p14:tracePt t="273894" x="5727700" y="4305300"/>
          <p14:tracePt t="273904" x="5651500" y="4279900"/>
          <p14:tracePt t="273921" x="5524500" y="4191000"/>
          <p14:tracePt t="273938" x="5124450" y="3956050"/>
          <p14:tracePt t="273955" x="4838700" y="3829050"/>
          <p14:tracePt t="273971" x="4616450" y="3765550"/>
          <p14:tracePt t="273991" x="4000500" y="3511550"/>
          <p14:tracePt t="274005" x="3619500" y="3282950"/>
          <p14:tracePt t="274021" x="3276600" y="3016250"/>
          <p14:tracePt t="274038" x="2787650" y="2743200"/>
          <p14:tracePt t="274054" x="2419350" y="2571750"/>
          <p14:tracePt t="274071" x="2228850" y="2413000"/>
          <p14:tracePt t="274087" x="1930400" y="2133600"/>
          <p14:tracePt t="274105" x="1657350" y="1879600"/>
          <p14:tracePt t="274121" x="1511300" y="1784350"/>
          <p14:tracePt t="274138" x="1403350" y="1714500"/>
          <p14:tracePt t="274154" x="1339850" y="1651000"/>
          <p14:tracePt t="274171" x="1225550" y="1600200"/>
          <p14:tracePt t="274188" x="1143000" y="1549400"/>
          <p14:tracePt t="274192" x="1104900" y="1524000"/>
          <p14:tracePt t="274204" x="1047750" y="1479550"/>
          <p14:tracePt t="274222" x="863600" y="1308100"/>
          <p14:tracePt t="274231" x="800100" y="1263650"/>
          <p14:tracePt t="274238" x="723900" y="1200150"/>
          <p14:tracePt t="274254" x="584200" y="1104900"/>
          <p14:tracePt t="274272" x="495300" y="1022350"/>
          <p14:tracePt t="274288" x="368300" y="933450"/>
          <p14:tracePt t="274304" x="317500" y="920750"/>
          <p14:tracePt t="274321" x="311150" y="920750"/>
          <p14:tracePt t="274321" x="0" y="0"/>
        </p14:tracePtLst>
      </p14:laserTraceLst>
    </p:ext>
  </p:extLs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468313" y="549275"/>
            <a:ext cx="8229600" cy="1143000"/>
          </a:xfrm>
        </p:spPr>
        <p:txBody>
          <a:bodyPr/>
          <a:lstStyle/>
          <a:p>
            <a:pPr algn="l" eaLnBrk="1" hangingPunct="1"/>
            <a:r>
              <a:rPr lang="de-CH" altLang="en-US" sz="2800" smtClean="0"/>
              <a:t>Relevant materials properties in thermal management</a:t>
            </a:r>
            <a:r>
              <a:rPr lang="de-CH" altLang="en-US" sz="2400" smtClean="0"/>
              <a:t>: </a:t>
            </a:r>
            <a:br>
              <a:rPr lang="de-CH" altLang="en-US" sz="2400" smtClean="0"/>
            </a:br>
            <a:endParaRPr lang="de-DE" altLang="en-US" sz="2400" smtClean="0"/>
          </a:p>
        </p:txBody>
      </p:sp>
      <p:sp>
        <p:nvSpPr>
          <p:cNvPr id="5123" name="Rectangle 3"/>
          <p:cNvSpPr>
            <a:spLocks noGrp="1" noChangeArrowheads="1"/>
          </p:cNvSpPr>
          <p:nvPr>
            <p:ph type="body" idx="1"/>
          </p:nvPr>
        </p:nvSpPr>
        <p:spPr>
          <a:xfrm>
            <a:off x="395288" y="1989138"/>
            <a:ext cx="8229600" cy="4525962"/>
          </a:xfrm>
        </p:spPr>
        <p:txBody>
          <a:bodyPr/>
          <a:lstStyle/>
          <a:p>
            <a:pPr eaLnBrk="1" hangingPunct="1"/>
            <a:r>
              <a:rPr lang="de-CH" altLang="en-US" sz="2800" i="1" smtClean="0"/>
              <a:t>Thermo-physical:</a:t>
            </a:r>
          </a:p>
          <a:p>
            <a:pPr lvl="1" eaLnBrk="1" hangingPunct="1"/>
            <a:r>
              <a:rPr lang="de-CH" altLang="en-US" sz="2400" i="1" smtClean="0"/>
              <a:t>coefficient of thermal expansion (CTE)</a:t>
            </a:r>
          </a:p>
          <a:p>
            <a:pPr lvl="1" eaLnBrk="1" hangingPunct="1"/>
            <a:r>
              <a:rPr lang="de-CH" altLang="en-US" sz="2400" i="1" smtClean="0"/>
              <a:t>thermal conductivity (TC)</a:t>
            </a:r>
          </a:p>
          <a:p>
            <a:pPr lvl="1" eaLnBrk="1" hangingPunct="1"/>
            <a:r>
              <a:rPr lang="de-CH" altLang="en-US" sz="2400" i="1" smtClean="0"/>
              <a:t>thermal diffusivity (not in CES)</a:t>
            </a:r>
          </a:p>
          <a:p>
            <a:pPr lvl="1" eaLnBrk="1" hangingPunct="1"/>
            <a:r>
              <a:rPr lang="de-CH" altLang="en-US" sz="2400" i="1" smtClean="0"/>
              <a:t>heat capacity</a:t>
            </a:r>
          </a:p>
          <a:p>
            <a:pPr lvl="1" eaLnBrk="1" hangingPunct="1"/>
            <a:endParaRPr lang="de-CH" altLang="en-US" sz="2400" i="1" smtClean="0"/>
          </a:p>
          <a:p>
            <a:pPr eaLnBrk="1" hangingPunct="1"/>
            <a:r>
              <a:rPr lang="de-CH" altLang="en-US" sz="2800" i="1" smtClean="0"/>
              <a:t>Other (application specific): density, wear resistance, stiffness, machinability, etc…</a:t>
            </a:r>
          </a:p>
          <a:p>
            <a:pPr eaLnBrk="1" hangingPunct="1"/>
            <a:endParaRPr lang="de-CH" altLang="en-US" sz="2800" i="1" smtClean="0"/>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18500" y="6032500"/>
            <a:ext cx="609600" cy="6096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58198"/>
    </mc:Choice>
    <mc:Fallback>
      <p:transition spd="slow" advTm="58198"/>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extLst>
    <p:ext uri="{3A86A75C-4F4B-4683-9AE1-C65F6400EC91}">
      <p14:laserTraceLst xmlns:p14="http://schemas.microsoft.com/office/powerpoint/2010/main">
        <p14:tracePtLst>
          <p14:tracePt t="12317" x="4622800" y="3714750"/>
          <p14:tracePt t="12556" x="4622800" y="3727450"/>
          <p14:tracePt t="12601" x="4610100" y="3727450"/>
          <p14:tracePt t="12611" x="4603750" y="3727450"/>
          <p14:tracePt t="12616" x="4591050" y="3727450"/>
          <p14:tracePt t="12623" x="4584700" y="3727450"/>
          <p14:tracePt t="12639" x="4565650" y="3727450"/>
          <p14:tracePt t="12656" x="4508500" y="3695700"/>
          <p14:tracePt t="12660" x="4464050" y="3657600"/>
          <p14:tracePt t="12673" x="4381500" y="3556000"/>
          <p14:tracePt t="12690" x="4311650" y="3441700"/>
          <p14:tracePt t="12707" x="4241800" y="3346450"/>
          <p14:tracePt t="12714" x="4210050" y="3270250"/>
          <p14:tracePt t="12718" x="4197350" y="3244850"/>
          <p14:tracePt t="12722" x="4171950" y="3168650"/>
          <p14:tracePt t="12740" x="4108450" y="3060700"/>
          <p14:tracePt t="12756" x="4083050" y="2927350"/>
          <p14:tracePt t="12760" x="4070350" y="2857500"/>
          <p14:tracePt t="12776" x="4038600" y="2730500"/>
          <p14:tracePt t="12790" x="4013200" y="2578100"/>
          <p14:tracePt t="12806" x="3949700" y="2419350"/>
          <p14:tracePt t="12826" x="3905250" y="2197100"/>
          <p14:tracePt t="12839" x="3905250" y="2076450"/>
          <p14:tracePt t="12856" x="3892550" y="2006600"/>
          <p14:tracePt t="12873" x="3879850" y="1930400"/>
          <p14:tracePt t="12878" x="3867150" y="1905000"/>
          <p14:tracePt t="12892" x="3860800" y="1847850"/>
          <p14:tracePt t="12906" x="3848100" y="1816100"/>
          <p14:tracePt t="12923" x="3848100" y="1803400"/>
          <p14:tracePt t="12939" x="3848100" y="1797050"/>
          <p14:tracePt t="12956" x="3829050" y="1784350"/>
          <p14:tracePt t="12984" x="3816350" y="1778000"/>
          <p14:tracePt t="13021" x="3810000" y="1778000"/>
          <p14:tracePt t="13027" x="3797300" y="1778000"/>
          <p14:tracePt t="13039" x="3790950" y="1778000"/>
          <p14:tracePt t="13058" x="3765550" y="1778000"/>
          <p14:tracePt t="13073" x="3714750" y="1778000"/>
          <p14:tracePt t="13089" x="3695700" y="1778000"/>
          <p14:tracePt t="13106" x="3676650" y="1778000"/>
          <p14:tracePt t="13110" x="3670300" y="1778000"/>
          <p14:tracePt t="13122" x="3644900" y="1778000"/>
          <p14:tracePt t="13139" x="3619500" y="1778000"/>
          <p14:tracePt t="13156" x="3600450" y="1797050"/>
          <p14:tracePt t="13160" x="3587750" y="1809750"/>
          <p14:tracePt t="13175" x="3568700" y="1816100"/>
          <p14:tracePt t="13195" x="3549650" y="1835150"/>
          <p14:tracePt t="13198" x="3536950" y="1860550"/>
          <p14:tracePt t="13206" x="3511550" y="1885950"/>
          <p14:tracePt t="13223" x="3492500" y="1911350"/>
          <p14:tracePt t="13239" x="3441700" y="2000250"/>
          <p14:tracePt t="13256" x="3422650" y="2044700"/>
          <p14:tracePt t="13273" x="3390900" y="2070100"/>
          <p14:tracePt t="13277" x="3378200" y="2089150"/>
          <p14:tracePt t="13291" x="3365500" y="2108200"/>
          <p14:tracePt t="13306" x="3365500" y="2120900"/>
          <p14:tracePt t="13323" x="3359150" y="2120900"/>
          <p14:tracePt t="13340" x="3359150" y="2127250"/>
          <p14:tracePt t="13370" x="3359150" y="2139950"/>
          <p14:tracePt t="13406" x="3359150" y="2146300"/>
          <p14:tracePt t="13435" x="3359150" y="2159000"/>
          <p14:tracePt t="13443" x="3359150" y="2165350"/>
          <p14:tracePt t="13449" x="3359150" y="2190750"/>
          <p14:tracePt t="13458" x="3359150" y="2197100"/>
          <p14:tracePt t="13472" x="3359150" y="2216150"/>
          <p14:tracePt t="13489" x="3359150" y="2235200"/>
          <p14:tracePt t="13506" x="3359150" y="2254250"/>
          <p14:tracePt t="13522" x="3371850" y="2298700"/>
          <p14:tracePt t="13539" x="3371850" y="2317750"/>
          <p14:tracePt t="13556" x="3378200" y="2324100"/>
          <p14:tracePt t="13574" x="3409950" y="2336800"/>
          <p14:tracePt t="13594" x="3429000" y="2355850"/>
          <p14:tracePt t="13598" x="3441700" y="2355850"/>
          <p14:tracePt t="13606" x="3448050" y="2355850"/>
          <p14:tracePt t="13623" x="3467100" y="2362200"/>
          <p14:tracePt t="13639" x="3524250" y="2362200"/>
          <p14:tracePt t="13656" x="3549650" y="2362200"/>
          <p14:tracePt t="13674" x="3619500" y="2362200"/>
          <p14:tracePt t="13678" x="3644900" y="2362200"/>
          <p14:tracePt t="13690" x="3676650" y="2349500"/>
          <p14:tracePt t="13706" x="3695700" y="2349500"/>
          <p14:tracePt t="13722" x="3714750" y="2349500"/>
          <p14:tracePt t="13727" x="3740150" y="2336800"/>
          <p14:tracePt t="13740" x="3746500" y="2336800"/>
          <p14:tracePt t="13760" x="3746500" y="2330450"/>
          <p14:tracePt t="13772" x="3759200" y="2330450"/>
          <p14:tracePt t="13792" x="3759200" y="2317750"/>
          <p14:tracePt t="13829" x="3759200" y="2311400"/>
          <p14:tracePt t="13857" x="3759200" y="2298700"/>
          <p14:tracePt t="13864" x="3759200" y="2292350"/>
          <p14:tracePt t="13872" x="3759200" y="2266950"/>
          <p14:tracePt t="13889" x="3759200" y="2260600"/>
          <p14:tracePt t="13905" x="3752850" y="2241550"/>
          <p14:tracePt t="13922" x="3714750" y="2209800"/>
          <p14:tracePt t="13938" x="3670300" y="2190750"/>
          <p14:tracePt t="13960" x="3619500" y="2165350"/>
          <p14:tracePt t="13967" x="3562350" y="2152650"/>
          <p14:tracePt t="13972" x="3549650" y="2152650"/>
          <p14:tracePt t="13989" x="3505200" y="2139950"/>
          <p14:tracePt t="14006" x="3473450" y="2139950"/>
          <p14:tracePt t="14014" x="3467100" y="2139950"/>
          <p14:tracePt t="14018" x="3454400" y="2139950"/>
          <p14:tracePt t="14023" x="3448050" y="2139950"/>
          <p14:tracePt t="14039" x="3429000" y="2139950"/>
          <p14:tracePt t="14055" x="3409950" y="2139950"/>
          <p14:tracePt t="14072" x="3378200" y="2139950"/>
          <p14:tracePt t="14105" x="3365500" y="2139950"/>
          <p14:tracePt t="14133" x="3359150" y="2139950"/>
          <p14:tracePt t="14198" x="3359150" y="2146300"/>
          <p14:tracePt t="14212" x="3359150" y="2152650"/>
          <p14:tracePt t="14219" x="3359150" y="2171700"/>
          <p14:tracePt t="14228" x="3359150" y="2184400"/>
          <p14:tracePt t="14239" x="3359150" y="2197100"/>
          <p14:tracePt t="14256" x="3448050" y="2254250"/>
          <p14:tracePt t="14272" x="3492500" y="2305050"/>
          <p14:tracePt t="14289" x="3536950" y="2324100"/>
          <p14:tracePt t="14294" x="3562350" y="2349500"/>
          <p14:tracePt t="14307" x="3581400" y="2368550"/>
          <p14:tracePt t="14325" x="3613150" y="2381250"/>
          <p14:tracePt t="14330" x="3632200" y="2381250"/>
          <p14:tracePt t="14338" x="3644900" y="2400300"/>
          <p14:tracePt t="14356" x="3663950" y="2400300"/>
          <p14:tracePt t="14372" x="3695700" y="2400300"/>
          <p14:tracePt t="14388" x="3702050" y="2400300"/>
          <p14:tracePt t="14405" x="3714750" y="2400300"/>
          <p14:tracePt t="14426" x="3721100" y="2413000"/>
          <p14:tracePt t="14439" x="3746500" y="2413000"/>
          <p14:tracePt t="14455" x="3765550" y="2425700"/>
          <p14:tracePt t="14460" x="3771900" y="2425700"/>
          <p14:tracePt t="14472" x="3790950" y="2425700"/>
          <p14:tracePt t="14488" x="3822700" y="2425700"/>
          <p14:tracePt t="14505" x="3841750" y="2432050"/>
          <p14:tracePt t="14522" x="3854450" y="2432050"/>
          <p14:tracePt t="14540" x="3873500" y="2432050"/>
          <p14:tracePt t="14555" x="3892550" y="2432050"/>
          <p14:tracePt t="14572" x="3924300" y="2432050"/>
          <p14:tracePt t="14576" x="3943350" y="2432050"/>
          <p14:tracePt t="14591" x="3975100" y="2444750"/>
          <p14:tracePt t="14610" x="4006850" y="2451100"/>
          <p14:tracePt t="14613" x="4032250" y="2451100"/>
          <p14:tracePt t="14622" x="4064000" y="2451100"/>
          <p14:tracePt t="14638" x="4083050" y="2463800"/>
          <p14:tracePt t="14656" x="4152900" y="2489200"/>
          <p14:tracePt t="14671" x="4216400" y="2514600"/>
          <p14:tracePt t="14688" x="4235450" y="2514600"/>
          <p14:tracePt t="14707" x="4318000" y="2546350"/>
          <p14:tracePt t="14722" x="4337050" y="2546350"/>
          <p14:tracePt t="14738" x="4356100" y="2559050"/>
          <p14:tracePt t="14744" x="4362450" y="2565400"/>
          <p14:tracePt t="14755" x="4400550" y="2565400"/>
          <p14:tracePt t="14771" x="4425950" y="2578100"/>
          <p14:tracePt t="14788" x="4445000" y="2584450"/>
          <p14:tracePt t="14805" x="4464050" y="2597150"/>
          <p14:tracePt t="14823" x="4495800" y="2616200"/>
          <p14:tracePt t="14839" x="4514850" y="2628900"/>
          <p14:tracePt t="14855" x="4533900" y="2635250"/>
          <p14:tracePt t="14861" x="4546600" y="2635250"/>
          <p14:tracePt t="14872" x="4578350" y="2647950"/>
          <p14:tracePt t="14889" x="4597400" y="2654300"/>
          <p14:tracePt t="14905" x="4603750" y="2654300"/>
          <p14:tracePt t="14922" x="4622800" y="2667000"/>
          <p14:tracePt t="14938" x="4654550" y="2673350"/>
          <p14:tracePt t="14955" x="4686300" y="2673350"/>
          <p14:tracePt t="14972" x="4718050" y="2686050"/>
          <p14:tracePt t="14988" x="4756150" y="2686050"/>
          <p14:tracePt t="15005" x="4787900" y="2686050"/>
          <p14:tracePt t="15022" x="4806950" y="2698750"/>
          <p14:tracePt t="15030" x="4813300" y="2698750"/>
          <p14:tracePt t="15034" x="4826000" y="2698750"/>
          <p14:tracePt t="15055" x="4876800" y="2698750"/>
          <p14:tracePt t="15071" x="4902200" y="2717800"/>
          <p14:tracePt t="15088" x="4921250" y="2717800"/>
          <p14:tracePt t="15108" x="4959350" y="2717800"/>
          <p14:tracePt t="15114" x="4965700" y="2730500"/>
          <p14:tracePt t="15122" x="4991100" y="2730500"/>
          <p14:tracePt t="15138" x="5010150" y="2730500"/>
          <p14:tracePt t="15144" x="5016500" y="2730500"/>
          <p14:tracePt t="15156" x="5035550" y="2730500"/>
          <p14:tracePt t="15173" x="5067300" y="2730500"/>
          <p14:tracePt t="15189" x="5099050" y="2730500"/>
          <p14:tracePt t="15205" x="5130800" y="2730500"/>
          <p14:tracePt t="15208" x="5149850" y="2730500"/>
          <p14:tracePt t="15221" x="5168900" y="2730500"/>
          <p14:tracePt t="15239" x="5213350" y="2730500"/>
          <p14:tracePt t="15260" x="5232400" y="2730500"/>
          <p14:tracePt t="15265" x="5276850" y="2730500"/>
          <p14:tracePt t="15273" x="5283200" y="2730500"/>
          <p14:tracePt t="15288" x="5327650" y="2730500"/>
          <p14:tracePt t="15305" x="5359400" y="2724150"/>
          <p14:tracePt t="15311" x="5378450" y="2724150"/>
          <p14:tracePt t="15321" x="5391150" y="2724150"/>
          <p14:tracePt t="15338" x="5467350" y="2705100"/>
          <p14:tracePt t="15355" x="5499100" y="2692400"/>
          <p14:tracePt t="15371" x="5543550" y="2679700"/>
          <p14:tracePt t="15389" x="5594350" y="2667000"/>
          <p14:tracePt t="15404" x="5626100" y="2667000"/>
          <p14:tracePt t="15422" x="5645150" y="2660650"/>
          <p14:tracePt t="15428" x="5664200" y="2660650"/>
          <p14:tracePt t="15433" x="5676900" y="2660650"/>
          <p14:tracePt t="15455" x="5695950" y="2660650"/>
          <p14:tracePt t="15472" x="5727700" y="2647950"/>
          <p14:tracePt t="15479" x="5734050" y="2641600"/>
          <p14:tracePt t="15488" x="5746750" y="2641600"/>
          <p14:tracePt t="15505" x="5784850" y="2641600"/>
          <p14:tracePt t="15521" x="5803900" y="2628900"/>
          <p14:tracePt t="15542" x="5848350" y="2628900"/>
          <p14:tracePt t="15545" x="5873750" y="2616200"/>
          <p14:tracePt t="15556" x="5905500" y="2597150"/>
          <p14:tracePt t="15571" x="5943600" y="2584450"/>
          <p14:tracePt t="15588" x="5962650" y="2584450"/>
          <p14:tracePt t="15593" x="5988050" y="2571750"/>
          <p14:tracePt t="15605" x="5994400" y="2571750"/>
          <p14:tracePt t="15621" x="6038850" y="2571750"/>
          <p14:tracePt t="15638" x="6070600" y="2565400"/>
          <p14:tracePt t="15654" x="6096000" y="2565400"/>
          <p14:tracePt t="15675" x="6153150" y="2565400"/>
          <p14:tracePt t="15681" x="6159500" y="2565400"/>
          <p14:tracePt t="15688" x="6172200" y="2565400"/>
          <p14:tracePt t="15704" x="6178550" y="2565400"/>
          <p14:tracePt t="15721" x="6191250" y="2565400"/>
          <p14:tracePt t="15738" x="6210300" y="2565400"/>
          <p14:tracePt t="15754" x="6216650" y="2565400"/>
          <p14:tracePt t="15771" x="6242050" y="2565400"/>
          <p14:tracePt t="15789" x="6261100" y="2565400"/>
          <p14:tracePt t="15805" x="6267450" y="2565400"/>
          <p14:tracePt t="15822" x="6286500" y="2565400"/>
          <p14:tracePt t="15840" x="6305550" y="2565400"/>
          <p14:tracePt t="15854" x="6337300" y="2565400"/>
          <p14:tracePt t="15871" x="6350000" y="2578100"/>
          <p14:tracePt t="15888" x="6356350" y="2584450"/>
          <p14:tracePt t="15905" x="6356350" y="2609850"/>
          <p14:tracePt t="15921" x="6369050" y="2609850"/>
          <p14:tracePt t="15938" x="6369050" y="2616200"/>
          <p14:tracePt t="15960" x="6375400" y="2616200"/>
          <p14:tracePt t="15972" x="6375400" y="2628900"/>
          <p14:tracePt t="15989" x="6375400" y="2635250"/>
          <p14:tracePt t="16004" x="6388100" y="2647950"/>
          <p14:tracePt t="16021" x="6388100" y="2654300"/>
          <p14:tracePt t="16058" x="6388100" y="2667000"/>
          <p14:tracePt t="16100" x="6388100" y="2673350"/>
          <p14:tracePt t="16138" x="6388100" y="2686050"/>
          <p14:tracePt t="16148" x="6388100" y="2705100"/>
          <p14:tracePt t="16154" x="6381750" y="2717800"/>
          <p14:tracePt t="16171" x="6362700" y="2736850"/>
          <p14:tracePt t="16187" x="6280150" y="2768600"/>
          <p14:tracePt t="16205" x="6235700" y="2806700"/>
          <p14:tracePt t="16221" x="6184900" y="2844800"/>
          <p14:tracePt t="16226" x="6178550" y="2851150"/>
          <p14:tracePt t="16240" x="6146800" y="2863850"/>
          <p14:tracePt t="16255" x="6115050" y="2870200"/>
          <p14:tracePt t="16271" x="6057900" y="2882900"/>
          <p14:tracePt t="16288" x="6007100" y="2895600"/>
          <p14:tracePt t="16305" x="5956300" y="2895600"/>
          <p14:tracePt t="16315" x="5937250" y="2895600"/>
          <p14:tracePt t="16321" x="5924550" y="2895600"/>
          <p14:tracePt t="16338" x="5905500" y="2895600"/>
          <p14:tracePt t="16354" x="5854700" y="2895600"/>
          <p14:tracePt t="16371" x="5835650" y="2895600"/>
          <p14:tracePt t="16388" x="5816600" y="2895600"/>
          <p14:tracePt t="16405" x="5797550" y="2895600"/>
          <p14:tracePt t="16422" x="5778500" y="2895600"/>
          <p14:tracePt t="16457" x="5765800" y="2895600"/>
          <p14:tracePt t="16494" x="5753100" y="2895600"/>
          <p14:tracePt t="16639" x="0" y="0"/>
        </p14:tracePtLst>
        <p14:tracePtLst>
          <p14:tracePt t="17814" x="4616450" y="3060700"/>
          <p14:tracePt t="18020" x="4610100" y="3060700"/>
          <p14:tracePt t="18027" x="4597400" y="3060700"/>
          <p14:tracePt t="18037" x="4591050" y="3060700"/>
          <p14:tracePt t="18057" x="4546600" y="3060700"/>
          <p14:tracePt t="18062" x="4540250" y="3060700"/>
          <p14:tracePt t="18070" x="4508500" y="3060700"/>
          <p14:tracePt t="18087" x="4476750" y="3060700"/>
          <p14:tracePt t="18103" x="4457700" y="3060700"/>
          <p14:tracePt t="18107" x="4445000" y="3060700"/>
          <p14:tracePt t="18121" x="4406900" y="3067050"/>
          <p14:tracePt t="18137" x="4375150" y="3067050"/>
          <p14:tracePt t="18144" x="4362450" y="3079750"/>
          <p14:tracePt t="18153" x="4356100" y="3079750"/>
          <p14:tracePt t="18169" x="4311650" y="3086100"/>
          <p14:tracePt t="18187" x="4292600" y="3086100"/>
          <p14:tracePt t="18204" x="4273550" y="3098800"/>
          <p14:tracePt t="18223" x="4241800" y="3111500"/>
          <p14:tracePt t="18228" x="4222750" y="3111500"/>
          <p14:tracePt t="18237" x="4203700" y="3117850"/>
          <p14:tracePt t="18254" x="4184650" y="3117850"/>
          <p14:tracePt t="18270" x="4171950" y="3117850"/>
          <p14:tracePt t="18287" x="4171950" y="3130550"/>
          <p14:tracePt t="18303" x="4165600" y="3130550"/>
          <p14:tracePt t="18332" x="4152900" y="3130550"/>
          <p14:tracePt t="18342" x="4152900" y="3136900"/>
          <p14:tracePt t="18380" x="4152900" y="3149600"/>
          <p14:tracePt t="18411" x="4152900" y="3168650"/>
          <p14:tracePt t="18419" x="4152900" y="3181350"/>
          <p14:tracePt t="18424" x="4152900" y="3187700"/>
          <p14:tracePt t="18436" x="4152900" y="3200400"/>
          <p14:tracePt t="18455" x="4152900" y="3225800"/>
          <p14:tracePt t="18470" x="4152900" y="3244850"/>
          <p14:tracePt t="18486" x="4152900" y="3270250"/>
          <p14:tracePt t="18506" x="4152900" y="3295650"/>
          <p14:tracePt t="18513" x="4159250" y="3308350"/>
          <p14:tracePt t="18520" x="4165600" y="3314700"/>
          <p14:tracePt t="18536" x="4197350" y="3340100"/>
          <p14:tracePt t="18553" x="4241800" y="3346450"/>
          <p14:tracePt t="18557" x="4248150" y="3346450"/>
          <p14:tracePt t="18572" x="4286250" y="3371850"/>
          <p14:tracePt t="18586" x="4318000" y="3378200"/>
          <p14:tracePt t="18603" x="4356100" y="3378200"/>
          <p14:tracePt t="18619" x="4375150" y="3378200"/>
          <p14:tracePt t="18636" x="4387850" y="3378200"/>
          <p14:tracePt t="18653" x="4400550" y="3378200"/>
          <p14:tracePt t="18670" x="4406900" y="3378200"/>
          <p14:tracePt t="18688" x="4451350" y="3352800"/>
          <p14:tracePt t="18703" x="4483100" y="3333750"/>
          <p14:tracePt t="18720" x="4502150" y="3314700"/>
          <p14:tracePt t="18737" x="4521200" y="3295650"/>
          <p14:tracePt t="18768" x="4546600" y="3282950"/>
          <p14:tracePt t="18800" x="4552950" y="3282950"/>
          <p14:tracePt t="18802" x="4552950" y="3270250"/>
          <p14:tracePt t="18839" x="4552950" y="3251200"/>
          <p14:tracePt t="18890" x="0" y="0"/>
        </p14:tracePtLst>
        <p14:tracePtLst>
          <p14:tracePt t="19901" x="5016500" y="3460750"/>
          <p14:tracePt t="20184" x="5003800" y="3460750"/>
          <p14:tracePt t="20191" x="4978400" y="3460750"/>
          <p14:tracePt t="20202" x="4940300" y="3454400"/>
          <p14:tracePt t="20220" x="4889500" y="3454400"/>
          <p14:tracePt t="20235" x="4832350" y="3454400"/>
          <p14:tracePt t="20252" x="4775200" y="3454400"/>
          <p14:tracePt t="20256" x="4749800" y="3454400"/>
          <p14:tracePt t="20272" x="4692650" y="3454400"/>
          <p14:tracePt t="20285" x="4660900" y="3454400"/>
          <p14:tracePt t="20302" x="4603750" y="3467100"/>
          <p14:tracePt t="20319" x="4572000" y="3479800"/>
          <p14:tracePt t="20335" x="4489450" y="3492500"/>
          <p14:tracePt t="20352" x="4445000" y="3492500"/>
          <p14:tracePt t="20369" x="4425950" y="3505200"/>
          <p14:tracePt t="20375" x="4406900" y="3505200"/>
          <p14:tracePt t="20380" x="4381500" y="3505200"/>
          <p14:tracePt t="20385" x="4375150" y="3505200"/>
          <p14:tracePt t="20402" x="4356100" y="3505200"/>
          <p14:tracePt t="20419" x="4337050" y="3505200"/>
          <p14:tracePt t="20424" x="4324350" y="3505200"/>
          <p14:tracePt t="20437" x="4305300" y="3511550"/>
          <p14:tracePt t="20452" x="4273550" y="3511550"/>
          <p14:tracePt t="20469" x="4254500" y="3511550"/>
          <p14:tracePt t="20486" x="4235450" y="3524250"/>
          <p14:tracePt t="20488" x="4222750" y="3524250"/>
          <p14:tracePt t="20504" x="4203700" y="3524250"/>
          <p14:tracePt t="20519" x="4171950" y="3530600"/>
          <p14:tracePt t="20535" x="4152900" y="3530600"/>
          <p14:tracePt t="20542" x="4146550" y="3530600"/>
          <p14:tracePt t="20553" x="4127500" y="3530600"/>
          <p14:tracePt t="20569" x="4108450" y="3530600"/>
          <p14:tracePt t="20587" x="4095750" y="3543300"/>
          <p14:tracePt t="20602" x="4076700" y="3543300"/>
          <p14:tracePt t="20619" x="4064000" y="3543300"/>
          <p14:tracePt t="20651" x="4064000" y="3549650"/>
          <p14:tracePt t="20658" x="4057650" y="3549650"/>
          <p14:tracePt t="21142" x="4057650" y="3562350"/>
          <p14:tracePt t="21178" x="4057650" y="3568700"/>
          <p14:tracePt t="21209" x="4057650" y="3581400"/>
          <p14:tracePt t="21259" x="4070350" y="3587750"/>
          <p14:tracePt t="21281" x="4070350" y="3600450"/>
          <p14:tracePt t="21288" x="4089400" y="3600450"/>
          <p14:tracePt t="21302" x="4089400" y="3613150"/>
          <p14:tracePt t="21318" x="4102100" y="3613150"/>
          <p14:tracePt t="21334" x="4102100" y="3619500"/>
          <p14:tracePt t="21354" x="4108450" y="3619500"/>
          <p14:tracePt t="21368" x="4108450" y="3638550"/>
          <p14:tracePt t="21405" x="4121150" y="3638550"/>
          <p14:tracePt t="21520" x="0" y="0"/>
        </p14:tracePtLst>
        <p14:tracePtLst>
          <p14:tracePt t="24687" x="3200400" y="4000500"/>
          <p14:tracePt t="24971" x="3181350" y="4000500"/>
          <p14:tracePt t="24980" x="3175000" y="4000500"/>
          <p14:tracePt t="24987" x="3162300" y="4000500"/>
          <p14:tracePt t="25000" x="3143250" y="4000500"/>
          <p14:tracePt t="25016" x="3117850" y="4000500"/>
          <p14:tracePt t="25021" x="3105150" y="4000500"/>
          <p14:tracePt t="25033" x="3092450" y="4000500"/>
          <p14:tracePt t="25050" x="3073400" y="4000500"/>
          <p14:tracePt t="25066" x="3054350" y="4000500"/>
          <p14:tracePt t="25087" x="3035300" y="4000500"/>
          <p14:tracePt t="25088" x="3016250" y="4013200"/>
          <p14:tracePt t="25104" x="3003550" y="4013200"/>
          <p14:tracePt t="25127" x="2997200" y="4013200"/>
          <p14:tracePt t="25143" x="2984500" y="4019550"/>
          <p14:tracePt t="25173" x="2978150" y="4019550"/>
          <p14:tracePt t="25209" x="2965450" y="4019550"/>
          <p14:tracePt t="25223" x="2965450" y="4032250"/>
          <p14:tracePt t="25453" x="2965450" y="4038600"/>
          <p14:tracePt t="25626" x="0" y="0"/>
        </p14:tracePtLst>
      </p14:laserTraceLst>
    </p:ext>
  </p:extLs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08" name="Text Box 4"/>
          <p:cNvSpPr txBox="1">
            <a:spLocks noChangeArrowheads="1"/>
          </p:cNvSpPr>
          <p:nvPr/>
        </p:nvSpPr>
        <p:spPr bwMode="auto">
          <a:xfrm>
            <a:off x="5508625" y="476250"/>
            <a:ext cx="3235325" cy="336550"/>
          </a:xfrm>
          <a:prstGeom prst="rect">
            <a:avLst/>
          </a:prstGeom>
          <a:solidFill>
            <a:schemeClr val="bg1"/>
          </a:solidFill>
          <a:ln w="9525">
            <a:noFill/>
            <a:miter lim="800000"/>
            <a:headEnd/>
            <a:tailEnd/>
          </a:ln>
          <a:effectLst>
            <a:prstShdw prst="shdw17" dist="17961" dir="2700000">
              <a:schemeClr val="bg1">
                <a:gamma/>
                <a:shade val="60000"/>
                <a:invGamma/>
              </a:schemeClr>
            </a:prstShdw>
          </a:effectLst>
        </p:spPr>
        <p:txBody>
          <a:bodyPr wrap="none">
            <a:spAutoFit/>
          </a:bodyPr>
          <a:lstStyle/>
          <a:p>
            <a:pPr>
              <a:defRPr/>
            </a:pPr>
            <a:r>
              <a:rPr lang="de-CH" sz="1600" b="1">
                <a:latin typeface="Arial" charset="0"/>
              </a:rPr>
              <a:t>Thermal management materials</a:t>
            </a:r>
            <a:endParaRPr lang="de-DE" sz="1600" b="1">
              <a:latin typeface="Arial" charset="0"/>
            </a:endParaRPr>
          </a:p>
        </p:txBody>
      </p:sp>
      <p:sp>
        <p:nvSpPr>
          <p:cNvPr id="712710" name="Text Box 6"/>
          <p:cNvSpPr txBox="1">
            <a:spLocks noChangeArrowheads="1"/>
          </p:cNvSpPr>
          <p:nvPr/>
        </p:nvSpPr>
        <p:spPr bwMode="auto">
          <a:xfrm>
            <a:off x="827088" y="1341438"/>
            <a:ext cx="842962" cy="457200"/>
          </a:xfrm>
          <a:prstGeom prst="rect">
            <a:avLst/>
          </a:prstGeom>
          <a:solidFill>
            <a:schemeClr val="bg1"/>
          </a:solidFill>
          <a:ln w="9525">
            <a:noFill/>
            <a:miter lim="800000"/>
            <a:headEnd/>
            <a:tailEnd/>
          </a:ln>
          <a:effectLst>
            <a:prstShdw prst="shdw17" dist="17961" dir="2700000">
              <a:schemeClr val="bg1">
                <a:gamma/>
                <a:shade val="60000"/>
                <a:invGamma/>
              </a:schemeClr>
            </a:prstShdw>
          </a:effectLst>
        </p:spPr>
        <p:txBody>
          <a:bodyPr wrap="none">
            <a:spAutoFit/>
          </a:bodyPr>
          <a:lstStyle/>
          <a:p>
            <a:pPr>
              <a:defRPr/>
            </a:pPr>
            <a:r>
              <a:rPr lang="de-CH" sz="2400" b="1">
                <a:latin typeface="Arial" charset="0"/>
              </a:rPr>
              <a:t>Quiz</a:t>
            </a:r>
            <a:endParaRPr lang="de-DE" sz="2400" b="1">
              <a:latin typeface="Arial" charset="0"/>
            </a:endParaRPr>
          </a:p>
        </p:txBody>
      </p:sp>
      <p:sp>
        <p:nvSpPr>
          <p:cNvPr id="6148" name="Text Box 7"/>
          <p:cNvSpPr txBox="1">
            <a:spLocks noChangeArrowheads="1"/>
          </p:cNvSpPr>
          <p:nvPr/>
        </p:nvSpPr>
        <p:spPr bwMode="auto">
          <a:xfrm>
            <a:off x="2124075" y="1412875"/>
            <a:ext cx="57483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de-CH" altLang="en-US" sz="1600" b="1"/>
              <a:t>thermal conductivity in W/mK of selected (pure) materials</a:t>
            </a:r>
            <a:endParaRPr lang="de-DE" altLang="en-US" sz="1600" b="1"/>
          </a:p>
        </p:txBody>
      </p:sp>
      <p:sp>
        <p:nvSpPr>
          <p:cNvPr id="712712" name="Text Box 8"/>
          <p:cNvSpPr txBox="1">
            <a:spLocks noChangeArrowheads="1"/>
          </p:cNvSpPr>
          <p:nvPr/>
        </p:nvSpPr>
        <p:spPr bwMode="auto">
          <a:xfrm>
            <a:off x="539750" y="2420938"/>
            <a:ext cx="3079750" cy="23796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spcBef>
                <a:spcPct val="20000"/>
              </a:spcBef>
              <a:buChar char="•"/>
              <a:tabLst>
                <a:tab pos="808038" algn="l"/>
                <a:tab pos="1614488" algn="l"/>
                <a:tab pos="2505075" algn="l"/>
              </a:tabLst>
              <a:defRPr sz="3200">
                <a:solidFill>
                  <a:schemeClr val="tx1"/>
                </a:solidFill>
                <a:latin typeface="Arial" panose="020B0604020202020204" pitchFamily="34" charset="0"/>
              </a:defRPr>
            </a:lvl1pPr>
            <a:lvl2pPr marL="742950" indent="-285750" eaLnBrk="0" hangingPunct="0">
              <a:spcBef>
                <a:spcPct val="20000"/>
              </a:spcBef>
              <a:buChar char="–"/>
              <a:tabLst>
                <a:tab pos="808038" algn="l"/>
                <a:tab pos="1614488" algn="l"/>
                <a:tab pos="2505075" algn="l"/>
              </a:tabLst>
              <a:defRPr sz="2800">
                <a:solidFill>
                  <a:schemeClr val="tx1"/>
                </a:solidFill>
                <a:latin typeface="Arial" panose="020B0604020202020204" pitchFamily="34" charset="0"/>
              </a:defRPr>
            </a:lvl2pPr>
            <a:lvl3pPr marL="1143000" indent="-228600" eaLnBrk="0" hangingPunct="0">
              <a:spcBef>
                <a:spcPct val="20000"/>
              </a:spcBef>
              <a:buChar char="•"/>
              <a:tabLst>
                <a:tab pos="808038" algn="l"/>
                <a:tab pos="1614488" algn="l"/>
                <a:tab pos="2505075" algn="l"/>
              </a:tabLst>
              <a:defRPr sz="2400">
                <a:solidFill>
                  <a:schemeClr val="tx1"/>
                </a:solidFill>
                <a:latin typeface="Arial" panose="020B0604020202020204" pitchFamily="34" charset="0"/>
              </a:defRPr>
            </a:lvl3pPr>
            <a:lvl4pPr marL="1600200" indent="-228600" eaLnBrk="0" hangingPunct="0">
              <a:spcBef>
                <a:spcPct val="20000"/>
              </a:spcBef>
              <a:buChar char="–"/>
              <a:tabLst>
                <a:tab pos="808038" algn="l"/>
                <a:tab pos="1614488" algn="l"/>
                <a:tab pos="2505075" algn="l"/>
              </a:tabLst>
              <a:defRPr sz="2000">
                <a:solidFill>
                  <a:schemeClr val="tx1"/>
                </a:solidFill>
                <a:latin typeface="Arial" panose="020B0604020202020204" pitchFamily="34" charset="0"/>
              </a:defRPr>
            </a:lvl4pPr>
            <a:lvl5pPr marL="2057400" indent="-228600" eaLnBrk="0" hangingPunct="0">
              <a:spcBef>
                <a:spcPct val="20000"/>
              </a:spcBef>
              <a:buChar char="»"/>
              <a:tabLst>
                <a:tab pos="808038" algn="l"/>
                <a:tab pos="1614488" algn="l"/>
                <a:tab pos="2505075"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808038" algn="l"/>
                <a:tab pos="1614488" algn="l"/>
                <a:tab pos="2505075"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808038" algn="l"/>
                <a:tab pos="1614488" algn="l"/>
                <a:tab pos="2505075"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808038" algn="l"/>
                <a:tab pos="1614488" algn="l"/>
                <a:tab pos="2505075"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808038" algn="l"/>
                <a:tab pos="1614488" algn="l"/>
                <a:tab pos="2505075" algn="l"/>
              </a:tabLst>
              <a:defRPr sz="2000">
                <a:solidFill>
                  <a:schemeClr val="tx1"/>
                </a:solidFill>
                <a:latin typeface="Arial" panose="020B0604020202020204" pitchFamily="34" charset="0"/>
              </a:defRPr>
            </a:lvl9pPr>
          </a:lstStyle>
          <a:p>
            <a:pPr eaLnBrk="1" hangingPunct="1">
              <a:lnSpc>
                <a:spcPct val="130000"/>
              </a:lnSpc>
              <a:spcBef>
                <a:spcPct val="0"/>
              </a:spcBef>
              <a:spcAft>
                <a:spcPct val="10000"/>
              </a:spcAft>
              <a:buFontTx/>
              <a:buNone/>
            </a:pPr>
            <a:r>
              <a:rPr lang="de-CH" altLang="en-US" sz="1800" b="1">
                <a:solidFill>
                  <a:srgbClr val="3333CC"/>
                </a:solidFill>
              </a:rPr>
              <a:t>metals</a:t>
            </a:r>
          </a:p>
          <a:p>
            <a:pPr eaLnBrk="1" hangingPunct="1">
              <a:lnSpc>
                <a:spcPct val="130000"/>
              </a:lnSpc>
              <a:spcBef>
                <a:spcPct val="0"/>
              </a:spcBef>
              <a:spcAft>
                <a:spcPct val="10000"/>
              </a:spcAft>
              <a:buFontTx/>
              <a:buNone/>
            </a:pPr>
            <a:r>
              <a:rPr lang="de-CH" altLang="en-US" sz="1800"/>
              <a:t>Mg	12	156	216</a:t>
            </a:r>
          </a:p>
          <a:p>
            <a:pPr eaLnBrk="1" hangingPunct="1">
              <a:lnSpc>
                <a:spcPct val="130000"/>
              </a:lnSpc>
              <a:spcBef>
                <a:spcPct val="0"/>
              </a:spcBef>
              <a:spcAft>
                <a:spcPct val="10000"/>
              </a:spcAft>
              <a:buFontTx/>
              <a:buNone/>
            </a:pPr>
            <a:r>
              <a:rPr lang="de-CH" altLang="en-US" sz="1800"/>
              <a:t>Al	65	237	392</a:t>
            </a:r>
          </a:p>
          <a:p>
            <a:pPr eaLnBrk="1" hangingPunct="1">
              <a:lnSpc>
                <a:spcPct val="130000"/>
              </a:lnSpc>
              <a:spcBef>
                <a:spcPct val="0"/>
              </a:spcBef>
              <a:spcAft>
                <a:spcPct val="10000"/>
              </a:spcAft>
              <a:buFontTx/>
              <a:buNone/>
            </a:pPr>
            <a:r>
              <a:rPr lang="de-CH" altLang="en-US" sz="1800"/>
              <a:t>Ti	26	130	412</a:t>
            </a:r>
          </a:p>
          <a:p>
            <a:pPr eaLnBrk="1" hangingPunct="1">
              <a:lnSpc>
                <a:spcPct val="130000"/>
              </a:lnSpc>
              <a:spcBef>
                <a:spcPct val="0"/>
              </a:spcBef>
              <a:spcAft>
                <a:spcPct val="10000"/>
              </a:spcAft>
              <a:buFontTx/>
              <a:buNone/>
            </a:pPr>
            <a:r>
              <a:rPr lang="de-CH" altLang="en-US" sz="1800"/>
              <a:t>Cu	98	283	401</a:t>
            </a:r>
          </a:p>
          <a:p>
            <a:pPr eaLnBrk="1" hangingPunct="1">
              <a:lnSpc>
                <a:spcPct val="130000"/>
              </a:lnSpc>
              <a:spcBef>
                <a:spcPct val="0"/>
              </a:spcBef>
              <a:spcAft>
                <a:spcPct val="10000"/>
              </a:spcAft>
              <a:buFontTx/>
              <a:buNone/>
            </a:pPr>
            <a:r>
              <a:rPr lang="de-CH" altLang="en-US" sz="1800"/>
              <a:t>Ag	156	429	650</a:t>
            </a:r>
            <a:endParaRPr lang="de-DE" altLang="en-US" sz="1800"/>
          </a:p>
        </p:txBody>
      </p:sp>
      <p:sp>
        <p:nvSpPr>
          <p:cNvPr id="712714" name="Text Box 10"/>
          <p:cNvSpPr txBox="1">
            <a:spLocks noChangeArrowheads="1"/>
          </p:cNvSpPr>
          <p:nvPr/>
        </p:nvSpPr>
        <p:spPr bwMode="auto">
          <a:xfrm>
            <a:off x="4799013" y="2420938"/>
            <a:ext cx="3752850" cy="31480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spcBef>
                <a:spcPct val="20000"/>
              </a:spcBef>
              <a:buChar char="•"/>
              <a:tabLst>
                <a:tab pos="1081088" algn="l"/>
                <a:tab pos="2066925" algn="l"/>
                <a:tab pos="3051175" algn="l"/>
              </a:tabLst>
              <a:defRPr sz="3200">
                <a:solidFill>
                  <a:schemeClr val="tx1"/>
                </a:solidFill>
                <a:latin typeface="Arial" panose="020B0604020202020204" pitchFamily="34" charset="0"/>
              </a:defRPr>
            </a:lvl1pPr>
            <a:lvl2pPr marL="742950" indent="-285750" eaLnBrk="0" hangingPunct="0">
              <a:spcBef>
                <a:spcPct val="20000"/>
              </a:spcBef>
              <a:buChar char="–"/>
              <a:tabLst>
                <a:tab pos="1081088" algn="l"/>
                <a:tab pos="2066925" algn="l"/>
                <a:tab pos="3051175" algn="l"/>
              </a:tabLst>
              <a:defRPr sz="2800">
                <a:solidFill>
                  <a:schemeClr val="tx1"/>
                </a:solidFill>
                <a:latin typeface="Arial" panose="020B0604020202020204" pitchFamily="34" charset="0"/>
              </a:defRPr>
            </a:lvl2pPr>
            <a:lvl3pPr marL="1143000" indent="-228600" eaLnBrk="0" hangingPunct="0">
              <a:spcBef>
                <a:spcPct val="20000"/>
              </a:spcBef>
              <a:buChar char="•"/>
              <a:tabLst>
                <a:tab pos="1081088" algn="l"/>
                <a:tab pos="2066925" algn="l"/>
                <a:tab pos="3051175" algn="l"/>
              </a:tabLst>
              <a:defRPr sz="2400">
                <a:solidFill>
                  <a:schemeClr val="tx1"/>
                </a:solidFill>
                <a:latin typeface="Arial" panose="020B0604020202020204" pitchFamily="34" charset="0"/>
              </a:defRPr>
            </a:lvl3pPr>
            <a:lvl4pPr marL="1600200" indent="-228600" eaLnBrk="0" hangingPunct="0">
              <a:spcBef>
                <a:spcPct val="20000"/>
              </a:spcBef>
              <a:buChar char="–"/>
              <a:tabLst>
                <a:tab pos="1081088" algn="l"/>
                <a:tab pos="2066925" algn="l"/>
                <a:tab pos="3051175" algn="l"/>
              </a:tabLst>
              <a:defRPr sz="2000">
                <a:solidFill>
                  <a:schemeClr val="tx1"/>
                </a:solidFill>
                <a:latin typeface="Arial" panose="020B0604020202020204" pitchFamily="34" charset="0"/>
              </a:defRPr>
            </a:lvl4pPr>
            <a:lvl5pPr marL="2057400" indent="-228600" eaLnBrk="0" hangingPunct="0">
              <a:spcBef>
                <a:spcPct val="20000"/>
              </a:spcBef>
              <a:buChar char="»"/>
              <a:tabLst>
                <a:tab pos="1081088" algn="l"/>
                <a:tab pos="2066925" algn="l"/>
                <a:tab pos="3051175"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081088" algn="l"/>
                <a:tab pos="2066925" algn="l"/>
                <a:tab pos="3051175"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081088" algn="l"/>
                <a:tab pos="2066925" algn="l"/>
                <a:tab pos="3051175"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081088" algn="l"/>
                <a:tab pos="2066925" algn="l"/>
                <a:tab pos="3051175"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081088" algn="l"/>
                <a:tab pos="2066925" algn="l"/>
                <a:tab pos="3051175" algn="l"/>
              </a:tabLst>
              <a:defRPr sz="2000">
                <a:solidFill>
                  <a:schemeClr val="tx1"/>
                </a:solidFill>
                <a:latin typeface="Arial" panose="020B0604020202020204" pitchFamily="34" charset="0"/>
              </a:defRPr>
            </a:lvl9pPr>
          </a:lstStyle>
          <a:p>
            <a:pPr eaLnBrk="1" hangingPunct="1">
              <a:lnSpc>
                <a:spcPct val="130000"/>
              </a:lnSpc>
              <a:spcBef>
                <a:spcPct val="0"/>
              </a:spcBef>
              <a:spcAft>
                <a:spcPct val="10000"/>
              </a:spcAft>
              <a:buFontTx/>
              <a:buNone/>
            </a:pPr>
            <a:r>
              <a:rPr lang="de-CH" altLang="en-US" sz="1800" b="1">
                <a:solidFill>
                  <a:srgbClr val="3333CC"/>
                </a:solidFill>
              </a:rPr>
              <a:t>non-metals</a:t>
            </a:r>
          </a:p>
          <a:p>
            <a:pPr eaLnBrk="1" hangingPunct="1">
              <a:lnSpc>
                <a:spcPct val="130000"/>
              </a:lnSpc>
              <a:spcBef>
                <a:spcPct val="0"/>
              </a:spcBef>
              <a:spcAft>
                <a:spcPct val="10000"/>
              </a:spcAft>
              <a:buFontTx/>
              <a:buNone/>
            </a:pPr>
            <a:r>
              <a:rPr lang="de-CH" altLang="en-US" sz="1800"/>
              <a:t>Al</a:t>
            </a:r>
            <a:r>
              <a:rPr lang="de-CH" altLang="en-US" sz="1800" baseline="-25000"/>
              <a:t>2</a:t>
            </a:r>
            <a:r>
              <a:rPr lang="de-CH" altLang="en-US" sz="1800"/>
              <a:t>O</a:t>
            </a:r>
            <a:r>
              <a:rPr lang="de-CH" altLang="en-US" sz="1800" baseline="-25000"/>
              <a:t>3</a:t>
            </a:r>
            <a:r>
              <a:rPr lang="de-CH" altLang="en-US" sz="1800"/>
              <a:t>	5	25	125</a:t>
            </a:r>
          </a:p>
          <a:p>
            <a:pPr eaLnBrk="1" hangingPunct="1">
              <a:lnSpc>
                <a:spcPct val="130000"/>
              </a:lnSpc>
              <a:spcBef>
                <a:spcPct val="0"/>
              </a:spcBef>
              <a:spcAft>
                <a:spcPct val="10000"/>
              </a:spcAft>
              <a:buFontTx/>
              <a:buNone/>
            </a:pPr>
            <a:r>
              <a:rPr lang="de-CH" altLang="en-US" sz="1800"/>
              <a:t>carbon	5	900	2200</a:t>
            </a:r>
          </a:p>
          <a:p>
            <a:pPr eaLnBrk="1" hangingPunct="1">
              <a:lnSpc>
                <a:spcPct val="130000"/>
              </a:lnSpc>
              <a:spcBef>
                <a:spcPct val="0"/>
              </a:spcBef>
              <a:spcAft>
                <a:spcPct val="10000"/>
              </a:spcAft>
              <a:buFontTx/>
              <a:buNone/>
            </a:pPr>
            <a:r>
              <a:rPr lang="de-CH" altLang="en-US" sz="1800"/>
              <a:t>SiC	80	300	490</a:t>
            </a:r>
          </a:p>
          <a:p>
            <a:pPr eaLnBrk="1" hangingPunct="1">
              <a:lnSpc>
                <a:spcPct val="130000"/>
              </a:lnSpc>
              <a:spcBef>
                <a:spcPct val="0"/>
              </a:spcBef>
              <a:spcAft>
                <a:spcPct val="10000"/>
              </a:spcAft>
              <a:buFontTx/>
              <a:buNone/>
            </a:pPr>
            <a:r>
              <a:rPr lang="de-CH" altLang="en-US" sz="1800"/>
              <a:t>AlN	100	180	260</a:t>
            </a:r>
          </a:p>
          <a:p>
            <a:pPr eaLnBrk="1" hangingPunct="1">
              <a:lnSpc>
                <a:spcPct val="130000"/>
              </a:lnSpc>
              <a:spcBef>
                <a:spcPct val="0"/>
              </a:spcBef>
              <a:spcAft>
                <a:spcPct val="10000"/>
              </a:spcAft>
              <a:buFontTx/>
              <a:buNone/>
            </a:pPr>
            <a:r>
              <a:rPr lang="de-CH" altLang="en-US" sz="1800"/>
              <a:t>water	0.6	16	60</a:t>
            </a:r>
          </a:p>
          <a:p>
            <a:pPr eaLnBrk="1" hangingPunct="1">
              <a:lnSpc>
                <a:spcPct val="130000"/>
              </a:lnSpc>
              <a:spcBef>
                <a:spcPct val="0"/>
              </a:spcBef>
              <a:spcAft>
                <a:spcPct val="10000"/>
              </a:spcAft>
              <a:buFontTx/>
              <a:buNone/>
            </a:pPr>
            <a:r>
              <a:rPr lang="de-CH" altLang="en-US" sz="1800"/>
              <a:t>air	0.025	0.25	2.5</a:t>
            </a:r>
          </a:p>
          <a:p>
            <a:pPr eaLnBrk="1" hangingPunct="1">
              <a:lnSpc>
                <a:spcPct val="130000"/>
              </a:lnSpc>
              <a:spcBef>
                <a:spcPct val="0"/>
              </a:spcBef>
              <a:spcAft>
                <a:spcPct val="10000"/>
              </a:spcAft>
              <a:buFontTx/>
              <a:buNone/>
            </a:pPr>
            <a:r>
              <a:rPr lang="de-CH" altLang="en-US" sz="1800"/>
              <a:t>vacuum 	10</a:t>
            </a:r>
            <a:r>
              <a:rPr lang="de-CH" altLang="en-US" sz="1800" baseline="30000"/>
              <a:t>-6</a:t>
            </a:r>
            <a:r>
              <a:rPr lang="de-CH" altLang="en-US" sz="1800"/>
              <a:t>	10</a:t>
            </a:r>
            <a:r>
              <a:rPr lang="de-CH" altLang="en-US" sz="1800" baseline="30000"/>
              <a:t>-3</a:t>
            </a:r>
            <a:r>
              <a:rPr lang="de-CH" altLang="en-US" sz="1800"/>
              <a:t>	10</a:t>
            </a:r>
            <a:r>
              <a:rPr lang="de-CH" altLang="en-US" sz="1800" baseline="30000"/>
              <a:t>-1</a:t>
            </a:r>
            <a:endParaRPr lang="de-DE" altLang="en-US" sz="1800" baseline="30000"/>
          </a:p>
        </p:txBody>
      </p:sp>
      <p:sp>
        <p:nvSpPr>
          <p:cNvPr id="6151" name="Text Box 11"/>
          <p:cNvSpPr txBox="1">
            <a:spLocks noChangeArrowheads="1"/>
          </p:cNvSpPr>
          <p:nvPr/>
        </p:nvSpPr>
        <p:spPr bwMode="auto">
          <a:xfrm>
            <a:off x="539750" y="6237288"/>
            <a:ext cx="2708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de-CH" altLang="en-US" sz="1600"/>
              <a:t>values @ room temperature</a:t>
            </a:r>
            <a:endParaRPr lang="de-DE" altLang="en-US" sz="1600"/>
          </a:p>
        </p:txBody>
      </p:sp>
      <p:sp>
        <p:nvSpPr>
          <p:cNvPr id="712716" name="Line 12"/>
          <p:cNvSpPr>
            <a:spLocks noChangeShapeType="1"/>
          </p:cNvSpPr>
          <p:nvPr/>
        </p:nvSpPr>
        <p:spPr bwMode="auto">
          <a:xfrm>
            <a:off x="2268538" y="3213100"/>
            <a:ext cx="358775"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2717" name="Line 13"/>
          <p:cNvSpPr>
            <a:spLocks noChangeShapeType="1"/>
          </p:cNvSpPr>
          <p:nvPr/>
        </p:nvSpPr>
        <p:spPr bwMode="auto">
          <a:xfrm>
            <a:off x="2257425" y="3584575"/>
            <a:ext cx="358775"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2718" name="Line 14"/>
          <p:cNvSpPr>
            <a:spLocks noChangeShapeType="1"/>
          </p:cNvSpPr>
          <p:nvPr/>
        </p:nvSpPr>
        <p:spPr bwMode="auto">
          <a:xfrm>
            <a:off x="1403350" y="3967163"/>
            <a:ext cx="358775"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2719" name="Line 15"/>
          <p:cNvSpPr>
            <a:spLocks noChangeShapeType="1"/>
          </p:cNvSpPr>
          <p:nvPr/>
        </p:nvSpPr>
        <p:spPr bwMode="auto">
          <a:xfrm>
            <a:off x="3121025" y="4343400"/>
            <a:ext cx="358775"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2720" name="Line 16"/>
          <p:cNvSpPr>
            <a:spLocks noChangeShapeType="1"/>
          </p:cNvSpPr>
          <p:nvPr/>
        </p:nvSpPr>
        <p:spPr bwMode="auto">
          <a:xfrm>
            <a:off x="2268538" y="4724400"/>
            <a:ext cx="358775"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2721" name="Line 17"/>
          <p:cNvSpPr>
            <a:spLocks noChangeShapeType="1"/>
          </p:cNvSpPr>
          <p:nvPr/>
        </p:nvSpPr>
        <p:spPr bwMode="auto">
          <a:xfrm>
            <a:off x="6910388" y="3213100"/>
            <a:ext cx="358775"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2722" name="Line 18"/>
          <p:cNvSpPr>
            <a:spLocks noChangeShapeType="1"/>
          </p:cNvSpPr>
          <p:nvPr/>
        </p:nvSpPr>
        <p:spPr bwMode="auto">
          <a:xfrm>
            <a:off x="6948488" y="3573463"/>
            <a:ext cx="358775"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2723" name="Line 19"/>
          <p:cNvSpPr>
            <a:spLocks noChangeShapeType="1"/>
          </p:cNvSpPr>
          <p:nvPr/>
        </p:nvSpPr>
        <p:spPr bwMode="auto">
          <a:xfrm>
            <a:off x="8029575" y="3573463"/>
            <a:ext cx="358775"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2724" name="Line 20"/>
          <p:cNvSpPr>
            <a:spLocks noChangeShapeType="1"/>
          </p:cNvSpPr>
          <p:nvPr/>
        </p:nvSpPr>
        <p:spPr bwMode="auto">
          <a:xfrm>
            <a:off x="5867400" y="3573463"/>
            <a:ext cx="358775"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2726" name="Line 22"/>
          <p:cNvSpPr>
            <a:spLocks noChangeShapeType="1"/>
          </p:cNvSpPr>
          <p:nvPr/>
        </p:nvSpPr>
        <p:spPr bwMode="auto">
          <a:xfrm>
            <a:off x="6959600" y="3971925"/>
            <a:ext cx="358775"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2727" name="Line 23"/>
          <p:cNvSpPr>
            <a:spLocks noChangeShapeType="1"/>
          </p:cNvSpPr>
          <p:nvPr/>
        </p:nvSpPr>
        <p:spPr bwMode="auto">
          <a:xfrm>
            <a:off x="7958138" y="3971925"/>
            <a:ext cx="358775"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2728" name="Line 24"/>
          <p:cNvSpPr>
            <a:spLocks noChangeShapeType="1"/>
          </p:cNvSpPr>
          <p:nvPr/>
        </p:nvSpPr>
        <p:spPr bwMode="auto">
          <a:xfrm>
            <a:off x="5919788" y="3971925"/>
            <a:ext cx="358775"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2729" name="Line 25"/>
          <p:cNvSpPr>
            <a:spLocks noChangeShapeType="1"/>
          </p:cNvSpPr>
          <p:nvPr/>
        </p:nvSpPr>
        <p:spPr bwMode="auto">
          <a:xfrm>
            <a:off x="7019925" y="4354513"/>
            <a:ext cx="358775"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2730" name="Line 26"/>
          <p:cNvSpPr>
            <a:spLocks noChangeShapeType="1"/>
          </p:cNvSpPr>
          <p:nvPr/>
        </p:nvSpPr>
        <p:spPr bwMode="auto">
          <a:xfrm>
            <a:off x="6011863" y="4354513"/>
            <a:ext cx="358775"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2731" name="Line 27"/>
          <p:cNvSpPr>
            <a:spLocks noChangeShapeType="1"/>
          </p:cNvSpPr>
          <p:nvPr/>
        </p:nvSpPr>
        <p:spPr bwMode="auto">
          <a:xfrm>
            <a:off x="5940425" y="4724400"/>
            <a:ext cx="358775"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2732" name="Line 28"/>
          <p:cNvSpPr>
            <a:spLocks noChangeShapeType="1"/>
          </p:cNvSpPr>
          <p:nvPr/>
        </p:nvSpPr>
        <p:spPr bwMode="auto">
          <a:xfrm>
            <a:off x="5978525" y="5146675"/>
            <a:ext cx="574675"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2733" name="Line 29"/>
          <p:cNvSpPr>
            <a:spLocks noChangeShapeType="1"/>
          </p:cNvSpPr>
          <p:nvPr/>
        </p:nvSpPr>
        <p:spPr bwMode="auto">
          <a:xfrm>
            <a:off x="6948488" y="5516563"/>
            <a:ext cx="358775"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2734" name="Text Box 30"/>
          <p:cNvSpPr txBox="1">
            <a:spLocks noChangeArrowheads="1"/>
          </p:cNvSpPr>
          <p:nvPr/>
        </p:nvSpPr>
        <p:spPr bwMode="auto">
          <a:xfrm>
            <a:off x="4787900" y="5876925"/>
            <a:ext cx="26146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de-CH" altLang="en-US" sz="1600" b="1"/>
              <a:t>stainless steel (FeCrNi) ?</a:t>
            </a:r>
            <a:endParaRPr lang="de-DE" altLang="en-US" sz="1600" b="1"/>
          </a:p>
        </p:txBody>
      </p:sp>
      <p:sp>
        <p:nvSpPr>
          <p:cNvPr id="712735" name="Text Box 31"/>
          <p:cNvSpPr txBox="1">
            <a:spLocks noChangeArrowheads="1"/>
          </p:cNvSpPr>
          <p:nvPr/>
        </p:nvSpPr>
        <p:spPr bwMode="auto">
          <a:xfrm>
            <a:off x="4911725" y="6257925"/>
            <a:ext cx="26558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30000"/>
              </a:spcBef>
              <a:buFontTx/>
              <a:buNone/>
            </a:pPr>
            <a:r>
              <a:rPr lang="de-CH" altLang="en-US" sz="1200"/>
              <a:t>FeCrNi: ca. 16 W/mK (Typ 304, 316)</a:t>
            </a:r>
            <a:endParaRPr lang="de-DE" altLang="en-US" sz="1200"/>
          </a:p>
          <a:p>
            <a:pPr eaLnBrk="1" hangingPunct="1">
              <a:spcBef>
                <a:spcPct val="0"/>
              </a:spcBef>
              <a:buFontTx/>
              <a:buNone/>
            </a:pPr>
            <a:endParaRPr lang="de-DE" altLang="en-US" sz="1200"/>
          </a:p>
        </p:txBody>
      </p:sp>
      <p:pic>
        <p:nvPicPr>
          <p:cNvPr id="2" name="Audio 1">
            <a:hlinkClick r:id="" action="ppaction://media"/>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318500" y="6032500"/>
            <a:ext cx="609600" cy="609600"/>
          </a:xfrm>
          <a:prstGeom prst="rect">
            <a:avLst/>
          </a:prstGeom>
        </p:spPr>
      </p:pic>
    </p:spTree>
    <p:custDataLst>
      <p:tags r:id="rId1"/>
    </p:custDataLst>
  </p:cSld>
  <p:clrMapOvr>
    <a:masterClrMapping/>
  </p:clrMapOvr>
  <p:transition advTm="281579"/>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1271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71271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12712">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71271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12712">
                                            <p:txEl>
                                              <p:pRg st="3" end="3"/>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712718"/>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12712">
                                            <p:txEl>
                                              <p:pRg st="4" end="4"/>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712719"/>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712712">
                                            <p:txEl>
                                              <p:pRg st="5" end="5"/>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712720"/>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712714">
                                            <p:bg/>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712714">
                                            <p:txEl>
                                              <p:pRg st="1" end="1"/>
                                            </p:txEl>
                                          </p:spTgt>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0"/>
                                          </p:stCondLst>
                                        </p:cTn>
                                        <p:tgtEl>
                                          <p:spTgt spid="712721"/>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712714">
                                            <p:txEl>
                                              <p:pRg st="2" end="2"/>
                                            </p:txEl>
                                          </p:spTgt>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nodeType="clickEffect">
                                  <p:stCondLst>
                                    <p:cond delay="0"/>
                                  </p:stCondLst>
                                  <p:childTnLst>
                                    <p:set>
                                      <p:cBhvr>
                                        <p:cTn id="66" dur="1" fill="hold">
                                          <p:stCondLst>
                                            <p:cond delay="0"/>
                                          </p:stCondLst>
                                        </p:cTn>
                                        <p:tgtEl>
                                          <p:spTgt spid="712722"/>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712723"/>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712724"/>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712714">
                                            <p:txEl>
                                              <p:pRg st="3" end="3"/>
                                            </p:txEl>
                                          </p:spTgt>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nodeType="clickEffect">
                                  <p:stCondLst>
                                    <p:cond delay="0"/>
                                  </p:stCondLst>
                                  <p:childTnLst>
                                    <p:set>
                                      <p:cBhvr>
                                        <p:cTn id="78" dur="1" fill="hold">
                                          <p:stCondLst>
                                            <p:cond delay="0"/>
                                          </p:stCondLst>
                                        </p:cTn>
                                        <p:tgtEl>
                                          <p:spTgt spid="712726"/>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712727"/>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712728"/>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712714">
                                            <p:txEl>
                                              <p:pRg st="4" end="4"/>
                                            </p:txEl>
                                          </p:spTgt>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nodeType="clickEffect">
                                  <p:stCondLst>
                                    <p:cond delay="0"/>
                                  </p:stCondLst>
                                  <p:childTnLst>
                                    <p:set>
                                      <p:cBhvr>
                                        <p:cTn id="90" dur="1" fill="hold">
                                          <p:stCondLst>
                                            <p:cond delay="0"/>
                                          </p:stCondLst>
                                        </p:cTn>
                                        <p:tgtEl>
                                          <p:spTgt spid="712729"/>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712730"/>
                                        </p:tgtEl>
                                        <p:attrNameLst>
                                          <p:attrName>style.visibility</p:attrName>
                                        </p:attrNameLst>
                                      </p:cBhvr>
                                      <p:to>
                                        <p:strVal val="visible"/>
                                      </p:to>
                                    </p:set>
                                  </p:childTnLst>
                                </p:cTn>
                              </p:par>
                            </p:childTnLst>
                          </p:cTn>
                        </p:par>
                      </p:childTnLst>
                    </p:cTn>
                  </p:par>
                  <p:par>
                    <p:cTn id="93" fill="hold" nodeType="clickPar">
                      <p:stCondLst>
                        <p:cond delay="indefinite"/>
                      </p:stCondLst>
                      <p:childTnLst>
                        <p:par>
                          <p:cTn id="94" fill="hold" nodeType="withGroup">
                            <p:stCondLst>
                              <p:cond delay="0"/>
                            </p:stCondLst>
                            <p:childTnLst>
                              <p:par>
                                <p:cTn id="95" presetID="1" presetClass="entr" presetSubtype="0" fill="hold" grpId="0" nodeType="clickEffect">
                                  <p:stCondLst>
                                    <p:cond delay="0"/>
                                  </p:stCondLst>
                                  <p:childTnLst>
                                    <p:set>
                                      <p:cBhvr>
                                        <p:cTn id="96" dur="1" fill="hold">
                                          <p:stCondLst>
                                            <p:cond delay="0"/>
                                          </p:stCondLst>
                                        </p:cTn>
                                        <p:tgtEl>
                                          <p:spTgt spid="712714">
                                            <p:txEl>
                                              <p:pRg st="5" end="5"/>
                                            </p:txEl>
                                          </p:spTgt>
                                        </p:tgtEl>
                                        <p:attrNameLst>
                                          <p:attrName>style.visibility</p:attrName>
                                        </p:attrNameLst>
                                      </p:cBhvr>
                                      <p:to>
                                        <p:strVal val="visible"/>
                                      </p:to>
                                    </p:set>
                                  </p:childTnLst>
                                </p:cTn>
                              </p:par>
                            </p:childTnLst>
                          </p:cTn>
                        </p:par>
                      </p:childTnLst>
                    </p:cTn>
                  </p:par>
                  <p:par>
                    <p:cTn id="97" fill="hold" nodeType="clickPar">
                      <p:stCondLst>
                        <p:cond delay="indefinite"/>
                      </p:stCondLst>
                      <p:childTnLst>
                        <p:par>
                          <p:cTn id="98" fill="hold" nodeType="withGroup">
                            <p:stCondLst>
                              <p:cond delay="0"/>
                            </p:stCondLst>
                            <p:childTnLst>
                              <p:par>
                                <p:cTn id="99" presetID="1" presetClass="entr" presetSubtype="0" fill="hold" nodeType="clickEffect">
                                  <p:stCondLst>
                                    <p:cond delay="0"/>
                                  </p:stCondLst>
                                  <p:childTnLst>
                                    <p:set>
                                      <p:cBhvr>
                                        <p:cTn id="100" dur="1" fill="hold">
                                          <p:stCondLst>
                                            <p:cond delay="0"/>
                                          </p:stCondLst>
                                        </p:cTn>
                                        <p:tgtEl>
                                          <p:spTgt spid="712731"/>
                                        </p:tgtEl>
                                        <p:attrNameLst>
                                          <p:attrName>style.visibility</p:attrName>
                                        </p:attrNameLst>
                                      </p:cBhvr>
                                      <p:to>
                                        <p:strVal val="visible"/>
                                      </p:to>
                                    </p:se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1" presetClass="entr" presetSubtype="0" fill="hold" grpId="0" nodeType="clickEffect">
                                  <p:stCondLst>
                                    <p:cond delay="0"/>
                                  </p:stCondLst>
                                  <p:childTnLst>
                                    <p:set>
                                      <p:cBhvr>
                                        <p:cTn id="104" dur="1" fill="hold">
                                          <p:stCondLst>
                                            <p:cond delay="0"/>
                                          </p:stCondLst>
                                        </p:cTn>
                                        <p:tgtEl>
                                          <p:spTgt spid="712714">
                                            <p:txEl>
                                              <p:pRg st="6" end="6"/>
                                            </p:txEl>
                                          </p:spTgt>
                                        </p:tgtEl>
                                        <p:attrNameLst>
                                          <p:attrName>style.visibility</p:attrName>
                                        </p:attrNameLst>
                                      </p:cBhvr>
                                      <p:to>
                                        <p:strVal val="visible"/>
                                      </p:to>
                                    </p:se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1" presetClass="entr" presetSubtype="0" fill="hold" nodeType="clickEffect">
                                  <p:stCondLst>
                                    <p:cond delay="0"/>
                                  </p:stCondLst>
                                  <p:childTnLst>
                                    <p:set>
                                      <p:cBhvr>
                                        <p:cTn id="108" dur="1" fill="hold">
                                          <p:stCondLst>
                                            <p:cond delay="0"/>
                                          </p:stCondLst>
                                        </p:cTn>
                                        <p:tgtEl>
                                          <p:spTgt spid="712732"/>
                                        </p:tgtEl>
                                        <p:attrNameLst>
                                          <p:attrName>style.visibility</p:attrName>
                                        </p:attrNameLst>
                                      </p:cBhvr>
                                      <p:to>
                                        <p:strVal val="visible"/>
                                      </p:to>
                                    </p:se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1" presetClass="entr" presetSubtype="0" fill="hold" grpId="0" nodeType="clickEffect">
                                  <p:stCondLst>
                                    <p:cond delay="0"/>
                                  </p:stCondLst>
                                  <p:childTnLst>
                                    <p:set>
                                      <p:cBhvr>
                                        <p:cTn id="112" dur="1" fill="hold">
                                          <p:stCondLst>
                                            <p:cond delay="0"/>
                                          </p:stCondLst>
                                        </p:cTn>
                                        <p:tgtEl>
                                          <p:spTgt spid="712714">
                                            <p:txEl>
                                              <p:pRg st="7" end="7"/>
                                            </p:txEl>
                                          </p:spTgt>
                                        </p:tgtEl>
                                        <p:attrNameLst>
                                          <p:attrName>style.visibility</p:attrName>
                                        </p:attrNameLst>
                                      </p:cBhvr>
                                      <p:to>
                                        <p:strVal val="visible"/>
                                      </p:to>
                                    </p:se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1" presetClass="entr" presetSubtype="0" fill="hold" nodeType="clickEffect">
                                  <p:stCondLst>
                                    <p:cond delay="0"/>
                                  </p:stCondLst>
                                  <p:childTnLst>
                                    <p:set>
                                      <p:cBhvr>
                                        <p:cTn id="116" dur="1" fill="hold">
                                          <p:stCondLst>
                                            <p:cond delay="0"/>
                                          </p:stCondLst>
                                        </p:cTn>
                                        <p:tgtEl>
                                          <p:spTgt spid="712733"/>
                                        </p:tgtEl>
                                        <p:attrNameLst>
                                          <p:attrName>style.visibility</p:attrName>
                                        </p:attrNameLst>
                                      </p:cBhvr>
                                      <p:to>
                                        <p:strVal val="visible"/>
                                      </p:to>
                                    </p:se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1" presetClass="entr" presetSubtype="0" fill="hold" grpId="0" nodeType="clickEffect">
                                  <p:stCondLst>
                                    <p:cond delay="0"/>
                                  </p:stCondLst>
                                  <p:childTnLst>
                                    <p:set>
                                      <p:cBhvr>
                                        <p:cTn id="120" dur="1" fill="hold">
                                          <p:stCondLst>
                                            <p:cond delay="0"/>
                                          </p:stCondLst>
                                        </p:cTn>
                                        <p:tgtEl>
                                          <p:spTgt spid="712734"/>
                                        </p:tgtEl>
                                        <p:attrNameLst>
                                          <p:attrName>style.visibility</p:attrName>
                                        </p:attrNameLst>
                                      </p:cBhvr>
                                      <p:to>
                                        <p:strVal val="visible"/>
                                      </p:to>
                                    </p:se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 presetClass="entr" presetSubtype="0" fill="hold" grpId="0" nodeType="clickEffect">
                                  <p:stCondLst>
                                    <p:cond delay="0"/>
                                  </p:stCondLst>
                                  <p:childTnLst>
                                    <p:set>
                                      <p:cBhvr>
                                        <p:cTn id="124" dur="1" fill="hold">
                                          <p:stCondLst>
                                            <p:cond delay="0"/>
                                          </p:stCondLst>
                                        </p:cTn>
                                        <p:tgtEl>
                                          <p:spTgt spid="7127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125" fill="hold" display="0">
                  <p:stCondLst>
                    <p:cond delay="indefinite"/>
                  </p:stCondLst>
                  <p:endCondLst>
                    <p:cond evt="onStopAudio" delay="0">
                      <p:tgtEl>
                        <p:sldTgt/>
                      </p:tgtEl>
                    </p:cond>
                  </p:endCondLst>
                </p:cTn>
                <p:tgtEl>
                  <p:spTgt spid="2"/>
                </p:tgtEl>
              </p:cMediaNode>
            </p:audio>
          </p:childTnLst>
        </p:cTn>
      </p:par>
    </p:tnLst>
    <p:bldLst>
      <p:bldP spid="712712" grpId="0" build="p"/>
      <p:bldP spid="712714" grpId="0" build="p" animBg="1"/>
      <p:bldP spid="712734" grpId="0"/>
      <p:bldP spid="71273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7175" y="184150"/>
            <a:ext cx="8628063" cy="648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8318500" y="6032500"/>
            <a:ext cx="609600" cy="6096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12859"/>
    </mc:Choice>
    <mc:Fallback>
      <p:transition spd="slow" advTm="1285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de-CH" altLang="en-US" sz="4000" smtClean="0"/>
              <a:t>Examples of aluminium composites</a:t>
            </a:r>
            <a:r>
              <a:rPr lang="en-US" altLang="en-US" sz="4000" smtClean="0"/>
              <a:t/>
            </a:r>
            <a:br>
              <a:rPr lang="en-US" altLang="en-US" sz="4000" smtClean="0"/>
            </a:br>
            <a:r>
              <a:rPr lang="en-US" altLang="en-US" sz="4000" smtClean="0"/>
              <a:t>for </a:t>
            </a:r>
            <a:r>
              <a:rPr lang="de-CH" altLang="en-US" sz="4000" smtClean="0"/>
              <a:t>thermal management</a:t>
            </a:r>
            <a:endParaRPr lang="de-DE" altLang="en-US" sz="4000" smtClean="0"/>
          </a:p>
        </p:txBody>
      </p:sp>
      <p:sp>
        <p:nvSpPr>
          <p:cNvPr id="15363" name="Rectangle 3"/>
          <p:cNvSpPr>
            <a:spLocks noGrp="1" noChangeArrowheads="1"/>
          </p:cNvSpPr>
          <p:nvPr>
            <p:ph type="body" idx="1"/>
          </p:nvPr>
        </p:nvSpPr>
        <p:spPr/>
        <p:txBody>
          <a:bodyPr/>
          <a:lstStyle/>
          <a:p>
            <a:pPr marL="0" indent="0" eaLnBrk="1" hangingPunct="1">
              <a:buFontTx/>
              <a:buNone/>
            </a:pPr>
            <a:endParaRPr lang="en-US" altLang="en-US" smtClean="0"/>
          </a:p>
        </p:txBody>
      </p:sp>
      <p:pic>
        <p:nvPicPr>
          <p:cNvPr id="3" name="Audio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18500" y="6032500"/>
            <a:ext cx="609600" cy="6096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23552"/>
    </mc:Choice>
    <mc:Fallback>
      <p:transition spd="slow" advTm="2355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de-CH" altLang="en-US" smtClean="0"/>
              <a:t>Transportation: brake discs</a:t>
            </a:r>
            <a:endParaRPr lang="de-DE" altLang="en-US" smtClean="0"/>
          </a:p>
        </p:txBody>
      </p:sp>
      <p:sp>
        <p:nvSpPr>
          <p:cNvPr id="17411" name="Rectangle 3"/>
          <p:cNvSpPr>
            <a:spLocks noGrp="1" noChangeArrowheads="1"/>
          </p:cNvSpPr>
          <p:nvPr>
            <p:ph type="body" idx="1"/>
          </p:nvPr>
        </p:nvSpPr>
        <p:spPr/>
        <p:txBody>
          <a:bodyPr/>
          <a:lstStyle/>
          <a:p>
            <a:pPr marL="457200" lvl="1" indent="0" eaLnBrk="1" hangingPunct="1">
              <a:buFontTx/>
              <a:buNone/>
            </a:pPr>
            <a:r>
              <a:rPr lang="de-CH" altLang="en-US" smtClean="0"/>
              <a:t>Requirements: </a:t>
            </a:r>
          </a:p>
          <a:p>
            <a:pPr eaLnBrk="1" hangingPunct="1"/>
            <a:endParaRPr lang="de-CH" altLang="en-US" i="1" smtClean="0"/>
          </a:p>
          <a:p>
            <a:pPr eaLnBrk="1" hangingPunct="1"/>
            <a:r>
              <a:rPr lang="de-CH" altLang="en-US" i="1" smtClean="0"/>
              <a:t>Wear resistant</a:t>
            </a:r>
          </a:p>
          <a:p>
            <a:pPr eaLnBrk="1" hangingPunct="1"/>
            <a:r>
              <a:rPr lang="de-CH" altLang="en-US" i="1" smtClean="0"/>
              <a:t>Corrosion resistant</a:t>
            </a:r>
          </a:p>
          <a:p>
            <a:pPr eaLnBrk="1" hangingPunct="1"/>
            <a:r>
              <a:rPr lang="de-CH" altLang="en-US" i="1" smtClean="0"/>
              <a:t>Light weight</a:t>
            </a:r>
          </a:p>
          <a:p>
            <a:pPr eaLnBrk="1" hangingPunct="1"/>
            <a:r>
              <a:rPr lang="de-CH" altLang="en-US" i="1" smtClean="0"/>
              <a:t>Heat dissipation</a:t>
            </a:r>
          </a:p>
          <a:p>
            <a:pPr eaLnBrk="1" hangingPunct="1"/>
            <a:r>
              <a:rPr lang="de-CH" altLang="en-US" i="1" smtClean="0"/>
              <a:t>Low cost</a:t>
            </a:r>
            <a:endParaRPr lang="de-DE" altLang="en-US" i="1" smtClean="0"/>
          </a:p>
        </p:txBody>
      </p:sp>
      <p:sp>
        <p:nvSpPr>
          <p:cNvPr id="5" name="Text Box 4"/>
          <p:cNvSpPr txBox="1">
            <a:spLocks noChangeArrowheads="1"/>
          </p:cNvSpPr>
          <p:nvPr/>
        </p:nvSpPr>
        <p:spPr bwMode="auto">
          <a:xfrm>
            <a:off x="609600" y="427038"/>
            <a:ext cx="8229600" cy="1143000"/>
          </a:xfrm>
          <a:prstGeom prst="rect">
            <a:avLst/>
          </a:prstGeom>
          <a:solidFill>
            <a:srgbClr val="F8F8F8"/>
          </a:solidFill>
          <a:ln>
            <a:noFill/>
          </a:ln>
          <a:effectLst>
            <a:prstShdw prst="shdw17" dist="17961" dir="2700000">
              <a:srgbClr val="959595"/>
            </a:prst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pPr algn="l" eaLnBrk="1" hangingPunct="1">
              <a:defRPr/>
            </a:pPr>
            <a:r>
              <a:rPr lang="de-CH" altLang="en-US" sz="2800" kern="0" dirty="0" smtClean="0"/>
              <a:t>Aluminium </a:t>
            </a:r>
            <a:r>
              <a:rPr lang="de-CH" altLang="en-US" sz="2800" kern="0" dirty="0" err="1" smtClean="0"/>
              <a:t>composites</a:t>
            </a:r>
            <a:r>
              <a:rPr lang="de-CH" altLang="en-US" sz="2800" kern="0" dirty="0" smtClean="0"/>
              <a:t> </a:t>
            </a:r>
            <a:r>
              <a:rPr lang="de-CH" altLang="en-US" sz="2800" kern="0" dirty="0" err="1" smtClean="0"/>
              <a:t>for</a:t>
            </a:r>
            <a:r>
              <a:rPr lang="de-CH" altLang="en-US" sz="2800" kern="0" dirty="0" smtClean="0"/>
              <a:t> </a:t>
            </a:r>
            <a:r>
              <a:rPr lang="de-CH" altLang="en-US" sz="2800" kern="0" dirty="0" err="1" smtClean="0"/>
              <a:t>transportation</a:t>
            </a:r>
            <a:r>
              <a:rPr lang="de-CH" altLang="en-US" sz="2800" kern="0" dirty="0" smtClean="0"/>
              <a:t> </a:t>
            </a:r>
            <a:r>
              <a:rPr lang="de-CH" altLang="en-US" sz="2800" kern="0" dirty="0" err="1" smtClean="0"/>
              <a:t>applications</a:t>
            </a:r>
            <a:r>
              <a:rPr lang="de-CH" altLang="en-US" sz="2800" kern="0" dirty="0"/>
              <a:t> </a:t>
            </a:r>
            <a:r>
              <a:rPr lang="de-CH" altLang="en-US" sz="2800" kern="0" dirty="0" smtClean="0"/>
              <a:t>: break discs</a:t>
            </a:r>
            <a:endParaRPr lang="de-DE" altLang="en-US" sz="2800" kern="0" dirty="0" smtClean="0"/>
          </a:p>
        </p:txBody>
      </p:sp>
      <p:pic>
        <p:nvPicPr>
          <p:cNvPr id="2" name="Audio 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18500" y="6032500"/>
            <a:ext cx="609600" cy="6096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advTm="69636"/>
    </mc:Choice>
    <mc:Fallback>
      <p:transition spd="slow" advTm="6963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765175"/>
            <a:ext cx="4191000" cy="289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5" name="Text Box 3"/>
          <p:cNvSpPr txBox="1">
            <a:spLocks noChangeArrowheads="1"/>
          </p:cNvSpPr>
          <p:nvPr/>
        </p:nvSpPr>
        <p:spPr bwMode="auto">
          <a:xfrm>
            <a:off x="3733800" y="4032250"/>
            <a:ext cx="4968875" cy="183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nSpc>
                <a:spcPct val="110000"/>
              </a:lnSpc>
              <a:spcBef>
                <a:spcPct val="0"/>
              </a:spcBef>
              <a:buFontTx/>
              <a:buNone/>
            </a:pPr>
            <a:r>
              <a:rPr lang="de-DE" altLang="en-US" sz="2400" b="1">
                <a:solidFill>
                  <a:srgbClr val="0000FF"/>
                </a:solidFill>
              </a:rPr>
              <a:t>Brake discs (front &amp; rear)</a:t>
            </a:r>
            <a:endParaRPr lang="de-DE" altLang="en-US" sz="2400">
              <a:solidFill>
                <a:srgbClr val="0000FF"/>
              </a:solidFill>
            </a:endParaRPr>
          </a:p>
          <a:p>
            <a:pPr>
              <a:lnSpc>
                <a:spcPct val="110000"/>
              </a:lnSpc>
              <a:spcBef>
                <a:spcPct val="0"/>
              </a:spcBef>
              <a:buFontTx/>
              <a:buNone/>
            </a:pPr>
            <a:r>
              <a:rPr lang="de-DE" altLang="en-US" sz="2000"/>
              <a:t>material: MMC - AlSiMg/SiC/30p (Lanxide)</a:t>
            </a:r>
          </a:p>
          <a:p>
            <a:pPr>
              <a:lnSpc>
                <a:spcPct val="110000"/>
              </a:lnSpc>
              <a:spcBef>
                <a:spcPct val="0"/>
              </a:spcBef>
              <a:buFontTx/>
              <a:buNone/>
            </a:pPr>
            <a:r>
              <a:rPr lang="de-DE" altLang="en-US" sz="2000"/>
              <a:t>MMC: therm. cond. 160 W/mK</a:t>
            </a:r>
          </a:p>
          <a:p>
            <a:pPr>
              <a:lnSpc>
                <a:spcPct val="110000"/>
              </a:lnSpc>
              <a:spcBef>
                <a:spcPct val="0"/>
              </a:spcBef>
              <a:buFontTx/>
              <a:buNone/>
            </a:pPr>
            <a:r>
              <a:rPr lang="de-DE" altLang="en-US" sz="2000"/>
              <a:t>Tmax 380°C (Stelvio-Pass)</a:t>
            </a:r>
          </a:p>
          <a:p>
            <a:pPr>
              <a:lnSpc>
                <a:spcPct val="110000"/>
              </a:lnSpc>
              <a:spcBef>
                <a:spcPct val="0"/>
              </a:spcBef>
              <a:buFontTx/>
              <a:buNone/>
            </a:pPr>
            <a:r>
              <a:rPr lang="de-DE" altLang="en-US" sz="2000"/>
              <a:t>weight (of complete car): </a:t>
            </a:r>
            <a:r>
              <a:rPr lang="de-DE" altLang="en-US" sz="2000">
                <a:cs typeface="Arial" panose="020B0604020202020204" pitchFamily="34" charset="0"/>
              </a:rPr>
              <a:t>≈</a:t>
            </a:r>
            <a:r>
              <a:rPr lang="de-DE" altLang="en-US" sz="2000"/>
              <a:t> 700 kg</a:t>
            </a:r>
          </a:p>
        </p:txBody>
      </p:sp>
      <p:pic>
        <p:nvPicPr>
          <p:cNvPr id="1843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8200" y="1081088"/>
            <a:ext cx="3971925" cy="2328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7" name="Text Box 5"/>
          <p:cNvSpPr txBox="1">
            <a:spLocks noChangeArrowheads="1"/>
          </p:cNvSpPr>
          <p:nvPr/>
        </p:nvSpPr>
        <p:spPr bwMode="auto">
          <a:xfrm>
            <a:off x="6324600" y="3668713"/>
            <a:ext cx="24653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de-DE" altLang="en-US" sz="1600" b="1"/>
              <a:t>source: Lotus Cars Ltd.</a:t>
            </a:r>
          </a:p>
        </p:txBody>
      </p:sp>
      <p:pic>
        <p:nvPicPr>
          <p:cNvPr id="18438"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000" y="3860800"/>
            <a:ext cx="3263900" cy="2659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8119" name="Text Box 7"/>
          <p:cNvSpPr txBox="1">
            <a:spLocks noChangeArrowheads="1"/>
          </p:cNvSpPr>
          <p:nvPr/>
        </p:nvSpPr>
        <p:spPr bwMode="auto">
          <a:xfrm>
            <a:off x="6948488" y="6092825"/>
            <a:ext cx="1371600" cy="457200"/>
          </a:xfrm>
          <a:prstGeom prst="rect">
            <a:avLst/>
          </a:prstGeom>
          <a:solidFill>
            <a:schemeClr val="bg1"/>
          </a:solidFill>
          <a:ln w="9525">
            <a:noFill/>
            <a:miter lim="800000"/>
            <a:headEnd/>
            <a:tailEnd/>
          </a:ln>
          <a:effectLst>
            <a:prstShdw prst="shdw17" dist="17961" dir="2700000">
              <a:schemeClr val="bg1">
                <a:gamma/>
                <a:shade val="60000"/>
                <a:invGamma/>
              </a:schemeClr>
            </a:prstShdw>
          </a:effectLst>
        </p:spPr>
        <p:txBody>
          <a:bodyPr wrap="none">
            <a:spAutoFit/>
          </a:bodyPr>
          <a:lstStyle/>
          <a:p>
            <a:pPr eaLnBrk="0" hangingPunct="0">
              <a:defRPr/>
            </a:pPr>
            <a:r>
              <a:rPr lang="de-DE" sz="2400" b="1">
                <a:solidFill>
                  <a:srgbClr val="FF0000"/>
                </a:solidFill>
                <a:latin typeface="Arial" charset="0"/>
              </a:rPr>
              <a:t>ca. 1996</a:t>
            </a:r>
          </a:p>
        </p:txBody>
      </p:sp>
      <p:sp>
        <p:nvSpPr>
          <p:cNvPr id="858122" name="Text Box 10"/>
          <p:cNvSpPr txBox="1">
            <a:spLocks noChangeArrowheads="1"/>
          </p:cNvSpPr>
          <p:nvPr/>
        </p:nvSpPr>
        <p:spPr bwMode="auto">
          <a:xfrm>
            <a:off x="539750" y="260350"/>
            <a:ext cx="7564438" cy="457200"/>
          </a:xfrm>
          <a:prstGeom prst="rect">
            <a:avLst/>
          </a:prstGeom>
          <a:solidFill>
            <a:schemeClr val="bg1"/>
          </a:solidFill>
          <a:ln w="9525">
            <a:noFill/>
            <a:miter lim="800000"/>
            <a:headEnd/>
            <a:tailEnd/>
          </a:ln>
          <a:effectLst>
            <a:prstShdw prst="shdw17" dist="17961" dir="2700000">
              <a:schemeClr val="bg1">
                <a:gamma/>
                <a:shade val="60000"/>
                <a:invGamma/>
              </a:schemeClr>
            </a:prstShdw>
          </a:effectLst>
        </p:spPr>
        <p:txBody>
          <a:bodyPr wrap="none">
            <a:spAutoFit/>
          </a:bodyPr>
          <a:lstStyle/>
          <a:p>
            <a:pPr>
              <a:defRPr/>
            </a:pPr>
            <a:r>
              <a:rPr lang="de-CH" sz="2400" b="1">
                <a:solidFill>
                  <a:srgbClr val="CC3300"/>
                </a:solidFill>
                <a:latin typeface="Arial" charset="0"/>
              </a:rPr>
              <a:t>brake discs and drums for automotive applications</a:t>
            </a:r>
            <a:endParaRPr lang="de-DE" sz="2000" b="1" i="1">
              <a:solidFill>
                <a:srgbClr val="CC3300"/>
              </a:solidFill>
              <a:latin typeface="Arial" charset="0"/>
            </a:endParaRPr>
          </a:p>
        </p:txBody>
      </p:sp>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8"/>
          <a:stretch>
            <a:fillRect/>
          </a:stretch>
        </p:blipFill>
        <p:spPr>
          <a:xfrm>
            <a:off x="8318500" y="6032500"/>
            <a:ext cx="609600" cy="609600"/>
          </a:xfrm>
          <a:prstGeom prst="rect">
            <a:avLst/>
          </a:prstGeom>
        </p:spPr>
      </p:pic>
    </p:spTree>
  </p:cSld>
  <p:clrMapOvr>
    <a:masterClrMapping/>
  </p:clrMapOvr>
  <p:transition advTm="30608">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17.4|12.2|4.2|10.6|9.1|9|26.5|4.6|25.1|3|24.4|1.2|11.8|7|5.9|16.1|6.3|21.5|4.2|4|4.4|5.3|1.2|5.1|9.6|2.8|14.2"/>
</p:tagLst>
</file>

<file path=ppt/tags/tag2.xml><?xml version="1.0" encoding="utf-8"?>
<p:tagLst xmlns:a="http://schemas.openxmlformats.org/drawingml/2006/main" xmlns:r="http://schemas.openxmlformats.org/officeDocument/2006/relationships" xmlns:p="http://schemas.openxmlformats.org/presentationml/2006/main">
  <p:tag name="TIMING" val="|29.1"/>
</p:tagLst>
</file>

<file path=ppt/tags/tag3.xml><?xml version="1.0" encoding="utf-8"?>
<p:tagLst xmlns:a="http://schemas.openxmlformats.org/drawingml/2006/main" xmlns:r="http://schemas.openxmlformats.org/officeDocument/2006/relationships" xmlns:p="http://schemas.openxmlformats.org/presentationml/2006/main">
  <p:tag name="TIMING" val="|26.7"/>
</p:tagLst>
</file>

<file path=ppt/tags/tag4.xml><?xml version="1.0" encoding="utf-8"?>
<p:tagLst xmlns:a="http://schemas.openxmlformats.org/drawingml/2006/main" xmlns:r="http://schemas.openxmlformats.org/officeDocument/2006/relationships" xmlns:p="http://schemas.openxmlformats.org/presentationml/2006/main">
  <p:tag name="TIMING" val="|58.3"/>
</p:tagLst>
</file>

<file path=ppt/tags/tag5.xml><?xml version="1.0" encoding="utf-8"?>
<p:tagLst xmlns:a="http://schemas.openxmlformats.org/drawingml/2006/main" xmlns:r="http://schemas.openxmlformats.org/officeDocument/2006/relationships" xmlns:p="http://schemas.openxmlformats.org/presentationml/2006/main">
  <p:tag name="TIMING" val="|26.6"/>
</p:tagLst>
</file>

<file path=ppt/tags/tag6.xml><?xml version="1.0" encoding="utf-8"?>
<p:tagLst xmlns:a="http://schemas.openxmlformats.org/drawingml/2006/main" xmlns:r="http://schemas.openxmlformats.org/officeDocument/2006/relationships" xmlns:p="http://schemas.openxmlformats.org/presentationml/2006/main">
  <p:tag name="TIMING" val="|46.4|2.8"/>
</p:tagLst>
</file>

<file path=ppt/theme/theme1.xml><?xml version="1.0" encoding="utf-8"?>
<a:theme xmlns:a="http://schemas.openxmlformats.org/drawingml/2006/main" name="Standarddesign">
  <a:themeElements>
    <a:clrScheme name="Standard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Standarddesign">
      <a:majorFont>
        <a:latin typeface="Arial"/>
        <a:ea typeface=""/>
        <a:cs typeface=""/>
      </a:majorFont>
      <a:minorFont>
        <a:latin typeface="Aria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tandard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Standard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Standard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Standard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Standard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Standard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Standard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Standard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Standard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Standard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Standard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Standard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Larissa-Design">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Larissa-Design">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2281</Words>
  <Application>Microsoft Office PowerPoint</Application>
  <PresentationFormat>Bildschirmpräsentation (4:3)</PresentationFormat>
  <Paragraphs>252</Paragraphs>
  <Slides>28</Slides>
  <Notes>27</Notes>
  <HiddenSlides>0</HiddenSlides>
  <MMClips>28</MMClips>
  <ScaleCrop>false</ScaleCrop>
  <HeadingPairs>
    <vt:vector size="8" baseType="variant">
      <vt:variant>
        <vt:lpstr>Verwendete Schriftarten</vt:lpstr>
      </vt:variant>
      <vt:variant>
        <vt:i4>6</vt:i4>
      </vt:variant>
      <vt:variant>
        <vt:lpstr>Design</vt:lpstr>
      </vt:variant>
      <vt:variant>
        <vt:i4>1</vt:i4>
      </vt:variant>
      <vt:variant>
        <vt:lpstr>Eingebettete OLE-Server</vt:lpstr>
      </vt:variant>
      <vt:variant>
        <vt:i4>3</vt:i4>
      </vt:variant>
      <vt:variant>
        <vt:lpstr>Folientitel</vt:lpstr>
      </vt:variant>
      <vt:variant>
        <vt:i4>28</vt:i4>
      </vt:variant>
    </vt:vector>
  </HeadingPairs>
  <TitlesOfParts>
    <vt:vector size="38" baseType="lpstr">
      <vt:lpstr>Arial</vt:lpstr>
      <vt:lpstr>Symbol</vt:lpstr>
      <vt:lpstr>Times New Roman</vt:lpstr>
      <vt:lpstr>ヒラギノ角ゴ Pro W3</vt:lpstr>
      <vt:lpstr>Wingdings 3</vt:lpstr>
      <vt:lpstr>宋体</vt:lpstr>
      <vt:lpstr>Standarddesign</vt:lpstr>
      <vt:lpstr>Microsoft Visio Drawing</vt:lpstr>
      <vt:lpstr>Paint Shop Pro 5 Image</vt:lpstr>
      <vt:lpstr>Microsoft Word 97-2003-Dokument</vt:lpstr>
      <vt:lpstr>PowerPoint-Präsentation</vt:lpstr>
      <vt:lpstr>PowerPoint-Präsentation</vt:lpstr>
      <vt:lpstr>PowerPoint-Präsentation</vt:lpstr>
      <vt:lpstr>Relevant materials properties in thermal management:  </vt:lpstr>
      <vt:lpstr>PowerPoint-Präsentation</vt:lpstr>
      <vt:lpstr>PowerPoint-Präsentation</vt:lpstr>
      <vt:lpstr>Examples of aluminium composites for thermal management</vt:lpstr>
      <vt:lpstr>Transportation: brake discs</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Aluminium composites for high power electronic applications: insulated-gate bipolar transistor (IGBT) </vt:lpstr>
      <vt:lpstr>PowerPoint-Präsentation</vt:lpstr>
      <vt:lpstr>IGBT Failure: Solder Joints Fatigue</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So what?</vt:lpstr>
    </vt:vector>
  </TitlesOfParts>
  <Company>EMP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lie 1</dc:title>
  <dc:creator>VSE126</dc:creator>
  <cp:lastModifiedBy>Vaucher, Sébastien</cp:lastModifiedBy>
  <cp:revision>412</cp:revision>
  <dcterms:created xsi:type="dcterms:W3CDTF">2005-01-04T08:33:16Z</dcterms:created>
  <dcterms:modified xsi:type="dcterms:W3CDTF">2020-04-21T22:29:08Z</dcterms:modified>
</cp:coreProperties>
</file>